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BA7F65">
        <w:rPr>
          <w:b/>
          <w:noProof/>
          <w:sz w:val="24"/>
        </w:rPr>
        <w:t>1</w:t>
      </w:r>
      <w:r>
        <w:rPr>
          <w:b/>
          <w:i/>
          <w:noProof/>
          <w:sz w:val="28"/>
        </w:rPr>
        <w:tab/>
      </w:r>
      <w:fldSimple w:instr=" DOCPROPERTY  Tdoc#  \* MERGEFORMAT ">
        <w:r>
          <w:rPr>
            <w:b/>
            <w:i/>
            <w:noProof/>
            <w:sz w:val="28"/>
          </w:rPr>
          <w:t>R2-2</w:t>
        </w:r>
        <w:r w:rsidR="00BA7F65">
          <w:rPr>
            <w:b/>
            <w:i/>
            <w:noProof/>
            <w:sz w:val="28"/>
          </w:rPr>
          <w:t>3</w:t>
        </w:r>
        <w:r w:rsidR="00A07CB0">
          <w:rPr>
            <w:b/>
            <w:i/>
            <w:noProof/>
            <w:sz w:val="28"/>
          </w:rPr>
          <w:t>0</w:t>
        </w:r>
        <w:r w:rsidR="00170E9B">
          <w:rPr>
            <w:b/>
            <w:i/>
            <w:noProof/>
            <w:sz w:val="28"/>
          </w:rPr>
          <w:t>nnnn</w:t>
        </w:r>
      </w:fldSimple>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260900" w:rsidP="00C82E4D">
            <w:pPr>
              <w:pStyle w:val="CRCoverPage"/>
              <w:spacing w:after="0"/>
              <w:jc w:val="right"/>
              <w:rPr>
                <w:b/>
                <w:noProof/>
                <w:sz w:val="28"/>
              </w:rPr>
            </w:pPr>
            <w:fldSimple w:instr=" DOCPROPERTY  Spec#  \* MERGEFORMAT ">
              <w:r w:rsidR="00F20E36">
                <w:rPr>
                  <w:b/>
                  <w:noProof/>
                  <w:sz w:val="28"/>
                </w:rPr>
                <w:t>38.331</w:t>
              </w:r>
            </w:fldSimple>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260900" w:rsidP="00C82E4D">
            <w:pPr>
              <w:pStyle w:val="CRCoverPage"/>
              <w:spacing w:after="0"/>
              <w:jc w:val="center"/>
              <w:rPr>
                <w:b/>
                <w:noProof/>
              </w:rPr>
            </w:pPr>
            <w:fldSimple w:instr=" DOCPROPERTY  Revision  \* MERGEFORMAT ">
              <w:r w:rsidR="00E21866">
                <w:rPr>
                  <w:b/>
                  <w:noProof/>
                  <w:sz w:val="28"/>
                </w:rPr>
                <w:t>-</w:t>
              </w:r>
            </w:fldSimple>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260900" w:rsidP="00C82E4D">
            <w:pPr>
              <w:pStyle w:val="CRCoverPage"/>
              <w:spacing w:after="0"/>
              <w:jc w:val="center"/>
              <w:rPr>
                <w:noProof/>
                <w:sz w:val="28"/>
              </w:rPr>
            </w:pPr>
            <w:fldSimple w:instr=" DOCPROPERTY  Version  \* MERGEFORMAT ">
              <w:r w:rsidR="00F20E36">
                <w:rPr>
                  <w:b/>
                  <w:noProof/>
                  <w:sz w:val="28"/>
                </w:rPr>
                <w:t>17.3.0</w:t>
              </w:r>
            </w:fldSimple>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260900" w:rsidP="00C82E4D">
            <w:pPr>
              <w:pStyle w:val="CRCoverPage"/>
              <w:spacing w:after="0"/>
              <w:ind w:left="100"/>
              <w:rPr>
                <w:noProof/>
              </w:rPr>
            </w:pPr>
            <w:r>
              <w:fldChar w:fldCharType="begin"/>
            </w:r>
            <w:r>
              <w:instrText xml:space="preserve"> DOCPROPERTY  CrTitle  \* MERGEFORMAT </w:instrText>
            </w:r>
            <w:r>
              <w:fldChar w:fldCharType="separate"/>
            </w:r>
            <w:r w:rsidR="000A0ED8">
              <w:t xml:space="preserve">Running CR </w:t>
            </w:r>
            <w:r w:rsidR="00087B9F">
              <w:t xml:space="preserve">for </w:t>
            </w:r>
            <w:proofErr w:type="spellStart"/>
            <w:r w:rsidR="00087B9F">
              <w:t>QoE</w:t>
            </w:r>
            <w:proofErr w:type="spellEnd"/>
            <w:r w:rsidR="00087B9F">
              <w:t xml:space="preserve"> measurements</w:t>
            </w:r>
            <w:r>
              <w:fldChar w:fldCharType="end"/>
            </w:r>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260900" w:rsidP="00C82E4D">
            <w:pPr>
              <w:pStyle w:val="CRCoverPage"/>
              <w:spacing w:after="0"/>
              <w:ind w:left="100"/>
              <w:rPr>
                <w:noProof/>
              </w:rPr>
            </w:pPr>
            <w:fldSimple w:instr=" DOCPROPERTY  SourceIfTsg  \* MERGEFORMAT ">
              <w:r w:rsidR="00F20E36">
                <w:rPr>
                  <w:noProof/>
                </w:rPr>
                <w:t>R2</w:t>
              </w:r>
            </w:fldSimple>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proofErr w:type="spellStart"/>
            <w:r w:rsidRPr="003D5DBB">
              <w:t>NR_QoE_enh</w:t>
            </w:r>
            <w:proofErr w:type="spellEnd"/>
            <w:r w:rsidRPr="003D5DBB">
              <w:t>-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260900" w:rsidP="00C82E4D">
            <w:pPr>
              <w:pStyle w:val="CRCoverPage"/>
              <w:spacing w:after="0"/>
              <w:ind w:left="100" w:right="-609"/>
              <w:rPr>
                <w:b/>
                <w:noProof/>
              </w:rPr>
            </w:pPr>
            <w:fldSimple w:instr=" DOCPROPERTY  Cat  \* MERGEFORMAT ">
              <w:r w:rsidR="003D5DBB">
                <w:rPr>
                  <w:b/>
                  <w:noProof/>
                </w:rPr>
                <w:t>B</w:t>
              </w:r>
            </w:fldSimple>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260900" w:rsidP="00C82E4D">
            <w:pPr>
              <w:pStyle w:val="CRCoverPage"/>
              <w:spacing w:after="0"/>
              <w:ind w:left="100"/>
              <w:rPr>
                <w:noProof/>
              </w:rPr>
            </w:pPr>
            <w:fldSimple w:instr=" DOCPROPERTY  Release  \* MERGEFORMAT ">
              <w:r w:rsidR="00F20E36">
                <w:rPr>
                  <w:noProof/>
                </w:rPr>
                <w:t>Rel-1</w:t>
              </w:r>
              <w:r w:rsidR="00CB297E">
                <w:rPr>
                  <w:noProof/>
                </w:rPr>
                <w:t>8</w:t>
              </w:r>
            </w:fldSimple>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 xml:space="preserve">Define new SRB (“SRB5”) for the </w:t>
            </w:r>
            <w:proofErr w:type="spellStart"/>
            <w:r w:rsidRPr="00BB3BC7">
              <w:t>QoE</w:t>
            </w:r>
            <w:proofErr w:type="spellEnd"/>
            <w:r w:rsidRPr="00BB3BC7">
              <w:t xml:space="preserve"> reporting to SN</w:t>
            </w:r>
            <w:r>
              <w:t>. SRB4 can only be configured for MCG (as in Rel-17). The priority of “SRB5” is lower than SRB1 or SRB3.</w:t>
            </w:r>
          </w:p>
          <w:p w14:paraId="2D1E8652" w14:textId="0414B65B" w:rsidR="006C3708" w:rsidRDefault="006C3708" w:rsidP="006C3708">
            <w:pPr>
              <w:pStyle w:val="Agreement"/>
            </w:pPr>
            <w:r w:rsidRPr="0070529C">
              <w:t xml:space="preserve">Introduce the QoS flows ID information in the </w:t>
            </w:r>
            <w:proofErr w:type="spellStart"/>
            <w:r w:rsidRPr="0070529C">
              <w:t>RVQoE</w:t>
            </w:r>
            <w:proofErr w:type="spellEnd"/>
            <w:r w:rsidRPr="0070529C">
              <w:t xml:space="preserve"> reporting from the UE.</w:t>
            </w:r>
          </w:p>
          <w:p w14:paraId="1D3B8C39" w14:textId="0C1E3DA4" w:rsidR="006C3708" w:rsidRPr="00BB3BC7" w:rsidRDefault="006C3708" w:rsidP="006C3708">
            <w:pPr>
              <w:pStyle w:val="Agreement"/>
            </w:pPr>
            <w:r w:rsidRPr="00BB3BC7">
              <w:t xml:space="preserve">Split SRB for </w:t>
            </w:r>
            <w:proofErr w:type="spellStart"/>
            <w:r w:rsidRPr="00BB3BC7">
              <w:t>QoE</w:t>
            </w:r>
            <w:proofErr w:type="spellEnd"/>
            <w:r w:rsidRPr="00BB3BC7">
              <w:t xml:space="preserve"> reporting is not supported (unless serious problems are identified).</w:t>
            </w:r>
          </w:p>
          <w:p w14:paraId="107F3A55" w14:textId="27439F3D" w:rsidR="006C3708" w:rsidRPr="00BB3BC7" w:rsidDel="001847BF" w:rsidRDefault="006C3708" w:rsidP="006C3708">
            <w:pPr>
              <w:pStyle w:val="Agreement"/>
              <w:rPr>
                <w:del w:id="16" w:author="Ericsson_1" w:date="2023-03-08T16:40:00Z"/>
              </w:rPr>
            </w:pPr>
            <w:commentRangeStart w:id="17"/>
            <w:del w:id="18" w:author="Ericsson_1" w:date="2023-03-08T16:40:00Z">
              <w:r w:rsidRPr="00BB3BC7" w:rsidDel="001847BF">
                <w:delText>Define</w:delText>
              </w:r>
              <w:commentRangeEnd w:id="17"/>
              <w:r w:rsidR="00CA2A64" w:rsidDel="001847BF">
                <w:rPr>
                  <w:rStyle w:val="CommentReference"/>
                  <w:rFonts w:ascii="Times New Roman" w:eastAsia="Times New Roman" w:hAnsi="Times New Roman"/>
                  <w:b w:val="0"/>
                  <w:lang w:eastAsia="ja-JP"/>
                </w:rPr>
                <w:commentReference w:id="17"/>
              </w:r>
              <w:r w:rsidRPr="00BB3BC7" w:rsidDel="001847BF">
                <w:delText xml:space="preserve"> new SRB (“SRB5”) for the QoE reporting to SN</w:delText>
              </w:r>
              <w:r w:rsidDel="001847BF">
                <w:delText>. SRB4 can only be configured for MCG (as in Rel-17). The priority of “SRB5” is lower than SRB1 or SRB3.</w:delText>
              </w:r>
            </w:del>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 xml:space="preserve">Either SRB1 or SRB3 can be used for providing SN configuration to UE (at least for m-based </w:t>
            </w:r>
            <w:proofErr w:type="spellStart"/>
            <w:r w:rsidRPr="00DD7C71">
              <w:t>QoE</w:t>
            </w:r>
            <w:proofErr w:type="spellEnd"/>
            <w:r w:rsidRPr="00DD7C71">
              <w:t>).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t xml:space="preserve">1: The baseline principles for </w:t>
            </w:r>
            <w:proofErr w:type="spellStart"/>
            <w:r w:rsidRPr="00360377">
              <w:rPr>
                <w:b w:val="0"/>
                <w:bCs/>
              </w:rPr>
              <w:t>QoE</w:t>
            </w:r>
            <w:proofErr w:type="spellEnd"/>
            <w:r w:rsidRPr="00360377">
              <w:rPr>
                <w:b w:val="0"/>
                <w:bCs/>
              </w:rPr>
              <w:t xml:space="preserv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 xml:space="preserve">1)  The UE is configured with IDLE/INACTIVE </w:t>
            </w:r>
            <w:proofErr w:type="spellStart"/>
            <w:r w:rsidRPr="00360377">
              <w:rPr>
                <w:b w:val="0"/>
                <w:bCs/>
              </w:rPr>
              <w:t>QoE</w:t>
            </w:r>
            <w:proofErr w:type="spellEnd"/>
            <w:r w:rsidRPr="00360377">
              <w:rPr>
                <w:b w:val="0"/>
                <w:bCs/>
              </w:rPr>
              <w:t xml:space="preserv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 xml:space="preserve">The UE buffers the </w:t>
            </w:r>
            <w:proofErr w:type="spellStart"/>
            <w:r w:rsidRPr="00360377">
              <w:rPr>
                <w:b w:val="0"/>
                <w:bCs/>
              </w:rPr>
              <w:t>QoE</w:t>
            </w:r>
            <w:proofErr w:type="spellEnd"/>
            <w:r w:rsidRPr="00360377">
              <w:rPr>
                <w:b w:val="0"/>
                <w:bCs/>
              </w:rPr>
              <w:t xml:space="preserv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w:t>
            </w:r>
            <w:bookmarkStart w:id="19" w:name="_GoBack"/>
            <w:bookmarkEnd w:id="19"/>
            <w:r w:rsidRPr="00360377">
              <w:rPr>
                <w:b w:val="0"/>
                <w:bCs/>
              </w:rPr>
              <w:t xml:space="preserve">RRC connection just for </w:t>
            </w:r>
            <w:proofErr w:type="spellStart"/>
            <w:r w:rsidRPr="00360377">
              <w:rPr>
                <w:b w:val="0"/>
                <w:bCs/>
              </w:rPr>
              <w:t>QoE</w:t>
            </w:r>
            <w:proofErr w:type="spellEnd"/>
            <w:r w:rsidRPr="00360377">
              <w:rPr>
                <w:b w:val="0"/>
                <w:bCs/>
              </w:rPr>
              <w:t xml:space="preserve"> reporting, or whether the </w:t>
            </w:r>
            <w:proofErr w:type="spellStart"/>
            <w:r w:rsidRPr="00360377">
              <w:rPr>
                <w:b w:val="0"/>
                <w:bCs/>
              </w:rPr>
              <w:t>QoE</w:t>
            </w:r>
            <w:proofErr w:type="spellEnd"/>
            <w:r w:rsidRPr="00360377">
              <w:rPr>
                <w:b w:val="0"/>
                <w:bCs/>
              </w:rPr>
              <w:t xml:space="preserv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20"/>
            <w:r w:rsidRPr="00360377">
              <w:rPr>
                <w:b w:val="0"/>
                <w:bCs/>
              </w:rPr>
              <w:t>3:</w:t>
            </w:r>
            <w:commentRangeEnd w:id="20"/>
            <w:r w:rsidR="00CA2A64">
              <w:rPr>
                <w:rStyle w:val="CommentReference"/>
                <w:rFonts w:ascii="Times New Roman" w:eastAsia="Times New Roman" w:hAnsi="Times New Roman"/>
                <w:b w:val="0"/>
                <w:lang w:eastAsia="ja-JP"/>
              </w:rPr>
              <w:commentReference w:id="20"/>
            </w:r>
            <w:r w:rsidRPr="00360377">
              <w:rPr>
                <w:b w:val="0"/>
                <w:bCs/>
              </w:rPr>
              <w:t xml:space="preserve"> When the UE moves to RRC_CONNECTED state, the UE sends the </w:t>
            </w:r>
            <w:proofErr w:type="spellStart"/>
            <w:r w:rsidRPr="00360377">
              <w:rPr>
                <w:b w:val="0"/>
                <w:bCs/>
              </w:rPr>
              <w:t>QoE</w:t>
            </w:r>
            <w:proofErr w:type="spellEnd"/>
            <w:r w:rsidRPr="00360377">
              <w:rPr>
                <w:b w:val="0"/>
                <w:bCs/>
              </w:rPr>
              <w:t xml:space="preserve"> measurements availability indication to the </w:t>
            </w:r>
            <w:proofErr w:type="spellStart"/>
            <w:r w:rsidRPr="00360377">
              <w:rPr>
                <w:b w:val="0"/>
                <w:bCs/>
              </w:rPr>
              <w:t>gNB</w:t>
            </w:r>
            <w:proofErr w:type="spellEnd"/>
            <w:r w:rsidRPr="00360377">
              <w:rPr>
                <w:b w:val="0"/>
                <w:bCs/>
              </w:rPr>
              <w:t>.</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21" w:author="Ericsson_1" w:date="2023-03-08T16:41:00Z"/>
                <w:b/>
                <w:noProof/>
              </w:rPr>
            </w:pPr>
            <w:commentRangeStart w:id="22"/>
            <w:del w:id="23" w:author="Ericsson_1" w:date="2023-03-08T16:41:00Z">
              <w:r w:rsidDel="001847BF">
                <w:rPr>
                  <w:b/>
                  <w:noProof/>
                </w:rPr>
                <w:delText>Impact Analysis</w:delText>
              </w:r>
              <w:commentRangeEnd w:id="22"/>
              <w:r w:rsidR="00CA2A64" w:rsidDel="001847BF">
                <w:rPr>
                  <w:rStyle w:val="CommentReference"/>
                  <w:rFonts w:ascii="Times New Roman" w:hAnsi="Times New Roman"/>
                  <w:lang w:eastAsia="ja-JP"/>
                </w:rPr>
                <w:commentReference w:id="22"/>
              </w:r>
            </w:del>
          </w:p>
          <w:p w14:paraId="1D1EFAD5" w14:textId="4434D7A3" w:rsidR="00F20E36" w:rsidDel="001847BF" w:rsidRDefault="00F20E36" w:rsidP="00C82E4D">
            <w:pPr>
              <w:pStyle w:val="CRCoverPage"/>
              <w:spacing w:after="0"/>
              <w:ind w:left="100"/>
              <w:rPr>
                <w:del w:id="24" w:author="Ericsson_1" w:date="2023-03-08T16:41:00Z"/>
                <w:noProof/>
                <w:lang w:val="en-US" w:eastAsia="zh-CN"/>
              </w:rPr>
            </w:pPr>
            <w:del w:id="25"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SimSun" w:hAnsi="SimSun"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6" w:author="Ericsson_1" w:date="2023-03-08T16:41:00Z"/>
                <w:noProof/>
                <w:u w:val="single"/>
              </w:rPr>
            </w:pPr>
          </w:p>
          <w:p w14:paraId="5BBB533B" w14:textId="05EE50BB" w:rsidR="00F20E36" w:rsidDel="001847BF" w:rsidRDefault="00F20E36" w:rsidP="00C82E4D">
            <w:pPr>
              <w:pStyle w:val="CRCoverPage"/>
              <w:spacing w:after="0"/>
              <w:ind w:left="100"/>
              <w:rPr>
                <w:del w:id="27" w:author="Ericsson_1" w:date="2023-03-08T16:41:00Z"/>
                <w:noProof/>
                <w:u w:val="single"/>
              </w:rPr>
            </w:pPr>
            <w:del w:id="28"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9" w:author="Ericsson_1" w:date="2023-03-08T16:41:00Z"/>
                <w:noProof/>
              </w:rPr>
            </w:pPr>
          </w:p>
          <w:p w14:paraId="698887E0" w14:textId="4E304C91" w:rsidR="00F20E36" w:rsidDel="001847BF" w:rsidRDefault="00F20E36" w:rsidP="00C82E4D">
            <w:pPr>
              <w:pStyle w:val="CRCoverPage"/>
              <w:spacing w:after="0"/>
              <w:ind w:left="100"/>
              <w:rPr>
                <w:del w:id="30" w:author="Ericsson_1" w:date="2023-03-08T16:41:00Z"/>
                <w:noProof/>
                <w:u w:val="single"/>
              </w:rPr>
            </w:pPr>
            <w:del w:id="31"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32" w:author="Ericsson_1" w:date="2023-03-08T16:41:00Z"/>
                <w:lang w:eastAsia="zh-CN"/>
              </w:rPr>
            </w:pPr>
            <w:del w:id="33"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4" w:author="Ericsson_1" w:date="2023-03-08T16:41:00Z"/>
                <w:lang w:eastAsia="zh-CN"/>
              </w:rPr>
            </w:pPr>
          </w:p>
          <w:p w14:paraId="12B7FDA3" w14:textId="403E4B26" w:rsidR="00F20E36" w:rsidDel="001847BF" w:rsidRDefault="00F20E36" w:rsidP="00C82E4D">
            <w:pPr>
              <w:pStyle w:val="CRCoverPage"/>
              <w:spacing w:after="0"/>
              <w:ind w:left="100"/>
              <w:rPr>
                <w:del w:id="35" w:author="Ericsson_1" w:date="2023-03-08T16:41:00Z"/>
                <w:lang w:eastAsia="zh-CN"/>
              </w:rPr>
            </w:pPr>
            <w:del w:id="36"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Heading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lastRenderedPageBreak/>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lastRenderedPageBreak/>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 xml:space="preserve">3GPP TS 38.423: "NG-RAN, </w:t>
      </w:r>
      <w:proofErr w:type="spellStart"/>
      <w:r w:rsidRPr="00F43A82">
        <w:t>Xn</w:t>
      </w:r>
      <w:proofErr w:type="spellEnd"/>
      <w:r w:rsidRPr="00F43A82">
        <w:t xml:space="preserve"> application protocol (</w:t>
      </w:r>
      <w:proofErr w:type="spellStart"/>
      <w:r w:rsidRPr="00F43A82">
        <w:t>XnAP</w:t>
      </w:r>
      <w:proofErr w:type="spellEnd"/>
      <w:r w:rsidRPr="00F43A82">
        <w:t>)".</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lastRenderedPageBreak/>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7" w:name="_Toc60776685"/>
      <w:r w:rsidRPr="00F43A82">
        <w:t>[65]</w:t>
      </w:r>
      <w:r w:rsidR="00AE6F6C" w:rsidRPr="00F43A82">
        <w:rPr>
          <w:lang w:eastAsia="zh-CN"/>
        </w:rPr>
        <w:tab/>
        <w:t>3GPP TS 23.304: "Proximity based Services (</w:t>
      </w:r>
      <w:proofErr w:type="spellStart"/>
      <w:r w:rsidR="00AE6F6C" w:rsidRPr="00F43A82">
        <w:rPr>
          <w:lang w:eastAsia="zh-CN"/>
        </w:rPr>
        <w:t>ProSe</w:t>
      </w:r>
      <w:proofErr w:type="spellEnd"/>
      <w:r w:rsidR="00AE6F6C" w:rsidRPr="00F43A82">
        <w:rPr>
          <w:lang w:eastAsia="zh-CN"/>
        </w:rPr>
        <w:t>)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 xml:space="preserve">3GPP TS 38.351: "NR; </w:t>
      </w:r>
      <w:proofErr w:type="spellStart"/>
      <w:r w:rsidR="00AE6F6C" w:rsidRPr="00F43A82">
        <w:rPr>
          <w:lang w:eastAsia="zh-CN"/>
        </w:rPr>
        <w:t>Sidelink</w:t>
      </w:r>
      <w:proofErr w:type="spellEnd"/>
      <w:r w:rsidR="00AE6F6C" w:rsidRPr="00F43A82">
        <w:rPr>
          <w:lang w:eastAsia="zh-CN"/>
        </w:rPr>
        <w:t xml:space="preserve">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w:t>
      </w:r>
      <w:proofErr w:type="spellStart"/>
      <w:r w:rsidRPr="00F43A82">
        <w:t>ProSe</w:t>
      </w:r>
      <w:proofErr w:type="spellEnd"/>
      <w:r w:rsidRPr="00F43A82">
        <w:t>)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8" w:name="_Toc124712520"/>
      <w:r w:rsidRPr="00F43A82">
        <w:rPr>
          <w:rFonts w:eastAsia="MS Mincho"/>
        </w:rPr>
        <w:t>3</w:t>
      </w:r>
      <w:r w:rsidRPr="00F43A82">
        <w:rPr>
          <w:rFonts w:eastAsia="MS Mincho"/>
        </w:rPr>
        <w:tab/>
        <w:t>Definitions, symbols and abbreviations</w:t>
      </w:r>
      <w:bookmarkEnd w:id="37"/>
      <w:bookmarkEnd w:id="38"/>
    </w:p>
    <w:p w14:paraId="68E8F765" w14:textId="77777777" w:rsidR="00394471" w:rsidRPr="00F43A82" w:rsidRDefault="00394471" w:rsidP="00394471">
      <w:pPr>
        <w:pStyle w:val="Heading2"/>
        <w:rPr>
          <w:rFonts w:eastAsia="MS Mincho"/>
        </w:rPr>
      </w:pPr>
      <w:bookmarkStart w:id="39" w:name="_Toc60776686"/>
      <w:bookmarkStart w:id="40" w:name="_Toc124712521"/>
      <w:r w:rsidRPr="00F43A82">
        <w:rPr>
          <w:rFonts w:eastAsia="MS Mincho"/>
        </w:rPr>
        <w:t>3.1</w:t>
      </w:r>
      <w:r w:rsidRPr="00F43A82">
        <w:rPr>
          <w:rFonts w:eastAsia="MS Mincho"/>
        </w:rPr>
        <w:tab/>
        <w:t>Definitions</w:t>
      </w:r>
      <w:bookmarkEnd w:id="39"/>
      <w:bookmarkEnd w:id="40"/>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 xml:space="preserve">a bearer whose radio protocols are located in both the source </w:t>
      </w:r>
      <w:proofErr w:type="spellStart"/>
      <w:r w:rsidRPr="00F43A82">
        <w:rPr>
          <w:bCs/>
        </w:rPr>
        <w:t>gNB</w:t>
      </w:r>
      <w:proofErr w:type="spellEnd"/>
      <w:r w:rsidRPr="00F43A82">
        <w:rPr>
          <w:bCs/>
        </w:rPr>
        <w:t xml:space="preserve"> and the target </w:t>
      </w:r>
      <w:proofErr w:type="spellStart"/>
      <w:r w:rsidRPr="00F43A82">
        <w:rPr>
          <w:bCs/>
        </w:rPr>
        <w:t>gNB</w:t>
      </w:r>
      <w:proofErr w:type="spellEnd"/>
      <w:r w:rsidRPr="00F43A82">
        <w:rPr>
          <w:bCs/>
        </w:rPr>
        <w:t xml:space="preserve"> during DAPS handover to use both source </w:t>
      </w:r>
      <w:proofErr w:type="spellStart"/>
      <w:r w:rsidRPr="00F43A82">
        <w:rPr>
          <w:bCs/>
        </w:rPr>
        <w:t>gNB</w:t>
      </w:r>
      <w:proofErr w:type="spellEnd"/>
      <w:r w:rsidRPr="00F43A82">
        <w:rPr>
          <w:bCs/>
        </w:rPr>
        <w:t xml:space="preserve"> and target </w:t>
      </w:r>
      <w:proofErr w:type="spellStart"/>
      <w:r w:rsidRPr="00F43A82">
        <w:rPr>
          <w:bCs/>
        </w:rPr>
        <w:t>gNB</w:t>
      </w:r>
      <w:proofErr w:type="spellEnd"/>
      <w:r w:rsidRPr="00F43A82">
        <w:rPr>
          <w:bCs/>
        </w:rPr>
        <w:t xml:space="preserve">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w:t>
      </w:r>
      <w:proofErr w:type="spellStart"/>
      <w:r w:rsidRPr="00F43A82">
        <w:t>SCell</w:t>
      </w:r>
      <w:proofErr w:type="spellEnd"/>
      <w:r w:rsidRPr="00F43A82">
        <w:t xml:space="preserve">, but continues performing CSI measurements, Automatic Gain Control (AGC) and beam management, if configured. For each serving cell other than the </w:t>
      </w:r>
      <w:proofErr w:type="spellStart"/>
      <w:r w:rsidRPr="00F43A82">
        <w:t>SpCell</w:t>
      </w:r>
      <w:proofErr w:type="spellEnd"/>
      <w:r w:rsidRPr="00F43A82">
        <w:t xml:space="preserve"> or PUCCH </w:t>
      </w:r>
      <w:proofErr w:type="spellStart"/>
      <w:r w:rsidRPr="00F43A82">
        <w:t>SCell</w:t>
      </w:r>
      <w:proofErr w:type="spellEnd"/>
      <w:r w:rsidRPr="00F43A82">
        <w:t>, the network may configure one BWP as a dormant BWP.</w:t>
      </w:r>
    </w:p>
    <w:p w14:paraId="52900B14" w14:textId="77777777" w:rsidR="00394471" w:rsidRPr="00F43A82" w:rsidRDefault="00394471" w:rsidP="00394471">
      <w:r w:rsidRPr="00F43A82">
        <w:rPr>
          <w:b/>
        </w:rPr>
        <w:lastRenderedPageBreak/>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proofErr w:type="spellStart"/>
      <w:r w:rsidRPr="00F43A82">
        <w:rPr>
          <w:i/>
        </w:rPr>
        <w:t>cellIdentity</w:t>
      </w:r>
      <w:proofErr w:type="spellEnd"/>
      <w:r w:rsidRPr="00F43A82">
        <w:t xml:space="preserve"> and </w:t>
      </w:r>
      <w:proofErr w:type="spellStart"/>
      <w:r w:rsidRPr="00F43A82">
        <w:rPr>
          <w:i/>
        </w:rPr>
        <w:t>plmn</w:t>
      </w:r>
      <w:proofErr w:type="spellEnd"/>
      <w:r w:rsidRPr="00F43A82">
        <w:rPr>
          <w:i/>
        </w:rPr>
        <w:t>-Identity</w:t>
      </w:r>
      <w:r w:rsidRPr="00F43A82">
        <w:t xml:space="preserve"> of the first </w:t>
      </w:r>
      <w:r w:rsidRPr="00F43A82">
        <w:rPr>
          <w:i/>
        </w:rPr>
        <w:t>PLMN-Identity</w:t>
      </w:r>
      <w:r w:rsidRPr="00F43A82">
        <w:t xml:space="preserve"> in </w:t>
      </w:r>
      <w:proofErr w:type="spellStart"/>
      <w:r w:rsidRPr="00F43A82">
        <w:rPr>
          <w:i/>
        </w:rPr>
        <w:t>plmn-IdentityList</w:t>
      </w:r>
      <w:proofErr w:type="spellEnd"/>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proofErr w:type="spellStart"/>
      <w:r w:rsidRPr="00F43A82">
        <w:rPr>
          <w:i/>
        </w:rPr>
        <w:t>cellReservedForOtherUse</w:t>
      </w:r>
      <w:proofErr w:type="spellEnd"/>
      <w:r w:rsidRPr="00F43A82">
        <w:t xml:space="preserve"> IE is set to true while the </w:t>
      </w:r>
      <w:proofErr w:type="spellStart"/>
      <w:r w:rsidRPr="00F43A82">
        <w:rPr>
          <w:i/>
        </w:rPr>
        <w:t>npn-IdentityInfoList</w:t>
      </w:r>
      <w:proofErr w:type="spellEnd"/>
      <w:r w:rsidRPr="00F43A82">
        <w:t xml:space="preserve"> IE is present in </w:t>
      </w:r>
      <w:proofErr w:type="spellStart"/>
      <w:r w:rsidRPr="00F43A82">
        <w:rPr>
          <w:i/>
        </w:rPr>
        <w:t>CellAccessRelatedInfo</w:t>
      </w:r>
      <w:proofErr w:type="spellEnd"/>
      <w:r w:rsidRPr="00F43A82">
        <w:t>.</w:t>
      </w:r>
    </w:p>
    <w:p w14:paraId="72D23C37" w14:textId="2816EF67" w:rsidR="00394471" w:rsidRPr="00F43A82" w:rsidRDefault="00394471" w:rsidP="00394471">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proofErr w:type="spellStart"/>
      <w:r w:rsidR="00BD7E37" w:rsidRPr="00F43A82">
        <w:t>ProSe</w:t>
      </w:r>
      <w:proofErr w:type="spellEnd"/>
      <w:r w:rsidR="00BD7E37" w:rsidRPr="00F43A82">
        <w:t xml:space="preserve"> Communication (including </w:t>
      </w:r>
      <w:proofErr w:type="spellStart"/>
      <w:r w:rsidR="00BD7E37" w:rsidRPr="00F43A82">
        <w:t>ProSe</w:t>
      </w:r>
      <w:proofErr w:type="spellEnd"/>
      <w:r w:rsidR="00BD7E37" w:rsidRPr="00F43A82">
        <w:t xml:space="preserv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discovery</w:t>
      </w:r>
      <w:r w:rsidRPr="00F43A82">
        <w:t>:</w:t>
      </w:r>
      <w:r w:rsidRPr="00F43A82">
        <w:rPr>
          <w:rFonts w:eastAsia="Malgun Gothic"/>
          <w:lang w:eastAsia="ko-KR"/>
        </w:rPr>
        <w:t xml:space="preserve"> </w:t>
      </w:r>
      <w:r w:rsidRPr="00F43A82">
        <w:t xml:space="preserve">AS functionality enabling </w:t>
      </w:r>
      <w:proofErr w:type="spellStart"/>
      <w:r w:rsidRPr="00F43A82">
        <w:t>ProSe</w:t>
      </w:r>
      <w:proofErr w:type="spellEnd"/>
      <w:r w:rsidRPr="00F43A82">
        <w:t xml:space="preserve"> non-Relay Discovery and </w:t>
      </w:r>
      <w:proofErr w:type="spellStart"/>
      <w:r w:rsidRPr="00F43A82">
        <w:t>ProSe</w:t>
      </w:r>
      <w:proofErr w:type="spellEnd"/>
      <w:r w:rsidRPr="00F43A82">
        <w:t xml:space="preserv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xml:space="preserve">: Timing Advance Group containing the </w:t>
      </w:r>
      <w:proofErr w:type="spellStart"/>
      <w:r w:rsidRPr="00F43A82">
        <w:t>SpCell</w:t>
      </w:r>
      <w:proofErr w:type="spellEnd"/>
      <w:r w:rsidRPr="00F43A82">
        <w:t>.</w:t>
      </w:r>
    </w:p>
    <w:p w14:paraId="213DAE95" w14:textId="77777777" w:rsidR="00394471" w:rsidRPr="00F43A82" w:rsidRDefault="00394471" w:rsidP="00394471">
      <w:r w:rsidRPr="00F43A82">
        <w:rPr>
          <w:b/>
        </w:rPr>
        <w:t xml:space="preserve">PUCCH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 PUCCH.</w:t>
      </w:r>
    </w:p>
    <w:p w14:paraId="565F5DF9" w14:textId="77777777" w:rsidR="00394471" w:rsidRPr="00F43A82" w:rsidRDefault="00394471" w:rsidP="00394471">
      <w:pPr>
        <w:rPr>
          <w:b/>
        </w:rPr>
      </w:pPr>
      <w:r w:rsidRPr="00F43A82">
        <w:rPr>
          <w:b/>
        </w:rPr>
        <w:t xml:space="preserve">PUSCH-Less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out PUSCH</w:t>
      </w:r>
      <w:r w:rsidRPr="00F43A82">
        <w:rPr>
          <w:lang w:eastAsia="zh-CN"/>
        </w:rPr>
        <w:t>.</w:t>
      </w:r>
    </w:p>
    <w:p w14:paraId="3431CF55" w14:textId="6B2E01BF" w:rsidR="00CD6E06" w:rsidRPr="00F43A82" w:rsidRDefault="00CD6E06" w:rsidP="00CD6E06">
      <w:pPr>
        <w:rPr>
          <w:b/>
          <w:bCs/>
        </w:rPr>
      </w:pPr>
      <w:proofErr w:type="spellStart"/>
      <w:r w:rsidRPr="00F43A82">
        <w:rPr>
          <w:b/>
          <w:bCs/>
          <w:lang w:eastAsia="zh-CN"/>
        </w:rPr>
        <w:t>RedCap</w:t>
      </w:r>
      <w:proofErr w:type="spellEnd"/>
      <w:r w:rsidRPr="00F43A82">
        <w:rPr>
          <w:b/>
          <w:bCs/>
          <w:lang w:eastAsia="zh-CN"/>
        </w:rPr>
        <w:t xml:space="preserve">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xml:space="preserve">: For a UE configured with dual connectivity, the subset of serving cells comprising of the </w:t>
      </w:r>
      <w:proofErr w:type="spellStart"/>
      <w:r w:rsidRPr="00F43A82">
        <w:t>PSCell</w:t>
      </w:r>
      <w:proofErr w:type="spellEnd"/>
      <w:r w:rsidRPr="00F43A82">
        <w:t xml:space="preserve">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lastRenderedPageBreak/>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w:t>
      </w:r>
      <w:proofErr w:type="spellStart"/>
      <w:r w:rsidRPr="00F43A82">
        <w:t>PCell</w:t>
      </w:r>
      <w:proofErr w:type="spellEnd"/>
      <w:r w:rsidRPr="00F43A82">
        <w:t xml:space="preserve"> of the MCG or the </w:t>
      </w:r>
      <w:proofErr w:type="spellStart"/>
      <w:r w:rsidRPr="00F43A82">
        <w:t>PSCell</w:t>
      </w:r>
      <w:proofErr w:type="spellEnd"/>
      <w:r w:rsidRPr="00F43A82">
        <w:t xml:space="preserve"> of the SCG, otherwise the term Special Cell refers to the </w:t>
      </w:r>
      <w:proofErr w:type="spellStart"/>
      <w:r w:rsidRPr="00F43A82">
        <w:t>PCell</w:t>
      </w:r>
      <w:proofErr w:type="spellEnd"/>
      <w:r w:rsidRPr="00F43A82">
        <w:t>.</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proofErr w:type="spellStart"/>
      <w:r w:rsidRPr="00F43A82">
        <w:rPr>
          <w:b/>
          <w:bCs/>
        </w:rPr>
        <w:t>Uu</w:t>
      </w:r>
      <w:proofErr w:type="spellEnd"/>
      <w:r w:rsidRPr="00F43A82">
        <w:rPr>
          <w:b/>
          <w:bCs/>
        </w:rPr>
        <w:t xml:space="preserve"> Relay RLC channel</w:t>
      </w:r>
      <w:r w:rsidRPr="00F43A82">
        <w:t xml:space="preserve">: </w:t>
      </w:r>
      <w:r w:rsidRPr="00F43A82">
        <w:rPr>
          <w:rFonts w:eastAsia="MS Mincho"/>
          <w:lang w:eastAsia="en-US"/>
        </w:rPr>
        <w:t>A</w:t>
      </w:r>
      <w:r w:rsidRPr="00F43A82">
        <w:t xml:space="preserve">n RLC channel between L2 U2N Relay UE and </w:t>
      </w:r>
      <w:proofErr w:type="spellStart"/>
      <w:r w:rsidRPr="00F43A82">
        <w:t>gNB</w:t>
      </w:r>
      <w:proofErr w:type="spellEnd"/>
      <w:r w:rsidRPr="00F43A82">
        <w:t xml:space="preserve">, which is used to transport packets over </w:t>
      </w:r>
      <w:proofErr w:type="spellStart"/>
      <w:r w:rsidRPr="00F43A82">
        <w:t>Uu</w:t>
      </w:r>
      <w:proofErr w:type="spellEnd"/>
      <w:r w:rsidRPr="00F43A82">
        <w:t xml:space="preserve">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 xml:space="preserve">V2X </w:t>
      </w:r>
      <w:proofErr w:type="spellStart"/>
      <w:r w:rsidRPr="00F43A82">
        <w:rPr>
          <w:b/>
          <w:lang w:eastAsia="zh-CN"/>
        </w:rPr>
        <w:t>s</w:t>
      </w:r>
      <w:r w:rsidRPr="00F43A82">
        <w:rPr>
          <w:b/>
        </w:rPr>
        <w:t>idelink</w:t>
      </w:r>
      <w:proofErr w:type="spellEnd"/>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41" w:name="_Toc60776687"/>
      <w:bookmarkStart w:id="42" w:name="_Toc124712522"/>
      <w:r w:rsidRPr="00F43A82">
        <w:rPr>
          <w:rFonts w:eastAsia="MS Mincho"/>
        </w:rPr>
        <w:t>3.2</w:t>
      </w:r>
      <w:r w:rsidRPr="00F43A82">
        <w:rPr>
          <w:rFonts w:eastAsia="MS Mincho"/>
        </w:rPr>
        <w:tab/>
        <w:t>Abbreviations</w:t>
      </w:r>
      <w:bookmarkEnd w:id="41"/>
      <w:bookmarkEnd w:id="42"/>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 xml:space="preserve">Conditional </w:t>
      </w:r>
      <w:proofErr w:type="spellStart"/>
      <w:r w:rsidRPr="00F43A82">
        <w:t>PSCell</w:t>
      </w:r>
      <w:proofErr w:type="spellEnd"/>
      <w:r w:rsidRPr="00F43A82">
        <w:t xml:space="preserve"> Addition</w:t>
      </w:r>
    </w:p>
    <w:p w14:paraId="0158ED49" w14:textId="755F9BC4" w:rsidR="00394471" w:rsidRPr="00F43A82" w:rsidRDefault="00394471" w:rsidP="0056095E">
      <w:pPr>
        <w:pStyle w:val="EW"/>
      </w:pPr>
      <w:r w:rsidRPr="00F43A82">
        <w:t>CPC</w:t>
      </w:r>
      <w:r w:rsidRPr="00F43A82">
        <w:tab/>
        <w:t xml:space="preserve">Conditional </w:t>
      </w:r>
      <w:proofErr w:type="spellStart"/>
      <w:r w:rsidRPr="00F43A82">
        <w:t>PSCell</w:t>
      </w:r>
      <w:proofErr w:type="spellEnd"/>
      <w:r w:rsidRPr="00F43A82">
        <w:t xml:space="preserve">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lastRenderedPageBreak/>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w:t>
      </w:r>
      <w:proofErr w:type="spellStart"/>
      <w:r w:rsidRPr="00F43A82">
        <w:t>Centered</w:t>
      </w:r>
      <w:proofErr w:type="spellEnd"/>
      <w:r w:rsidRPr="00F43A82">
        <w:t>, Earth-Fixed</w:t>
      </w:r>
    </w:p>
    <w:p w14:paraId="2BC2BCDA" w14:textId="77777777" w:rsidR="00276FEB" w:rsidRPr="00F43A82" w:rsidRDefault="00276FEB" w:rsidP="00276FEB">
      <w:pPr>
        <w:pStyle w:val="EW"/>
      </w:pPr>
      <w:r w:rsidRPr="00F43A82">
        <w:t>ECI</w:t>
      </w:r>
      <w:r w:rsidRPr="00F43A82">
        <w:tab/>
        <w:t>Earth-</w:t>
      </w:r>
      <w:proofErr w:type="spellStart"/>
      <w:r w:rsidRPr="00F43A82">
        <w:t>Centered</w:t>
      </w:r>
      <w:proofErr w:type="spellEnd"/>
      <w:r w:rsidRPr="00F43A82">
        <w:t xml:space="preserve">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lastRenderedPageBreak/>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proofErr w:type="spellStart"/>
      <w:r w:rsidRPr="00F43A82">
        <w:t>PCell</w:t>
      </w:r>
      <w:proofErr w:type="spellEnd"/>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3" w:name="_Hlk92652518"/>
      <w:r w:rsidRPr="00F43A82">
        <w:rPr>
          <w:rFonts w:eastAsia="DengXian"/>
        </w:rPr>
        <w:t>PEI</w:t>
      </w:r>
      <w:r w:rsidRPr="00F43A82">
        <w:rPr>
          <w:rFonts w:eastAsia="DengXian"/>
        </w:rPr>
        <w:tab/>
        <w:t>Paging Early Indication</w:t>
      </w:r>
    </w:p>
    <w:bookmarkEnd w:id="43"/>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proofErr w:type="spellStart"/>
      <w:r w:rsidRPr="00F43A82">
        <w:t>posSIB</w:t>
      </w:r>
      <w:proofErr w:type="spellEnd"/>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proofErr w:type="spellStart"/>
      <w:r w:rsidRPr="00F43A82">
        <w:t>PSCell</w:t>
      </w:r>
      <w:proofErr w:type="spellEnd"/>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proofErr w:type="spellStart"/>
      <w:r w:rsidRPr="00F43A82">
        <w:t>QoE</w:t>
      </w:r>
      <w:proofErr w:type="spellEnd"/>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proofErr w:type="spellStart"/>
      <w:r w:rsidRPr="00F43A82">
        <w:t>SCell</w:t>
      </w:r>
      <w:proofErr w:type="spellEnd"/>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r>
      <w:proofErr w:type="spellStart"/>
      <w:r w:rsidRPr="00F43A82">
        <w:t>Sidelink</w:t>
      </w:r>
      <w:proofErr w:type="spellEnd"/>
      <w:r w:rsidRPr="00F43A82">
        <w:t xml:space="preserve">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r>
      <w:proofErr w:type="spellStart"/>
      <w:r w:rsidRPr="00F43A82">
        <w:t>Sidelink</w:t>
      </w:r>
      <w:proofErr w:type="spellEnd"/>
    </w:p>
    <w:p w14:paraId="46087CBD" w14:textId="77777777" w:rsidR="00394471" w:rsidRPr="00F43A82" w:rsidRDefault="00394471" w:rsidP="00394471">
      <w:pPr>
        <w:pStyle w:val="EW"/>
      </w:pPr>
      <w:r w:rsidRPr="00F43A82">
        <w:t>SLSS</w:t>
      </w:r>
      <w:r w:rsidRPr="00F43A82">
        <w:tab/>
      </w:r>
      <w:proofErr w:type="spellStart"/>
      <w:r w:rsidRPr="00F43A82">
        <w:t>Sidelink</w:t>
      </w:r>
      <w:proofErr w:type="spellEnd"/>
      <w:r w:rsidRPr="00F43A82">
        <w:t xml:space="preserve">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proofErr w:type="spellStart"/>
      <w:r w:rsidRPr="00F43A82">
        <w:t>SpCell</w:t>
      </w:r>
      <w:proofErr w:type="spellEnd"/>
      <w:r w:rsidRPr="00F43A82">
        <w:tab/>
        <w:t>Special Cell</w:t>
      </w:r>
    </w:p>
    <w:p w14:paraId="29FF0A08" w14:textId="38309499" w:rsidR="00AE6F6C" w:rsidRPr="00F43A82" w:rsidRDefault="00AE6F6C" w:rsidP="00AE6F6C">
      <w:pPr>
        <w:pStyle w:val="EW"/>
      </w:pPr>
      <w:r w:rsidRPr="00F43A82">
        <w:t>SRAP</w:t>
      </w:r>
      <w:r w:rsidRPr="00F43A82">
        <w:tab/>
      </w:r>
      <w:proofErr w:type="spellStart"/>
      <w:r w:rsidRPr="00F43A82">
        <w:t>Sidelink</w:t>
      </w:r>
      <w:proofErr w:type="spellEnd"/>
      <w:r w:rsidRPr="00F43A82">
        <w:t xml:space="preserve">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4" w:name="_Toc60776688"/>
      <w:bookmarkStart w:id="45" w:name="_Toc124712523"/>
      <w:r w:rsidRPr="00F43A82">
        <w:rPr>
          <w:rFonts w:eastAsia="MS Mincho"/>
        </w:rPr>
        <w:lastRenderedPageBreak/>
        <w:t>4</w:t>
      </w:r>
      <w:r w:rsidRPr="00F43A82">
        <w:rPr>
          <w:rFonts w:eastAsia="MS Mincho"/>
        </w:rPr>
        <w:tab/>
        <w:t>General</w:t>
      </w:r>
      <w:bookmarkEnd w:id="44"/>
      <w:bookmarkEnd w:id="45"/>
    </w:p>
    <w:p w14:paraId="7D90F362" w14:textId="77777777" w:rsidR="00394471" w:rsidRPr="00F43A82" w:rsidRDefault="00394471" w:rsidP="00394471">
      <w:pPr>
        <w:pStyle w:val="Heading2"/>
        <w:rPr>
          <w:rFonts w:eastAsia="MS Mincho"/>
        </w:rPr>
      </w:pPr>
      <w:bookmarkStart w:id="46" w:name="_Toc60776689"/>
      <w:bookmarkStart w:id="47" w:name="_Toc124712524"/>
      <w:r w:rsidRPr="00F43A82">
        <w:rPr>
          <w:rFonts w:eastAsia="MS Mincho"/>
        </w:rPr>
        <w:t>4.1</w:t>
      </w:r>
      <w:r w:rsidRPr="00F43A82">
        <w:rPr>
          <w:rFonts w:eastAsia="MS Mincho"/>
        </w:rPr>
        <w:tab/>
        <w:t>Introduction</w:t>
      </w:r>
      <w:bookmarkEnd w:id="46"/>
      <w:bookmarkEnd w:id="47"/>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8" w:name="_Toc60776690"/>
      <w:bookmarkStart w:id="49" w:name="_Toc124712525"/>
      <w:r w:rsidRPr="00F43A82">
        <w:rPr>
          <w:rFonts w:eastAsia="MS Mincho"/>
        </w:rPr>
        <w:t>4.2</w:t>
      </w:r>
      <w:r w:rsidRPr="00F43A82">
        <w:rPr>
          <w:rFonts w:eastAsia="MS Mincho"/>
        </w:rPr>
        <w:tab/>
        <w:t>Architecture</w:t>
      </w:r>
      <w:bookmarkEnd w:id="48"/>
      <w:bookmarkEnd w:id="49"/>
    </w:p>
    <w:p w14:paraId="113E532D" w14:textId="77777777" w:rsidR="00394471" w:rsidRPr="00F43A82" w:rsidRDefault="00394471" w:rsidP="00394471">
      <w:pPr>
        <w:pStyle w:val="Heading3"/>
        <w:rPr>
          <w:rFonts w:eastAsia="MS Mincho"/>
        </w:rPr>
      </w:pPr>
      <w:bookmarkStart w:id="50" w:name="_Toc60776691"/>
      <w:bookmarkStart w:id="51" w:name="_Toc124712526"/>
      <w:r w:rsidRPr="00F43A82">
        <w:rPr>
          <w:rFonts w:eastAsia="MS Mincho"/>
        </w:rPr>
        <w:t>4.2.1</w:t>
      </w:r>
      <w:r w:rsidRPr="00F43A82">
        <w:rPr>
          <w:rFonts w:eastAsia="MS Mincho"/>
        </w:rPr>
        <w:tab/>
        <w:t>UE states and state transitions including inter RAT</w:t>
      </w:r>
      <w:bookmarkEnd w:id="50"/>
      <w:bookmarkEnd w:id="51"/>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lastRenderedPageBreak/>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 xml:space="preserve">onitors a Paging channel for CN paging using 5G-S-TMSI and RAN paging using </w:t>
      </w:r>
      <w:proofErr w:type="spellStart"/>
      <w:r w:rsidRPr="00F43A82">
        <w:t>fullI</w:t>
      </w:r>
      <w:proofErr w:type="spellEnd"/>
      <w:r w:rsidRPr="00F43A82">
        <w:t>-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 xml:space="preserve">For UEs supporting CA, use of one or more </w:t>
      </w:r>
      <w:proofErr w:type="spellStart"/>
      <w:r w:rsidRPr="00F43A82">
        <w:t>SCells</w:t>
      </w:r>
      <w:proofErr w:type="spellEnd"/>
      <w:r w:rsidRPr="00F43A82">
        <w:t xml:space="preserve">, aggregated with the </w:t>
      </w:r>
      <w:proofErr w:type="spellStart"/>
      <w:r w:rsidRPr="00F43A82">
        <w:t>SpCell</w:t>
      </w:r>
      <w:proofErr w:type="spellEnd"/>
      <w:r w:rsidRPr="00F43A82">
        <w:t>,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lastRenderedPageBreak/>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B45391"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95pt;height:243.85pt;mso-width-percent:0;mso-height-percent:0;mso-width-percent:0;mso-height-percent:0" o:ole="">
            <v:imagedata r:id="rId17" o:title=""/>
          </v:shape>
          <o:OLEObject Type="Embed" ProgID="Word.Document.12" ShapeID="_x0000_i1025" DrawAspect="Content" ObjectID="_1739819063" r:id="rId18">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B45391" w:rsidP="00394471">
      <w:pPr>
        <w:pStyle w:val="TH"/>
        <w:rPr>
          <w:noProof/>
        </w:rPr>
      </w:pPr>
      <w:r w:rsidRPr="00F43A82">
        <w:rPr>
          <w:noProof/>
        </w:rPr>
        <w:object w:dxaOrig="10500" w:dyaOrig="5475" w14:anchorId="6A5DA607">
          <v:shape id="_x0000_i1026" type="#_x0000_t75" alt="" style="width:525.75pt;height:273.75pt;mso-width-percent:0;mso-height-percent:0;mso-width-percent:0;mso-height-percent:0" o:ole="">
            <v:imagedata r:id="rId19" o:title=""/>
          </v:shape>
          <o:OLEObject Type="Embed" ProgID="Word.Document.12" ShapeID="_x0000_i1026" DrawAspect="Content" ObjectID="_1739819064" r:id="rId20">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B45391" w:rsidP="000830BB">
      <w:pPr>
        <w:pStyle w:val="TH"/>
        <w:rPr>
          <w:noProof/>
        </w:rPr>
      </w:pPr>
      <w:r w:rsidRPr="00F43A82">
        <w:rPr>
          <w:noProof/>
        </w:rPr>
        <w:object w:dxaOrig="8270" w:dyaOrig="1040" w14:anchorId="0B7C2291">
          <v:shape id="_x0000_i1027" type="#_x0000_t75" alt="" style="width:413.65pt;height:51.6pt;mso-width-percent:0;mso-height-percent:0;mso-width-percent:0;mso-height-percent:0" o:ole="">
            <v:imagedata r:id="rId21" o:title=""/>
          </v:shape>
          <o:OLEObject Type="Embed" ProgID="Visio.Drawing.15" ShapeID="_x0000_i1027" DrawAspect="Content" ObjectID="_1739819065" r:id="rId22"/>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2" w:name="_Toc60776692"/>
      <w:bookmarkStart w:id="53" w:name="_Toc124712527"/>
      <w:r w:rsidRPr="00F43A82">
        <w:rPr>
          <w:rFonts w:eastAsia="MS Mincho"/>
        </w:rPr>
        <w:t>4.2.2</w:t>
      </w:r>
      <w:r w:rsidRPr="00F43A82">
        <w:rPr>
          <w:rFonts w:eastAsia="MS Mincho"/>
        </w:rPr>
        <w:tab/>
        <w:t>Signalling radio bearers</w:t>
      </w:r>
      <w:bookmarkEnd w:id="52"/>
      <w:bookmarkEnd w:id="53"/>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4" w:author="Ericsson" w:date="2023-03-06T12:30:00Z"/>
        </w:rPr>
      </w:pPr>
      <w:ins w:id="55"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56" w:author="Ericsson" w:date="2023-03-06T12:31:00Z">
        <w:r>
          <w:t xml:space="preserve"> and SRB3</w:t>
        </w:r>
      </w:ins>
      <w:ins w:id="57" w:author="Ericsson" w:date="2023-03-06T12:30:00Z">
        <w:r w:rsidRPr="00F43A82">
          <w:t xml:space="preserve"> and can only be configured by the </w:t>
        </w:r>
      </w:ins>
      <w:ins w:id="58" w:author="Ericsson" w:date="2023-03-06T12:31:00Z">
        <w:r>
          <w:t>SN serving the SCG when the UE is in</w:t>
        </w:r>
      </w:ins>
      <w:ins w:id="59" w:author="Ericsson" w:date="2023-03-06T12:32:00Z">
        <w:r>
          <w:t xml:space="preserve"> </w:t>
        </w:r>
        <w:commentRangeStart w:id="60"/>
        <w:commentRangeStart w:id="61"/>
        <w:del w:id="62" w:author="Ericsson_1" w:date="2023-03-08T16:42:00Z">
          <w:r w:rsidDel="00670A37">
            <w:delText>(NG)EN-DC</w:delText>
          </w:r>
          <w:r w:rsidR="00477402" w:rsidDel="00670A37">
            <w:delText xml:space="preserve"> or</w:delText>
          </w:r>
        </w:del>
      </w:ins>
      <w:ins w:id="63" w:author="Ericsson" w:date="2023-03-06T12:31:00Z">
        <w:del w:id="64" w:author="Ericsson_1" w:date="2023-03-08T16:42:00Z">
          <w:r w:rsidDel="00670A37">
            <w:delText xml:space="preserve"> </w:delText>
          </w:r>
        </w:del>
      </w:ins>
      <w:commentRangeEnd w:id="60"/>
      <w:del w:id="65" w:author="Ericsson_1" w:date="2023-03-08T16:42:00Z">
        <w:r w:rsidR="0057727D" w:rsidDel="00670A37">
          <w:rPr>
            <w:rStyle w:val="CommentReference"/>
          </w:rPr>
          <w:commentReference w:id="60"/>
        </w:r>
      </w:del>
      <w:commentRangeEnd w:id="61"/>
      <w:r w:rsidR="00670A37">
        <w:rPr>
          <w:rStyle w:val="CommentReference"/>
        </w:rPr>
        <w:commentReference w:id="61"/>
      </w:r>
      <w:ins w:id="66" w:author="Ericsson" w:date="2023-03-06T12:31:00Z">
        <w:r>
          <w:t>NR-DC</w:t>
        </w:r>
      </w:ins>
      <w:ins w:id="67" w:author="Ericsson" w:date="2023-03-06T12:32:00Z">
        <w:r w:rsidR="00477402">
          <w:t>,</w:t>
        </w:r>
      </w:ins>
      <w:ins w:id="68" w:author="Ericsson" w:date="2023-03-06T12:30:00Z">
        <w:r w:rsidRPr="00F43A82">
          <w:t xml:space="preserve"> after AS security activation.</w:t>
        </w:r>
      </w:ins>
    </w:p>
    <w:p w14:paraId="00C8B597" w14:textId="77777777" w:rsidR="00394471" w:rsidRPr="00F43A82" w:rsidRDefault="00394471" w:rsidP="00394471">
      <w:r w:rsidRPr="00F43A82">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9"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70" w:author="Ericsson" w:date="2023-03-06T12:37:00Z">
        <w:r w:rsidR="0099673B">
          <w:t>,</w:t>
        </w:r>
      </w:ins>
      <w:r w:rsidR="009D17A8" w:rsidRPr="00F43A82">
        <w:t xml:space="preserve"> </w:t>
      </w:r>
      <w:del w:id="71" w:author="Ericsson" w:date="2023-03-06T12:37:00Z">
        <w:r w:rsidR="009D17A8" w:rsidRPr="00F43A82" w:rsidDel="0099673B">
          <w:delText xml:space="preserve">and </w:delText>
        </w:r>
      </w:del>
      <w:r w:rsidR="009D17A8" w:rsidRPr="00F43A82">
        <w:t>SRB4</w:t>
      </w:r>
      <w:ins w:id="72"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73" w:name="_Toc60776693"/>
      <w:bookmarkStart w:id="74" w:name="_Toc124712528"/>
      <w:r w:rsidRPr="00F43A82">
        <w:rPr>
          <w:rFonts w:eastAsia="MS Mincho"/>
        </w:rPr>
        <w:t>4.3</w:t>
      </w:r>
      <w:r w:rsidRPr="00F43A82">
        <w:rPr>
          <w:rFonts w:eastAsia="MS Mincho"/>
        </w:rPr>
        <w:tab/>
        <w:t>Services</w:t>
      </w:r>
      <w:bookmarkEnd w:id="73"/>
      <w:bookmarkEnd w:id="74"/>
    </w:p>
    <w:p w14:paraId="1496A57A" w14:textId="77777777" w:rsidR="00394471" w:rsidRPr="00F43A82" w:rsidRDefault="00394471" w:rsidP="00394471">
      <w:pPr>
        <w:pStyle w:val="Heading3"/>
        <w:rPr>
          <w:rFonts w:eastAsia="MS Mincho"/>
        </w:rPr>
      </w:pPr>
      <w:bookmarkStart w:id="75" w:name="_Toc60776694"/>
      <w:bookmarkStart w:id="76" w:name="_Toc124712529"/>
      <w:r w:rsidRPr="00F43A82">
        <w:rPr>
          <w:rFonts w:eastAsia="MS Mincho"/>
        </w:rPr>
        <w:t>4.3.1</w:t>
      </w:r>
      <w:r w:rsidRPr="00F43A82">
        <w:rPr>
          <w:rFonts w:eastAsia="MS Mincho"/>
        </w:rPr>
        <w:tab/>
        <w:t>Services provided to upper layers</w:t>
      </w:r>
      <w:bookmarkEnd w:id="75"/>
      <w:bookmarkEnd w:id="76"/>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7"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78" w:name="_Toc124712530"/>
      <w:r w:rsidRPr="00F43A82">
        <w:rPr>
          <w:rFonts w:eastAsia="MS Mincho"/>
        </w:rPr>
        <w:t>4.3.2</w:t>
      </w:r>
      <w:r w:rsidRPr="00F43A82">
        <w:rPr>
          <w:rFonts w:eastAsia="MS Mincho"/>
        </w:rPr>
        <w:tab/>
        <w:t>Services expected from lower layers</w:t>
      </w:r>
      <w:bookmarkEnd w:id="77"/>
      <w:bookmarkEnd w:id="78"/>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79" w:name="_Toc60776696"/>
      <w:bookmarkStart w:id="80" w:name="_Toc124712531"/>
      <w:r w:rsidRPr="00F43A82">
        <w:rPr>
          <w:rFonts w:eastAsia="MS Mincho"/>
        </w:rPr>
        <w:t>4.4</w:t>
      </w:r>
      <w:r w:rsidRPr="00F43A82">
        <w:rPr>
          <w:rFonts w:eastAsia="MS Mincho"/>
        </w:rPr>
        <w:tab/>
        <w:t>Functions</w:t>
      </w:r>
      <w:bookmarkEnd w:id="79"/>
      <w:bookmarkEnd w:id="80"/>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lastRenderedPageBreak/>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1"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82" w:name="_Toc124712532"/>
      <w:r w:rsidRPr="00F43A82">
        <w:rPr>
          <w:rFonts w:eastAsia="MS Mincho"/>
        </w:rPr>
        <w:t>5</w:t>
      </w:r>
      <w:r w:rsidRPr="00F43A82">
        <w:rPr>
          <w:rFonts w:eastAsia="MS Mincho"/>
        </w:rPr>
        <w:tab/>
        <w:t>Procedures</w:t>
      </w:r>
      <w:bookmarkEnd w:id="81"/>
      <w:bookmarkEnd w:id="82"/>
    </w:p>
    <w:p w14:paraId="39F4FD16" w14:textId="77777777" w:rsidR="00394471" w:rsidRPr="00F43A82" w:rsidRDefault="00394471" w:rsidP="00394471">
      <w:pPr>
        <w:pStyle w:val="Heading2"/>
        <w:rPr>
          <w:rFonts w:eastAsia="MS Mincho"/>
        </w:rPr>
      </w:pPr>
      <w:bookmarkStart w:id="83" w:name="_Toc60776698"/>
      <w:bookmarkStart w:id="84" w:name="_Toc124712533"/>
      <w:r w:rsidRPr="00F43A82">
        <w:rPr>
          <w:rFonts w:eastAsia="MS Mincho"/>
        </w:rPr>
        <w:t>5.1</w:t>
      </w:r>
      <w:r w:rsidRPr="00F43A82">
        <w:rPr>
          <w:rFonts w:eastAsia="MS Mincho"/>
        </w:rPr>
        <w:tab/>
        <w:t>General</w:t>
      </w:r>
      <w:bookmarkEnd w:id="83"/>
      <w:bookmarkEnd w:id="84"/>
    </w:p>
    <w:p w14:paraId="069E1128" w14:textId="77777777" w:rsidR="00394471" w:rsidRPr="00F43A82" w:rsidRDefault="00394471" w:rsidP="00394471">
      <w:pPr>
        <w:pStyle w:val="Heading3"/>
        <w:rPr>
          <w:rFonts w:eastAsia="MS Mincho"/>
        </w:rPr>
      </w:pPr>
      <w:bookmarkStart w:id="85" w:name="_Toc60776699"/>
      <w:bookmarkStart w:id="86" w:name="_Toc124712534"/>
      <w:r w:rsidRPr="00F43A82">
        <w:rPr>
          <w:rFonts w:eastAsia="MS Mincho"/>
        </w:rPr>
        <w:t>5.1.1</w:t>
      </w:r>
      <w:r w:rsidRPr="00F43A82">
        <w:rPr>
          <w:rFonts w:eastAsia="MS Mincho"/>
        </w:rPr>
        <w:tab/>
        <w:t>Introduction</w:t>
      </w:r>
      <w:bookmarkEnd w:id="85"/>
      <w:bookmarkEnd w:id="86"/>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87" w:name="_Toc60776700"/>
      <w:bookmarkStart w:id="88" w:name="_Toc124712535"/>
      <w:r w:rsidRPr="00F43A82">
        <w:t>5.1.2</w:t>
      </w:r>
      <w:r w:rsidRPr="00F43A82">
        <w:tab/>
        <w:t>General requirements</w:t>
      </w:r>
      <w:bookmarkEnd w:id="87"/>
      <w:bookmarkEnd w:id="88"/>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lastRenderedPageBreak/>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89" w:name="_Toc60776701"/>
      <w:bookmarkStart w:id="90" w:name="_Toc124712536"/>
      <w:r w:rsidRPr="00F43A82">
        <w:t>5.1.3</w:t>
      </w:r>
      <w:r w:rsidRPr="00F43A82">
        <w:tab/>
        <w:t>Requirements for UE in MR-DC</w:t>
      </w:r>
      <w:bookmarkEnd w:id="89"/>
      <w:bookmarkEnd w:id="90"/>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1" w:name="_Hlk54254669"/>
      <w:r w:rsidRPr="00F43A82">
        <w:t xml:space="preserve">TS 36.331[10], </w:t>
      </w:r>
      <w:bookmarkEnd w:id="91"/>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92" w:name="_Toc60776702"/>
      <w:bookmarkStart w:id="93" w:name="_Toc124712537"/>
      <w:r w:rsidRPr="00F43A82">
        <w:rPr>
          <w:rFonts w:eastAsia="MS Mincho"/>
        </w:rPr>
        <w:lastRenderedPageBreak/>
        <w:t>5.2</w:t>
      </w:r>
      <w:r w:rsidRPr="00F43A82">
        <w:rPr>
          <w:rFonts w:eastAsia="MS Mincho"/>
        </w:rPr>
        <w:tab/>
        <w:t>System information</w:t>
      </w:r>
      <w:bookmarkEnd w:id="92"/>
      <w:bookmarkEnd w:id="93"/>
    </w:p>
    <w:p w14:paraId="5256C0C4" w14:textId="77777777" w:rsidR="00394471" w:rsidRPr="00F43A82" w:rsidRDefault="00394471" w:rsidP="00394471">
      <w:pPr>
        <w:pStyle w:val="Heading3"/>
        <w:rPr>
          <w:rFonts w:eastAsia="MS Mincho"/>
        </w:rPr>
      </w:pPr>
      <w:bookmarkStart w:id="94" w:name="_Toc60776703"/>
      <w:bookmarkStart w:id="95" w:name="_Toc124712538"/>
      <w:r w:rsidRPr="00F43A82">
        <w:rPr>
          <w:rFonts w:eastAsia="MS Mincho"/>
        </w:rPr>
        <w:t>5.2.1</w:t>
      </w:r>
      <w:r w:rsidRPr="00F43A82">
        <w:rPr>
          <w:rFonts w:eastAsia="MS Mincho"/>
        </w:rPr>
        <w:tab/>
        <w:t>Introduction</w:t>
      </w:r>
      <w:bookmarkEnd w:id="94"/>
      <w:bookmarkEnd w:id="95"/>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The cell specific SIB is applicable only within a cell that provides the SIB 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96" w:name="_Toc60776704"/>
      <w:bookmarkStart w:id="97" w:name="_Toc124712539"/>
      <w:r w:rsidRPr="00F43A82">
        <w:rPr>
          <w:rFonts w:eastAsia="MS Mincho"/>
        </w:rPr>
        <w:lastRenderedPageBreak/>
        <w:t>5.2.2</w:t>
      </w:r>
      <w:r w:rsidRPr="00F43A82">
        <w:rPr>
          <w:rFonts w:eastAsia="MS Mincho"/>
        </w:rPr>
        <w:tab/>
        <w:t>System information acquisition</w:t>
      </w:r>
      <w:bookmarkEnd w:id="96"/>
      <w:bookmarkEnd w:id="97"/>
    </w:p>
    <w:p w14:paraId="26864FF0" w14:textId="77777777" w:rsidR="00394471" w:rsidRPr="00F43A82" w:rsidRDefault="00394471" w:rsidP="00394471">
      <w:pPr>
        <w:pStyle w:val="Heading4"/>
        <w:rPr>
          <w:rFonts w:eastAsia="MS Mincho"/>
        </w:rPr>
      </w:pPr>
      <w:bookmarkStart w:id="98" w:name="_Toc60776705"/>
      <w:bookmarkStart w:id="99" w:name="_Toc124712540"/>
      <w:r w:rsidRPr="00F43A82">
        <w:rPr>
          <w:rFonts w:eastAsia="MS Mincho"/>
        </w:rPr>
        <w:t>5.2.2.1</w:t>
      </w:r>
      <w:r w:rsidRPr="00F43A82">
        <w:rPr>
          <w:rFonts w:eastAsia="MS Mincho"/>
        </w:rPr>
        <w:tab/>
        <w:t>General UE requirements</w:t>
      </w:r>
      <w:bookmarkEnd w:id="98"/>
      <w:bookmarkEnd w:id="99"/>
    </w:p>
    <w:p w14:paraId="61C28EF4" w14:textId="13449EC6" w:rsidR="00EC6CDC" w:rsidRPr="00F43A82" w:rsidRDefault="00B45391" w:rsidP="00394471">
      <w:pPr>
        <w:pStyle w:val="TH"/>
        <w:rPr>
          <w:rFonts w:eastAsia="MS Mincho"/>
        </w:rPr>
      </w:pPr>
      <w:r w:rsidRPr="00F43A82">
        <w:rPr>
          <w:rFonts w:ascii="Times New Roman" w:hAnsi="Times New Roman"/>
          <w:noProof/>
        </w:rPr>
        <w:object w:dxaOrig="3165" w:dyaOrig="2460" w14:anchorId="04CEC0D0">
          <v:shape id="_x0000_i1028" type="#_x0000_t75" alt="" style="width:158.25pt;height:123.6pt;mso-width-percent:0;mso-height-percent:0;mso-width-percent:0;mso-height-percent:0" o:ole=""/>
          <o:OLEObject Type="Embed" ProgID="Mscgen.Chart" ShapeID="_x0000_i1028" DrawAspect="Content" ObjectID="_1739819066" r:id="rId23"/>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100"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101"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100"/>
      <w:bookmarkEnd w:id="101"/>
    </w:p>
    <w:p w14:paraId="68D47CC2" w14:textId="77777777" w:rsidR="00394471" w:rsidRPr="00F43A82" w:rsidRDefault="00394471" w:rsidP="00394471">
      <w:pPr>
        <w:pStyle w:val="Heading5"/>
        <w:rPr>
          <w:rFonts w:eastAsia="MS Mincho"/>
        </w:rPr>
      </w:pPr>
      <w:bookmarkStart w:id="102" w:name="_Toc60776707"/>
      <w:bookmarkStart w:id="103" w:name="_Toc124712542"/>
      <w:r w:rsidRPr="00F43A82">
        <w:rPr>
          <w:rFonts w:eastAsia="MS Mincho"/>
        </w:rPr>
        <w:t>5.2.2.2.1</w:t>
      </w:r>
      <w:r w:rsidRPr="00F43A82">
        <w:rPr>
          <w:rFonts w:eastAsia="MS Mincho"/>
        </w:rPr>
        <w:tab/>
        <w:t>SIB validity</w:t>
      </w:r>
      <w:bookmarkEnd w:id="102"/>
      <w:bookmarkEnd w:id="103"/>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lastRenderedPageBreak/>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SimSun"/>
          <w:lang w:eastAsia="zh-CN"/>
        </w:rPr>
        <w:t xml:space="preserve"> and the v</w:t>
      </w:r>
      <w:r w:rsidRPr="00F43A82">
        <w:rPr>
          <w:rFonts w:eastAsia="SimSun"/>
          <w:i/>
          <w:lang w:eastAsia="zh-CN"/>
        </w:rPr>
        <w:t>alueTag</w:t>
      </w:r>
      <w:r w:rsidRPr="00F43A82">
        <w:rPr>
          <w:rFonts w:eastAsia="SimSun"/>
          <w:lang w:eastAsia="zh-CN"/>
        </w:rPr>
        <w:t xml:space="preserve"> that are included</w:t>
      </w:r>
      <w:r w:rsidRPr="00F43A82">
        <w:rPr>
          <w:rFonts w:eastAsia="SimSun"/>
        </w:rPr>
        <w:t xml:space="preserve"> in the </w:t>
      </w:r>
      <w:r w:rsidRPr="00F43A82">
        <w:rPr>
          <w:i/>
        </w:rPr>
        <w:t>si-SchedulingInfo</w:t>
      </w:r>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SimSun"/>
          <w:i/>
        </w:rPr>
        <w:t>valueTag</w:t>
      </w:r>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IdentityInfoList,</w:t>
      </w:r>
      <w:r w:rsidRPr="00F43A82">
        <w:rPr>
          <w:rFonts w:eastAsia="SimSun"/>
          <w:lang w:eastAsia="zh-CN"/>
        </w:rPr>
        <w:t xml:space="preserve"> the </w:t>
      </w:r>
      <w:r w:rsidRPr="00F43A82">
        <w:rPr>
          <w:i/>
        </w:rPr>
        <w:t>cellIdentity</w:t>
      </w:r>
      <w:r w:rsidRPr="00F43A82">
        <w:rPr>
          <w:rFonts w:eastAsia="SimSun"/>
          <w:lang w:eastAsia="zh-CN"/>
        </w:rPr>
        <w:t xml:space="preserve"> and </w:t>
      </w:r>
      <w:r w:rsidRPr="00F43A82">
        <w:rPr>
          <w:rFonts w:eastAsia="SimSun"/>
          <w:i/>
          <w:lang w:eastAsia="zh-CN"/>
        </w:rPr>
        <w:t>valueTag</w:t>
      </w:r>
      <w:r w:rsidRPr="00F43A82">
        <w:rPr>
          <w:rFonts w:eastAsia="SimSun"/>
          <w:lang w:eastAsia="zh-CN"/>
        </w:rPr>
        <w:t xml:space="preserve"> that are included in the </w:t>
      </w:r>
      <w:r w:rsidRPr="00F43A82">
        <w:rPr>
          <w:rFonts w:eastAsia="SimSun"/>
          <w:i/>
          <w:lang w:eastAsia="zh-CN"/>
        </w:rPr>
        <w:t>si-SchedulingInfo</w:t>
      </w:r>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SimSun"/>
          <w:lang w:eastAsia="zh-CN"/>
        </w:rPr>
        <w:t xml:space="preserve"> included</w:t>
      </w:r>
      <w:r w:rsidR="008F17A9" w:rsidRPr="00F43A82">
        <w:rPr>
          <w:rFonts w:eastAsia="SimSun"/>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lastRenderedPageBreak/>
        <w:t>4&gt;</w:t>
      </w:r>
      <w:r w:rsidRPr="00F43A82">
        <w:rPr>
          <w:rFonts w:eastAsia="SimSun"/>
          <w:lang w:eastAsia="zh-CN"/>
        </w:rPr>
        <w:tab/>
        <w:t>consider the stored posSIB as valid for the cell;</w:t>
      </w:r>
    </w:p>
    <w:p w14:paraId="5EFB2EDE" w14:textId="77777777" w:rsidR="00394471" w:rsidRPr="00F43A82" w:rsidRDefault="00394471" w:rsidP="00394471">
      <w:pPr>
        <w:pStyle w:val="Heading5"/>
        <w:rPr>
          <w:rFonts w:eastAsia="MS Mincho"/>
        </w:rPr>
      </w:pPr>
      <w:bookmarkStart w:id="104" w:name="_Toc60776708"/>
      <w:bookmarkStart w:id="105" w:name="_Toc124712543"/>
      <w:r w:rsidRPr="00F43A82">
        <w:rPr>
          <w:rFonts w:eastAsia="MS Mincho"/>
        </w:rPr>
        <w:t>5.2.2.2.2</w:t>
      </w:r>
      <w:r w:rsidRPr="00F43A82">
        <w:rPr>
          <w:rFonts w:eastAsia="MS Mincho"/>
        </w:rPr>
        <w:tab/>
        <w:t>SI change indication and PWS notification</w:t>
      </w:r>
      <w:bookmarkEnd w:id="104"/>
      <w:bookmarkEnd w:id="105"/>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and UE is configured with eDRX,</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77777777" w:rsidR="00CD6E06" w:rsidRPr="00F43A82" w:rsidRDefault="00CD6E06" w:rsidP="00CD6E06">
      <w:pPr>
        <w:rPr>
          <w:rFonts w:eastAsia="SimSun"/>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SimSun"/>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lastRenderedPageBreak/>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DengXian"/>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DengXian"/>
        </w:rPr>
      </w:pPr>
      <w:r w:rsidRPr="00F43A82">
        <w:t>1&gt;</w:t>
      </w:r>
      <w:r w:rsidRPr="00F43A82">
        <w:tab/>
        <w:t xml:space="preserve">if the UE is configured with an RRC_IDLE eDRX cycle longer than the modification period and the </w:t>
      </w:r>
      <w:r w:rsidRPr="00F43A82">
        <w:rPr>
          <w:rFonts w:eastAsia="DengXian"/>
          <w:i/>
          <w:iCs/>
        </w:rPr>
        <w:t xml:space="preserve">systemInfoModification-eDRX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6" w:name="_Toc60776709"/>
      <w:bookmarkStart w:id="107" w:name="_Toc124712544"/>
      <w:r w:rsidRPr="00F43A82">
        <w:rPr>
          <w:rFonts w:eastAsia="MS Mincho"/>
        </w:rPr>
        <w:t>5.2.2.3</w:t>
      </w:r>
      <w:r w:rsidRPr="00F43A82">
        <w:rPr>
          <w:rFonts w:eastAsia="MS Mincho"/>
        </w:rPr>
        <w:tab/>
        <w:t>Acquisition of System Information</w:t>
      </w:r>
      <w:bookmarkEnd w:id="106"/>
      <w:bookmarkEnd w:id="107"/>
    </w:p>
    <w:p w14:paraId="4942643F" w14:textId="77777777" w:rsidR="00394471" w:rsidRPr="00F43A82" w:rsidRDefault="00394471" w:rsidP="00394471">
      <w:pPr>
        <w:pStyle w:val="Heading5"/>
        <w:rPr>
          <w:rFonts w:eastAsia="MS Mincho"/>
        </w:rPr>
      </w:pPr>
      <w:bookmarkStart w:id="108" w:name="_Toc60776710"/>
      <w:bookmarkStart w:id="109"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8"/>
      <w:bookmarkEnd w:id="109"/>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lastRenderedPageBreak/>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10" w:name="_Hlk120540406"/>
      <w:bookmarkStart w:id="111" w:name="_Toc60776711"/>
      <w:r w:rsidRPr="00F43A82">
        <w:t>NOTE 2:</w:t>
      </w:r>
      <w:bookmarkStart w:id="112"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13" w:name="_Toc124712546"/>
      <w:bookmarkEnd w:id="110"/>
      <w:bookmarkEnd w:id="112"/>
      <w:r w:rsidRPr="00F43A82">
        <w:rPr>
          <w:rFonts w:eastAsia="MS Mincho"/>
        </w:rPr>
        <w:t>5.2.2.3.2</w:t>
      </w:r>
      <w:r w:rsidRPr="00F43A82">
        <w:rPr>
          <w:rFonts w:eastAsia="MS Mincho"/>
        </w:rPr>
        <w:tab/>
        <w:t>Acquisition of an SI message</w:t>
      </w:r>
      <w:bookmarkEnd w:id="111"/>
      <w:bookmarkEnd w:id="113"/>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4" w:name="_Hlk71038631"/>
      <w:r w:rsidRPr="00F43A82">
        <w:t>2&gt;</w:t>
      </w:r>
      <w:r w:rsidRPr="00F43A82">
        <w:tab/>
        <w:t xml:space="preserve">else if the concerned SI message is configured in the </w:t>
      </w:r>
      <w:r w:rsidRPr="00F43A82">
        <w:rPr>
          <w:i/>
        </w:rPr>
        <w:t>schedulingInfoList2</w:t>
      </w:r>
      <w:r w:rsidRPr="00F43A82">
        <w:t>;</w:t>
      </w:r>
      <w:bookmarkEnd w:id="114"/>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5" w:name="_Hlk71031886"/>
      <w:r w:rsidRPr="00F43A82">
        <w:rPr>
          <w:i/>
        </w:rPr>
        <w:t>a</w:t>
      </w:r>
      <w:r w:rsidRPr="00F43A82">
        <w:t xml:space="preserve"> = </w:t>
      </w:r>
      <w:r w:rsidRPr="00F43A82">
        <w:rPr>
          <w:i/>
        </w:rPr>
        <w:t>x</w:t>
      </w:r>
      <w:r w:rsidRPr="00F43A82">
        <w:t xml:space="preserve"> mod N</w:t>
      </w:r>
      <w:bookmarkEnd w:id="115"/>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6" w:name="_Toc60776712"/>
      <w:bookmarkStart w:id="117" w:name="_Toc124712547"/>
      <w:r w:rsidRPr="00F43A82">
        <w:rPr>
          <w:rFonts w:eastAsia="MS Mincho"/>
        </w:rPr>
        <w:t>5.2.2.3.3</w:t>
      </w:r>
      <w:r w:rsidRPr="00F43A82">
        <w:rPr>
          <w:rFonts w:eastAsia="MS Mincho"/>
        </w:rPr>
        <w:tab/>
        <w:t>Request for on demand system information</w:t>
      </w:r>
      <w:bookmarkEnd w:id="116"/>
      <w:bookmarkEnd w:id="117"/>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lastRenderedPageBreak/>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8" w:name="_Toc60776713"/>
      <w:bookmarkStart w:id="119" w:name="_Toc124712548"/>
      <w:r w:rsidRPr="00F43A82">
        <w:rPr>
          <w:rFonts w:eastAsia="MS Mincho"/>
        </w:rPr>
        <w:t>5.2.2.3.3a</w:t>
      </w:r>
      <w:r w:rsidRPr="00F43A82">
        <w:rPr>
          <w:rFonts w:eastAsia="MS Mincho"/>
        </w:rPr>
        <w:tab/>
        <w:t>Request for on demand positioning system information</w:t>
      </w:r>
      <w:bookmarkEnd w:id="118"/>
      <w:bookmarkEnd w:id="119"/>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lastRenderedPageBreak/>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lastRenderedPageBreak/>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20" w:name="_Toc60776714"/>
      <w:bookmarkStart w:id="121" w:name="_Toc124712549"/>
      <w:r w:rsidRPr="00F43A82">
        <w:t>5.2.2.3.4</w:t>
      </w:r>
      <w:r w:rsidRPr="00F43A82">
        <w:tab/>
        <w:t xml:space="preserve">Actions related to transmission of </w:t>
      </w:r>
      <w:r w:rsidRPr="00F43A82">
        <w:rPr>
          <w:i/>
        </w:rPr>
        <w:t>RRCSystemInfoRequest</w:t>
      </w:r>
      <w:r w:rsidRPr="00F43A82">
        <w:t xml:space="preserve"> message</w:t>
      </w:r>
      <w:bookmarkEnd w:id="120"/>
      <w:bookmarkEnd w:id="121"/>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Heading5"/>
      </w:pPr>
      <w:bookmarkStart w:id="122" w:name="_Toc60776715"/>
      <w:bookmarkStart w:id="123" w:name="_Toc124712550"/>
      <w:r w:rsidRPr="00F43A82">
        <w:t>5.2.2.3.5</w:t>
      </w:r>
      <w:r w:rsidRPr="00F43A82">
        <w:tab/>
        <w:t>Acquisition of SIB(s) or posSIB(s) in RRC_CONNECTED</w:t>
      </w:r>
      <w:bookmarkEnd w:id="122"/>
      <w:bookmarkEnd w:id="123"/>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lastRenderedPageBreak/>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Heading5"/>
      </w:pPr>
      <w:bookmarkStart w:id="124" w:name="_Toc60776716"/>
      <w:bookmarkStart w:id="125"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4"/>
      <w:bookmarkEnd w:id="125"/>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6" w:name="_Toc60776717"/>
      <w:bookmarkStart w:id="127" w:name="_Toc124712552"/>
      <w:r w:rsidRPr="00F43A82">
        <w:rPr>
          <w:rFonts w:eastAsia="MS Mincho"/>
        </w:rPr>
        <w:t>5.2.2.4</w:t>
      </w:r>
      <w:r w:rsidRPr="00F43A82">
        <w:rPr>
          <w:rFonts w:eastAsia="MS Mincho"/>
        </w:rPr>
        <w:tab/>
        <w:t xml:space="preserve">Actions upon receipt of </w:t>
      </w:r>
      <w:r w:rsidRPr="00F43A82">
        <w:rPr>
          <w:rFonts w:eastAsia="SimSun"/>
          <w:lang w:eastAsia="zh-CN"/>
        </w:rPr>
        <w:t>System Information</w:t>
      </w:r>
      <w:bookmarkEnd w:id="126"/>
      <w:bookmarkEnd w:id="127"/>
    </w:p>
    <w:p w14:paraId="6578FEA6" w14:textId="77777777" w:rsidR="00394471" w:rsidRPr="00F43A82" w:rsidRDefault="00394471" w:rsidP="00394471">
      <w:pPr>
        <w:pStyle w:val="Heading5"/>
        <w:rPr>
          <w:rFonts w:eastAsia="MS Mincho"/>
        </w:rPr>
      </w:pPr>
      <w:bookmarkStart w:id="128" w:name="_Toc60776718"/>
      <w:bookmarkStart w:id="129"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8"/>
      <w:bookmarkEnd w:id="129"/>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30" w:name="_Toc60776719"/>
      <w:bookmarkStart w:id="131"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30"/>
      <w:bookmarkEnd w:id="131"/>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lastRenderedPageBreak/>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2" w:name="OLE_LINK100"/>
      <w:bookmarkStart w:id="133"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2"/>
      <w:bookmarkEnd w:id="133"/>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r w:rsidR="00A60929" w:rsidRPr="00F43A82">
        <w:rPr>
          <w:rFonts w:eastAsia="SimSun"/>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lastRenderedPageBreak/>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4" w:name="_Hlk55890539"/>
      <w:r w:rsidRPr="00F43A82">
        <w:t xml:space="preserve">or </w:t>
      </w:r>
      <w:r w:rsidRPr="00F43A82">
        <w:rPr>
          <w:i/>
          <w:iCs/>
        </w:rPr>
        <w:t>frequencyShift7p5khz</w:t>
      </w:r>
      <w:r w:rsidRPr="00F43A82">
        <w:t xml:space="preserve"> </w:t>
      </w:r>
      <w:bookmarkEnd w:id="134"/>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lastRenderedPageBreak/>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5" w:name="_Hlk87546062"/>
      <w:r w:rsidRPr="00F43A82">
        <w:rPr>
          <w:i/>
          <w:iCs/>
        </w:rPr>
        <w:t>imsEmergencySupportForSNPN</w:t>
      </w:r>
      <w:r w:rsidRPr="00F43A82">
        <w:rPr>
          <w:i/>
        </w:rPr>
        <w:t xml:space="preserve"> </w:t>
      </w:r>
      <w:bookmarkEnd w:id="135"/>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lastRenderedPageBreak/>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Heading5"/>
        <w:rPr>
          <w:rFonts w:eastAsia="MS Mincho"/>
          <w:i/>
        </w:rPr>
      </w:pPr>
      <w:bookmarkStart w:id="136" w:name="_Toc60776720"/>
      <w:bookmarkStart w:id="137"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6"/>
      <w:bookmarkEnd w:id="137"/>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lastRenderedPageBreak/>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additionalPmax</w:t>
      </w:r>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8" w:name="_Toc60776721"/>
      <w:bookmarkStart w:id="139" w:name="_Toc124712556"/>
      <w:r w:rsidRPr="00F43A82">
        <w:t>5.2.2.4.4</w:t>
      </w:r>
      <w:r w:rsidRPr="00F43A82">
        <w:tab/>
        <w:t xml:space="preserve">Actions upon reception of </w:t>
      </w:r>
      <w:r w:rsidRPr="00F43A82">
        <w:rPr>
          <w:i/>
        </w:rPr>
        <w:t>SIB3</w:t>
      </w:r>
      <w:bookmarkEnd w:id="138"/>
      <w:bookmarkEnd w:id="139"/>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40" w:name="_Toc60776722"/>
      <w:bookmarkStart w:id="141" w:name="_Toc124712557"/>
      <w:r w:rsidRPr="00F43A82">
        <w:t>5.2.2.4.5</w:t>
      </w:r>
      <w:r w:rsidRPr="00F43A82">
        <w:tab/>
        <w:t xml:space="preserve">Actions upon reception of </w:t>
      </w:r>
      <w:r w:rsidRPr="00F43A82">
        <w:rPr>
          <w:i/>
        </w:rPr>
        <w:t>SIB4</w:t>
      </w:r>
      <w:bookmarkEnd w:id="140"/>
      <w:bookmarkEnd w:id="141"/>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lastRenderedPageBreak/>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r w:rsidR="00394471" w:rsidRPr="00F43A82">
        <w:rPr>
          <w:rFonts w:eastAsia="DengXian"/>
          <w:i/>
          <w:lang w:val="en-GB" w:eastAsia="zh-CN"/>
        </w:rPr>
        <w:t>additionalSpectrumEmission</w:t>
      </w:r>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PmaxList</w:t>
      </w:r>
      <w:r w:rsidR="00394471" w:rsidRPr="00F43A82">
        <w:rPr>
          <w:rFonts w:eastAsia="DengXian"/>
          <w:lang w:val="en-GB" w:eastAsia="zh-CN"/>
        </w:rPr>
        <w:t xml:space="preserve"> within </w:t>
      </w:r>
      <w:r w:rsidR="00394471" w:rsidRPr="00F43A82">
        <w:rPr>
          <w:rFonts w:eastAsia="DengXian"/>
          <w:i/>
          <w:lang w:val="en-GB" w:eastAsia="zh-CN"/>
        </w:rPr>
        <w:t>frequencyBandListSUL</w:t>
      </w:r>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r w:rsidR="00394471" w:rsidRPr="00F43A82">
        <w:rPr>
          <w:rFonts w:eastAsia="DengXian"/>
          <w:i/>
          <w:lang w:val="en-GB" w:eastAsia="zh-CN"/>
        </w:rPr>
        <w:t xml:space="preserve">additionalPmax </w:t>
      </w:r>
      <w:r w:rsidR="00394471" w:rsidRPr="00F43A82">
        <w:rPr>
          <w:rFonts w:eastAsia="DengXian"/>
          <w:lang w:val="en-GB" w:eastAsia="zh-CN"/>
        </w:rPr>
        <w:t xml:space="preserve">is present in the same entry of the selected </w:t>
      </w:r>
      <w:r w:rsidR="00394471" w:rsidRPr="00F43A82">
        <w:rPr>
          <w:rFonts w:eastAsia="DengXian"/>
          <w:i/>
          <w:lang w:val="en-GB" w:eastAsia="zh-CN"/>
        </w:rPr>
        <w:t>additionalSpectrumEmission</w:t>
      </w:r>
      <w:r w:rsidR="00394471" w:rsidRPr="00F43A82">
        <w:rPr>
          <w:rFonts w:eastAsia="DengXian"/>
          <w:lang w:val="en-GB" w:eastAsia="zh-CN"/>
        </w:rPr>
        <w:t xml:space="preserve"> within </w:t>
      </w:r>
      <w:r w:rsidR="00394471" w:rsidRPr="00F43A82">
        <w:rPr>
          <w:rFonts w:eastAsia="DengXian"/>
          <w:i/>
          <w:lang w:val="en-GB" w:eastAsia="zh-CN"/>
        </w:rPr>
        <w:t>NR-NS-PmaxList</w:t>
      </w:r>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additionalPmax</w:t>
      </w:r>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2" w:name="_Toc60776723"/>
      <w:bookmarkStart w:id="143" w:name="_Toc124712558"/>
      <w:r w:rsidRPr="00F43A82">
        <w:t>5.2.2.4.6</w:t>
      </w:r>
      <w:r w:rsidRPr="00F43A82">
        <w:tab/>
        <w:t xml:space="preserve">Actions upon reception of </w:t>
      </w:r>
      <w:r w:rsidRPr="00F43A82">
        <w:rPr>
          <w:i/>
        </w:rPr>
        <w:t>SIB5</w:t>
      </w:r>
      <w:bookmarkEnd w:id="142"/>
      <w:bookmarkEnd w:id="143"/>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4" w:name="_Toc60776724"/>
      <w:bookmarkStart w:id="145" w:name="_Toc124712559"/>
      <w:r w:rsidRPr="00F43A82">
        <w:t>5.2.2.4.7</w:t>
      </w:r>
      <w:r w:rsidRPr="00F43A82">
        <w:tab/>
        <w:t xml:space="preserve">Actions upon reception of </w:t>
      </w:r>
      <w:r w:rsidRPr="00F43A82">
        <w:rPr>
          <w:i/>
        </w:rPr>
        <w:t>SIB6</w:t>
      </w:r>
      <w:bookmarkEnd w:id="144"/>
      <w:bookmarkEnd w:id="145"/>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Heading5"/>
      </w:pPr>
      <w:bookmarkStart w:id="146" w:name="_Toc60776725"/>
      <w:bookmarkStart w:id="147" w:name="_Toc124712560"/>
      <w:r w:rsidRPr="00F43A82">
        <w:t>5.2.2.4.8</w:t>
      </w:r>
      <w:r w:rsidRPr="00F43A82">
        <w:tab/>
        <w:t xml:space="preserve">Actions upon reception of </w:t>
      </w:r>
      <w:r w:rsidRPr="00F43A82">
        <w:rPr>
          <w:i/>
        </w:rPr>
        <w:t>SIB7</w:t>
      </w:r>
      <w:bookmarkEnd w:id="146"/>
      <w:bookmarkEnd w:id="147"/>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lastRenderedPageBreak/>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8" w:name="_Toc60776726"/>
      <w:bookmarkStart w:id="149" w:name="_Toc124712561"/>
      <w:r w:rsidRPr="00F43A82">
        <w:t>5.2.2.4.9</w:t>
      </w:r>
      <w:r w:rsidRPr="00F43A82">
        <w:tab/>
        <w:t xml:space="preserve">Actions upon reception of </w:t>
      </w:r>
      <w:r w:rsidRPr="00F43A82">
        <w:rPr>
          <w:i/>
        </w:rPr>
        <w:t>SIB8</w:t>
      </w:r>
      <w:bookmarkEnd w:id="148"/>
      <w:bookmarkEnd w:id="149"/>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lastRenderedPageBreak/>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50" w:name="_Toc60776727"/>
      <w:bookmarkStart w:id="151" w:name="_Toc124712562"/>
      <w:r w:rsidRPr="00F43A82">
        <w:t>5.2.2.4.10</w:t>
      </w:r>
      <w:r w:rsidRPr="00F43A82">
        <w:tab/>
        <w:t xml:space="preserve">Actions upon reception of </w:t>
      </w:r>
      <w:r w:rsidRPr="00F43A82">
        <w:rPr>
          <w:i/>
        </w:rPr>
        <w:t>SIB9</w:t>
      </w:r>
      <w:bookmarkEnd w:id="150"/>
      <w:bookmarkEnd w:id="151"/>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2" w:name="_Toc60776728"/>
      <w:bookmarkStart w:id="153" w:name="_Toc124712563"/>
      <w:r w:rsidRPr="00F43A82">
        <w:t>5.2.2.4.11</w:t>
      </w:r>
      <w:r w:rsidRPr="00F43A82">
        <w:tab/>
        <w:t xml:space="preserve">Actions upon reception of </w:t>
      </w:r>
      <w:r w:rsidRPr="00F43A82">
        <w:rPr>
          <w:i/>
        </w:rPr>
        <w:t>SIB10</w:t>
      </w:r>
      <w:bookmarkEnd w:id="152"/>
      <w:bookmarkEnd w:id="153"/>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4" w:name="_Toc60776729"/>
      <w:bookmarkStart w:id="155" w:name="_Toc124712564"/>
      <w:r w:rsidRPr="00F43A82">
        <w:t>5.2.2.4.12</w:t>
      </w:r>
      <w:r w:rsidRPr="00F43A82">
        <w:tab/>
        <w:t xml:space="preserve">Actions upon reception of </w:t>
      </w:r>
      <w:r w:rsidRPr="00F43A82">
        <w:rPr>
          <w:i/>
        </w:rPr>
        <w:t>SIB11</w:t>
      </w:r>
      <w:bookmarkEnd w:id="154"/>
      <w:bookmarkEnd w:id="155"/>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6" w:name="_Toc60776730"/>
      <w:bookmarkStart w:id="157" w:name="_Toc124712565"/>
      <w:r w:rsidRPr="00F43A82">
        <w:t>5.2.2.4.13</w:t>
      </w:r>
      <w:r w:rsidRPr="00F43A82">
        <w:tab/>
        <w:t xml:space="preserve">Actions upon reception of </w:t>
      </w:r>
      <w:r w:rsidRPr="00F43A82">
        <w:rPr>
          <w:i/>
        </w:rPr>
        <w:t>SIB12</w:t>
      </w:r>
      <w:bookmarkEnd w:id="156"/>
      <w:bookmarkEnd w:id="157"/>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lastRenderedPageBreak/>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receive NR sidelink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 NR sidelink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if configured to transmit NR sidelink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or </w:t>
      </w:r>
      <w:r w:rsidRPr="00F43A82">
        <w:rPr>
          <w:rFonts w:eastAsia="SimSun"/>
          <w:i/>
          <w:lang w:eastAsia="en-US"/>
        </w:rPr>
        <w:t>sl-TxPool</w:t>
      </w:r>
      <w:r w:rsidRPr="00F43A82">
        <w:rPr>
          <w:rFonts w:eastAsia="SimSun"/>
          <w:i/>
          <w:iCs/>
          <w:lang w:eastAsia="en-US"/>
        </w:rPr>
        <w:t>SelectedNormal</w:t>
      </w:r>
      <w:r w:rsidRPr="00F43A82">
        <w:rPr>
          <w:rFonts w:eastAsia="SimSun"/>
          <w:lang w:eastAsia="en-US"/>
        </w:rPr>
        <w:t xml:space="preserve"> for NR sidelink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TxPoolSelectedNormal</w:t>
      </w:r>
      <w:r w:rsidRPr="00F43A82">
        <w:rPr>
          <w:rFonts w:eastAsia="SimSun"/>
          <w:lang w:eastAsia="en-US"/>
        </w:rPr>
        <w:t xml:space="preserve">, </w:t>
      </w:r>
      <w:r w:rsidRPr="00F43A82">
        <w:rPr>
          <w:rFonts w:eastAsia="SimSun"/>
          <w:i/>
          <w:lang w:eastAsia="en-US"/>
        </w:rPr>
        <w:t>sl-DiscTxPoolSelected</w:t>
      </w:r>
      <w:r w:rsidRPr="00F43A82">
        <w:rPr>
          <w:rFonts w:eastAsia="SimSun"/>
          <w:lang w:eastAsia="zh-CN"/>
        </w:rPr>
        <w:t xml:space="preserve"> or</w:t>
      </w:r>
      <w:r w:rsidRPr="00F43A82">
        <w:rPr>
          <w:rFonts w:eastAsia="SimSun"/>
          <w:lang w:eastAsia="en-US"/>
        </w:rPr>
        <w:t xml:space="preserve">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sidelink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sidelink discovery on frequencies included in </w:t>
      </w:r>
      <w:r w:rsidRPr="00F43A82">
        <w:rPr>
          <w:rFonts w:eastAsia="SimSun"/>
          <w:i/>
          <w:iCs/>
          <w:lang w:eastAsia="en-US"/>
        </w:rPr>
        <w:t>sl-FreqInfoList</w:t>
      </w:r>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8" w:name="_Toc60776731"/>
      <w:bookmarkStart w:id="159" w:name="_Toc124712566"/>
      <w:r w:rsidRPr="00F43A82">
        <w:t>5.2.2.4.14</w:t>
      </w:r>
      <w:r w:rsidRPr="00F43A82">
        <w:tab/>
        <w:t xml:space="preserve">Actions upon reception of </w:t>
      </w:r>
      <w:r w:rsidRPr="00F43A82">
        <w:rPr>
          <w:i/>
        </w:rPr>
        <w:t>SIB13</w:t>
      </w:r>
      <w:bookmarkEnd w:id="158"/>
      <w:bookmarkEnd w:id="159"/>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60" w:name="_Toc60776732"/>
      <w:bookmarkStart w:id="161" w:name="_Toc124712567"/>
      <w:r w:rsidRPr="00F43A82">
        <w:t>5.2.2.4.15</w:t>
      </w:r>
      <w:r w:rsidRPr="00F43A82">
        <w:tab/>
        <w:t xml:space="preserve">Actions upon reception of </w:t>
      </w:r>
      <w:r w:rsidRPr="00F43A82">
        <w:rPr>
          <w:i/>
        </w:rPr>
        <w:t>SIB14</w:t>
      </w:r>
      <w:bookmarkEnd w:id="160"/>
      <w:bookmarkEnd w:id="161"/>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2" w:name="_Toc60776733"/>
      <w:bookmarkStart w:id="163" w:name="_Toc124712568"/>
      <w:r w:rsidRPr="00F43A82">
        <w:t>5.2.2.4.16</w:t>
      </w:r>
      <w:r w:rsidRPr="00F43A82">
        <w:tab/>
        <w:t xml:space="preserve">Actions upon reception of </w:t>
      </w:r>
      <w:r w:rsidRPr="00F43A82">
        <w:rPr>
          <w:i/>
        </w:rPr>
        <w:t>SIBpos</w:t>
      </w:r>
      <w:bookmarkEnd w:id="162"/>
      <w:bookmarkEnd w:id="163"/>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4" w:name="_Toc124712569"/>
      <w:bookmarkStart w:id="165" w:name="_Toc60776734"/>
      <w:r w:rsidRPr="00F43A82">
        <w:t>5.2.2.4.17</w:t>
      </w:r>
      <w:r w:rsidR="00E84B6D" w:rsidRPr="00F43A82">
        <w:tab/>
        <w:t xml:space="preserve">Actions upon reception of </w:t>
      </w:r>
      <w:r w:rsidRPr="00F43A82">
        <w:rPr>
          <w:i/>
        </w:rPr>
        <w:t>SIB1</w:t>
      </w:r>
      <w:r w:rsidR="003B13B8" w:rsidRPr="00F43A82">
        <w:rPr>
          <w:i/>
        </w:rPr>
        <w:t>5</w:t>
      </w:r>
      <w:bookmarkEnd w:id="164"/>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6" w:name="_Toc124712570"/>
      <w:r w:rsidRPr="00F43A82">
        <w:lastRenderedPageBreak/>
        <w:t>5.2.2.4.18</w:t>
      </w:r>
      <w:r w:rsidRPr="00F43A82">
        <w:tab/>
        <w:t xml:space="preserve">Actions upon reception of </w:t>
      </w:r>
      <w:r w:rsidRPr="00F43A82">
        <w:rPr>
          <w:i/>
        </w:rPr>
        <w:t>SIB16</w:t>
      </w:r>
      <w:bookmarkEnd w:id="166"/>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7" w:name="_Toc124712571"/>
      <w:bookmarkStart w:id="168" w:name="_Hlk92652647"/>
      <w:r w:rsidRPr="00F43A82">
        <w:t>5.2.2.4.19</w:t>
      </w:r>
      <w:r w:rsidR="00B623BD" w:rsidRPr="00F43A82">
        <w:tab/>
        <w:t xml:space="preserve">Actions upon reception of </w:t>
      </w:r>
      <w:r w:rsidRPr="00F43A82">
        <w:rPr>
          <w:i/>
        </w:rPr>
        <w:t>SIB17</w:t>
      </w:r>
      <w:bookmarkEnd w:id="167"/>
    </w:p>
    <w:bookmarkEnd w:id="168"/>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9" w:name="_Toc124712572"/>
      <w:bookmarkStart w:id="170" w:name="_Toc76423014"/>
      <w:r w:rsidRPr="00F43A82">
        <w:t>5.2.2.4.20</w:t>
      </w:r>
      <w:r w:rsidRPr="00F43A82">
        <w:tab/>
        <w:t xml:space="preserve">Actions upon reception of </w:t>
      </w:r>
      <w:r w:rsidR="00963CB0" w:rsidRPr="00F43A82">
        <w:rPr>
          <w:i/>
        </w:rPr>
        <w:t>SIB18</w:t>
      </w:r>
      <w:bookmarkEnd w:id="169"/>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1" w:name="_Toc46481693"/>
      <w:bookmarkStart w:id="172" w:name="_Toc46482927"/>
      <w:bookmarkStart w:id="173" w:name="_Toc83790224"/>
      <w:bookmarkStart w:id="174" w:name="_Toc46480459"/>
      <w:bookmarkStart w:id="175" w:name="_Toc124712573"/>
      <w:bookmarkEnd w:id="170"/>
      <w:r w:rsidRPr="00F43A82">
        <w:t>5.2.2.4.21</w:t>
      </w:r>
      <w:r w:rsidRPr="00F43A82">
        <w:tab/>
        <w:t xml:space="preserve">Actions upon reception of </w:t>
      </w:r>
      <w:r w:rsidRPr="00F43A82">
        <w:rPr>
          <w:i/>
          <w:iCs/>
        </w:rPr>
        <w:t>SIB</w:t>
      </w:r>
      <w:bookmarkEnd w:id="171"/>
      <w:bookmarkEnd w:id="172"/>
      <w:bookmarkEnd w:id="173"/>
      <w:bookmarkEnd w:id="174"/>
      <w:r w:rsidRPr="00F43A82">
        <w:rPr>
          <w:i/>
          <w:iCs/>
        </w:rPr>
        <w:t>19</w:t>
      </w:r>
      <w:bookmarkEnd w:id="175"/>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Heading5"/>
        <w:rPr>
          <w:lang w:eastAsia="en-US"/>
        </w:rPr>
      </w:pPr>
      <w:bookmarkStart w:id="176" w:name="_Toc124712574"/>
      <w:r w:rsidRPr="00F43A82">
        <w:t>5.2.2.4.22</w:t>
      </w:r>
      <w:r w:rsidR="00214323" w:rsidRPr="00F43A82">
        <w:tab/>
        <w:t xml:space="preserve">Actions upon reception of </w:t>
      </w:r>
      <w:r w:rsidRPr="00F43A82">
        <w:rPr>
          <w:i/>
        </w:rPr>
        <w:t>SIB20</w:t>
      </w:r>
      <w:bookmarkEnd w:id="176"/>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7" w:name="_Toc124712575"/>
      <w:r w:rsidRPr="00F43A82">
        <w:t>5.2.2.4.23</w:t>
      </w:r>
      <w:r w:rsidR="00214323" w:rsidRPr="00F43A82">
        <w:tab/>
        <w:t xml:space="preserve">Actions upon reception of </w:t>
      </w:r>
      <w:r w:rsidRPr="00F43A82">
        <w:rPr>
          <w:i/>
        </w:rPr>
        <w:t>SIB21</w:t>
      </w:r>
      <w:bookmarkEnd w:id="177"/>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8" w:name="_Toc124712576"/>
      <w:r w:rsidRPr="00F43A82">
        <w:rPr>
          <w:rFonts w:eastAsia="MS Mincho"/>
        </w:rPr>
        <w:t>5.2.2.5</w:t>
      </w:r>
      <w:r w:rsidRPr="00F43A82">
        <w:rPr>
          <w:rFonts w:eastAsia="MS Mincho"/>
        </w:rPr>
        <w:tab/>
        <w:t>Essential system information missing</w:t>
      </w:r>
      <w:bookmarkEnd w:id="165"/>
      <w:bookmarkEnd w:id="178"/>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lastRenderedPageBreak/>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Heading4"/>
      </w:pPr>
      <w:bookmarkStart w:id="179" w:name="_Toc124712577"/>
      <w:r w:rsidRPr="00F43A82">
        <w:t>5.2.2.6</w:t>
      </w:r>
      <w:r w:rsidRPr="00F43A82">
        <w:tab/>
        <w:t>T</w:t>
      </w:r>
      <w:r w:rsidR="00FA5CD0" w:rsidRPr="00F43A82">
        <w:t>430</w:t>
      </w:r>
      <w:r w:rsidRPr="00F43A82">
        <w:t xml:space="preserve"> expiry</w:t>
      </w:r>
      <w:bookmarkEnd w:id="179"/>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80"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Heading2"/>
        <w:rPr>
          <w:rFonts w:eastAsia="MS Mincho"/>
        </w:rPr>
      </w:pPr>
      <w:bookmarkStart w:id="181" w:name="_Toc124712578"/>
      <w:r w:rsidRPr="00F43A82">
        <w:rPr>
          <w:rFonts w:eastAsia="MS Mincho"/>
        </w:rPr>
        <w:t>5.3</w:t>
      </w:r>
      <w:r w:rsidRPr="00F43A82">
        <w:rPr>
          <w:rFonts w:eastAsia="MS Mincho"/>
        </w:rPr>
        <w:tab/>
        <w:t>Connection control</w:t>
      </w:r>
      <w:bookmarkEnd w:id="180"/>
      <w:bookmarkEnd w:id="181"/>
    </w:p>
    <w:p w14:paraId="0CC68B11" w14:textId="77777777" w:rsidR="00394471" w:rsidRPr="00F43A82" w:rsidRDefault="00394471" w:rsidP="00394471">
      <w:pPr>
        <w:pStyle w:val="Heading3"/>
        <w:rPr>
          <w:rFonts w:eastAsia="MS Mincho"/>
        </w:rPr>
      </w:pPr>
      <w:bookmarkStart w:id="182" w:name="_Toc60776736"/>
      <w:bookmarkStart w:id="183" w:name="_Toc124712579"/>
      <w:r w:rsidRPr="00F43A82">
        <w:rPr>
          <w:rFonts w:eastAsia="MS Mincho"/>
        </w:rPr>
        <w:t>5.3.1</w:t>
      </w:r>
      <w:r w:rsidRPr="00F43A82">
        <w:rPr>
          <w:rFonts w:eastAsia="MS Mincho"/>
        </w:rPr>
        <w:tab/>
        <w:t>Introduction</w:t>
      </w:r>
      <w:bookmarkEnd w:id="182"/>
      <w:bookmarkEnd w:id="183"/>
    </w:p>
    <w:p w14:paraId="37D1CA32" w14:textId="77777777" w:rsidR="00394471" w:rsidRPr="00F43A82" w:rsidRDefault="00394471" w:rsidP="00394471">
      <w:pPr>
        <w:pStyle w:val="Heading4"/>
      </w:pPr>
      <w:bookmarkStart w:id="184" w:name="_Toc60776737"/>
      <w:bookmarkStart w:id="185" w:name="_Toc124712580"/>
      <w:r w:rsidRPr="00F43A82">
        <w:t>5.3.1.1</w:t>
      </w:r>
      <w:r w:rsidRPr="00F43A82">
        <w:tab/>
        <w:t>RRC connection control</w:t>
      </w:r>
      <w:bookmarkEnd w:id="184"/>
      <w:bookmarkEnd w:id="185"/>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w:t>
      </w:r>
      <w:r w:rsidRPr="00F43A82">
        <w:lastRenderedPageBreak/>
        <w:t>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Heading4"/>
      </w:pPr>
      <w:bookmarkStart w:id="186" w:name="_Toc60776738"/>
      <w:bookmarkStart w:id="187" w:name="_Toc124712581"/>
      <w:r w:rsidRPr="00F43A82">
        <w:t>5.3.1.2</w:t>
      </w:r>
      <w:r w:rsidRPr="00F43A82">
        <w:tab/>
        <w:t>AS Security</w:t>
      </w:r>
      <w:bookmarkEnd w:id="186"/>
      <w:bookmarkEnd w:id="187"/>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395D371C" w:rsidR="00394471" w:rsidRPr="00F43A82" w:rsidRDefault="00394471" w:rsidP="00394471">
      <w:r w:rsidRPr="00F43A82">
        <w:t>The integrity protection algorithm is common for SRB1, SRB2, SRB3 (if configured)</w:t>
      </w:r>
      <w:r w:rsidR="00811135" w:rsidRPr="00F43A82">
        <w:t>, SRB4 (if configured)</w:t>
      </w:r>
      <w:ins w:id="188" w:author="Ericsson" w:date="2023-03-06T12:39:00Z">
        <w:r w:rsidR="006D5805">
          <w:t>, SRB5 if configured</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89"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lastRenderedPageBreak/>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90" w:name="_Toc60776739"/>
      <w:bookmarkStart w:id="191" w:name="_Toc124712582"/>
      <w:r w:rsidRPr="00F43A82">
        <w:rPr>
          <w:rFonts w:eastAsia="MS Mincho"/>
        </w:rPr>
        <w:t>5.3.2</w:t>
      </w:r>
      <w:r w:rsidRPr="00F43A82">
        <w:rPr>
          <w:rFonts w:eastAsia="MS Mincho"/>
        </w:rPr>
        <w:tab/>
        <w:t>Paging</w:t>
      </w:r>
      <w:bookmarkEnd w:id="190"/>
      <w:bookmarkEnd w:id="191"/>
    </w:p>
    <w:p w14:paraId="30BF0A19" w14:textId="77777777" w:rsidR="00394471" w:rsidRPr="00F43A82" w:rsidRDefault="00394471" w:rsidP="00394471">
      <w:pPr>
        <w:pStyle w:val="Heading4"/>
      </w:pPr>
      <w:bookmarkStart w:id="192" w:name="_Toc60776740"/>
      <w:bookmarkStart w:id="193" w:name="_Toc124712583"/>
      <w:r w:rsidRPr="00F43A82">
        <w:t>5.3.2.1</w:t>
      </w:r>
      <w:r w:rsidRPr="00F43A82">
        <w:tab/>
        <w:t>General</w:t>
      </w:r>
      <w:bookmarkEnd w:id="192"/>
      <w:bookmarkEnd w:id="193"/>
    </w:p>
    <w:p w14:paraId="2BF339B9" w14:textId="4A8BBDB0" w:rsidR="00394471" w:rsidRPr="00F43A82" w:rsidRDefault="00B45391" w:rsidP="00394471">
      <w:pPr>
        <w:pStyle w:val="TH"/>
      </w:pPr>
      <w:r w:rsidRPr="00F43A82">
        <w:rPr>
          <w:noProof/>
        </w:rPr>
        <w:object w:dxaOrig="2340" w:dyaOrig="1590" w14:anchorId="3C35AE68">
          <v:shape id="_x0000_i1029" type="#_x0000_t75" alt="" style="width:117.5pt;height:80.15pt;mso-width-percent:0;mso-height-percent:0;mso-width-percent:0;mso-height-percent:0" o:ole=""/>
          <o:OLEObject Type="Embed" ProgID="Mscgen.Chart" ShapeID="_x0000_i1029" DrawAspect="Content" ObjectID="_1739819067" r:id="rId24"/>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4"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5" w:name="_Toc124712584"/>
      <w:r w:rsidRPr="00F43A82">
        <w:t>5.3.2.2</w:t>
      </w:r>
      <w:r w:rsidRPr="00F43A82">
        <w:tab/>
        <w:t>Initiation</w:t>
      </w:r>
      <w:bookmarkEnd w:id="194"/>
      <w:bookmarkEnd w:id="195"/>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6" w:name="_Toc60776742"/>
      <w:bookmarkStart w:id="197"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6"/>
      <w:r w:rsidR="001E5272" w:rsidRPr="00F43A82">
        <w:t xml:space="preserve"> or </w:t>
      </w:r>
      <w:r w:rsidR="001E5272" w:rsidRPr="00F43A82">
        <w:rPr>
          <w:i/>
        </w:rPr>
        <w:t>PagingRecord</w:t>
      </w:r>
      <w:r w:rsidR="001E5272" w:rsidRPr="00F43A82">
        <w:t xml:space="preserve"> by the L2 U2N Remote UE</w:t>
      </w:r>
      <w:bookmarkEnd w:id="197"/>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lastRenderedPageBreak/>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98"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lastRenderedPageBreak/>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199" w:name="_Toc124712586"/>
      <w:r w:rsidRPr="00F43A82">
        <w:rPr>
          <w:rFonts w:eastAsia="MS Mincho"/>
        </w:rPr>
        <w:t>5.3.3</w:t>
      </w:r>
      <w:r w:rsidRPr="00F43A82">
        <w:rPr>
          <w:rFonts w:eastAsia="MS Mincho"/>
        </w:rPr>
        <w:tab/>
        <w:t>RRC connection establishment</w:t>
      </w:r>
      <w:bookmarkEnd w:id="198"/>
      <w:bookmarkEnd w:id="199"/>
    </w:p>
    <w:p w14:paraId="5A5F6611" w14:textId="77777777" w:rsidR="00394471" w:rsidRPr="00F43A82" w:rsidRDefault="00394471" w:rsidP="00394471">
      <w:pPr>
        <w:pStyle w:val="Heading4"/>
      </w:pPr>
      <w:bookmarkStart w:id="200" w:name="_Toc60776744"/>
      <w:bookmarkStart w:id="201" w:name="_Toc124712587"/>
      <w:r w:rsidRPr="00F43A82">
        <w:t>5.3.3.1</w:t>
      </w:r>
      <w:r w:rsidRPr="00F43A82">
        <w:tab/>
        <w:t>General</w:t>
      </w:r>
      <w:bookmarkEnd w:id="200"/>
      <w:bookmarkEnd w:id="201"/>
    </w:p>
    <w:p w14:paraId="18DB882C" w14:textId="6DF8E5C5" w:rsidR="00394471" w:rsidRPr="00F43A82" w:rsidRDefault="00B45391" w:rsidP="00394471">
      <w:pPr>
        <w:pStyle w:val="TH"/>
      </w:pPr>
      <w:r w:rsidRPr="00F43A82">
        <w:rPr>
          <w:noProof/>
        </w:rPr>
        <w:object w:dxaOrig="3585" w:dyaOrig="2625" w14:anchorId="6DF27D7F">
          <v:shape id="_x0000_i1030" type="#_x0000_t75" alt="" style="width:180pt;height:131.1pt;mso-width-percent:0;mso-height-percent:0;mso-width-percent:0;mso-height-percent:0" o:ole=""/>
          <o:OLEObject Type="Embed" ProgID="Mscgen.Chart" ShapeID="_x0000_i1030" DrawAspect="Content" ObjectID="_1739819068" r:id="rId25"/>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B45391" w:rsidP="00394471">
      <w:pPr>
        <w:pStyle w:val="TH"/>
      </w:pPr>
      <w:r w:rsidRPr="00F43A82">
        <w:rPr>
          <w:noProof/>
        </w:rPr>
        <w:object w:dxaOrig="3465" w:dyaOrig="2130" w14:anchorId="69DFAA80">
          <v:shape id="_x0000_i1031" type="#_x0000_t75" alt="" style="width:173.2pt;height:105.95pt;mso-width-percent:0;mso-height-percent:0;mso-width-percent:0;mso-height-percent:0" o:ole=""/>
          <o:OLEObject Type="Embed" ProgID="Mscgen.Chart" ShapeID="_x0000_i1031" DrawAspect="Content" ObjectID="_1739819069" r:id="rId26"/>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lastRenderedPageBreak/>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Heading4"/>
      </w:pPr>
      <w:bookmarkStart w:id="202" w:name="_Toc60776745"/>
      <w:bookmarkStart w:id="203"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2"/>
      <w:r w:rsidR="00AE6F6C" w:rsidRPr="00F43A82">
        <w:t>/discovery</w:t>
      </w:r>
      <w:r w:rsidR="00910AE7" w:rsidRPr="00F43A82">
        <w:t>/V2X sidelink communication</w:t>
      </w:r>
      <w:bookmarkEnd w:id="203"/>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SimSun"/>
          <w:lang w:eastAsia="zh-CN"/>
        </w:rPr>
      </w:pPr>
      <w:r w:rsidRPr="00F43A82">
        <w:rPr>
          <w:rFonts w:eastAsia="SimSun"/>
          <w:lang w:eastAsia="zh-CN"/>
        </w:rPr>
        <w:t>2&gt;</w:t>
      </w:r>
      <w:r w:rsidRPr="00F43A82">
        <w:rPr>
          <w:rFonts w:eastAsia="SimSun"/>
          <w:lang w:eastAsia="zh-CN"/>
        </w:rPr>
        <w:tab/>
        <w:t xml:space="preserve">if the frequency on which the UE is configured to transmit NR sidelink discovery is included in </w:t>
      </w:r>
      <w:r w:rsidRPr="00F43A82">
        <w:rPr>
          <w:rFonts w:eastAsia="SimSun"/>
          <w:i/>
          <w:lang w:eastAsia="zh-CN"/>
        </w:rPr>
        <w:t xml:space="preserve">sl-FreqInfoList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r w:rsidRPr="00F43A82">
        <w:rPr>
          <w:rFonts w:eastAsia="SimSun"/>
          <w:i/>
          <w:lang w:eastAsia="en-US"/>
        </w:rPr>
        <w:t>sl-DiscTxPoolSelected</w:t>
      </w:r>
      <w:r w:rsidRPr="00F43A82">
        <w:rPr>
          <w:rFonts w:eastAsia="SimSun"/>
          <w:lang w:eastAsia="zh-CN"/>
        </w:rPr>
        <w:t xml:space="preserve"> or </w:t>
      </w:r>
      <w:r w:rsidRPr="00F43A82">
        <w:rPr>
          <w:rFonts w:eastAsia="SimSun"/>
          <w:i/>
          <w:lang w:eastAsia="zh-CN"/>
        </w:rPr>
        <w:t xml:space="preserve">sl-TxPoolSelectedNormal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04" w:name="_Toc60776746"/>
      <w:bookmarkStart w:id="205" w:name="_Toc124712589"/>
      <w:r w:rsidRPr="00F43A82">
        <w:t>5.3.3.2</w:t>
      </w:r>
      <w:r w:rsidRPr="00F43A82">
        <w:tab/>
        <w:t>Initiation</w:t>
      </w:r>
      <w:bookmarkEnd w:id="204"/>
      <w:bookmarkEnd w:id="205"/>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lastRenderedPageBreak/>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Heading4"/>
      </w:pPr>
      <w:bookmarkStart w:id="206" w:name="_Toc60776747"/>
      <w:bookmarkStart w:id="207" w:name="_Toc124712590"/>
      <w:r w:rsidRPr="00F43A82">
        <w:t>5.3.3.3</w:t>
      </w:r>
      <w:r w:rsidRPr="00F43A82">
        <w:tab/>
        <w:t xml:space="preserve">Actions related to transmission of </w:t>
      </w:r>
      <w:r w:rsidRPr="00F43A82">
        <w:rPr>
          <w:i/>
        </w:rPr>
        <w:t xml:space="preserve">RRCSetupRequest </w:t>
      </w:r>
      <w:r w:rsidRPr="00F43A82">
        <w:t>message</w:t>
      </w:r>
      <w:bookmarkEnd w:id="206"/>
      <w:bookmarkEnd w:id="207"/>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08"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09" w:name="_Toc124712591"/>
      <w:r w:rsidRPr="00F43A82">
        <w:t>5.3.3.4</w:t>
      </w:r>
      <w:r w:rsidRPr="00F43A82">
        <w:tab/>
        <w:t xml:space="preserve">Reception of the </w:t>
      </w:r>
      <w:r w:rsidRPr="00F43A82">
        <w:rPr>
          <w:i/>
        </w:rPr>
        <w:t>RRCSetup</w:t>
      </w:r>
      <w:r w:rsidRPr="00F43A82">
        <w:t xml:space="preserve"> by the UE</w:t>
      </w:r>
      <w:bookmarkEnd w:id="208"/>
      <w:bookmarkEnd w:id="209"/>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lastRenderedPageBreak/>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lastRenderedPageBreak/>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SimSun"/>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lastRenderedPageBreak/>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r w:rsidRPr="00F43A82">
        <w:rPr>
          <w:i/>
        </w:rPr>
        <w:t>idleModeMeasurementsNR</w:t>
      </w:r>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PCell available in </w:t>
      </w:r>
      <w:r w:rsidRPr="00F43A82">
        <w:rPr>
          <w:rFonts w:eastAsia="SimSun"/>
          <w:i/>
        </w:rPr>
        <w:t>Var</w:t>
      </w:r>
      <w:r w:rsidRPr="00F43A82">
        <w:rPr>
          <w:rFonts w:eastAsia="SimSun"/>
          <w:i/>
          <w:noProof/>
        </w:rPr>
        <w:t>MeasIdleReport</w:t>
      </w:r>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r w:rsidRPr="00F43A82">
        <w:rPr>
          <w:rFonts w:eastAsia="SimSun"/>
          <w:i/>
        </w:rPr>
        <w:t>idleModeMeasurementsEUTRA</w:t>
      </w:r>
      <w:r w:rsidRPr="00F43A82">
        <w:rPr>
          <w:rFonts w:eastAsia="SimSun"/>
        </w:rPr>
        <w:t xml:space="preserve"> and the UE has E-UTRA idle/inactive measurement information available in </w:t>
      </w:r>
      <w:r w:rsidRPr="00F43A82">
        <w:rPr>
          <w:rFonts w:eastAsia="SimSun"/>
          <w:i/>
        </w:rPr>
        <w:t>Var</w:t>
      </w:r>
      <w:r w:rsidRPr="00F43A82">
        <w:rPr>
          <w:rFonts w:eastAsia="SimSun"/>
          <w:i/>
          <w:noProof/>
        </w:rPr>
        <w:t>MeasIdleReport</w:t>
      </w:r>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10" w:name="_Hlk97820459"/>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r w:rsidRPr="00F43A82">
        <w:rPr>
          <w:i/>
        </w:rPr>
        <w:t>RRCSetupComplete</w:t>
      </w:r>
      <w:r w:rsidRPr="00F43A82">
        <w:t xml:space="preserve"> message</w:t>
      </w:r>
      <w:r w:rsidRPr="00F43A82">
        <w:rPr>
          <w:rFonts w:eastAsia="DengXian"/>
          <w:lang w:eastAsia="zh-CN"/>
        </w:rPr>
        <w:t>;</w:t>
      </w:r>
      <w:bookmarkEnd w:id="210"/>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DengXian"/>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1" w:name="_Hlk97820545"/>
      <w:r w:rsidR="00AB2111" w:rsidRPr="00F43A82">
        <w:t>or</w:t>
      </w:r>
      <w:r w:rsidR="00641AF8" w:rsidRPr="00F43A82">
        <w:t xml:space="preserve"> in at least one of the entries of</w:t>
      </w:r>
      <w:r w:rsidR="00AB2111" w:rsidRPr="00F43A82">
        <w:t xml:space="preserve"> </w:t>
      </w:r>
      <w:r w:rsidR="00AB2111" w:rsidRPr="00F43A82">
        <w:rPr>
          <w:rFonts w:eastAsia="DengXian"/>
          <w:i/>
        </w:rPr>
        <w:t>VarConnEstFailReportList</w:t>
      </w:r>
      <w:bookmarkEnd w:id="211"/>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lastRenderedPageBreak/>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r w:rsidRPr="00F43A82">
        <w:rPr>
          <w:i/>
          <w:iCs/>
        </w:rPr>
        <w:t>mobilityState</w:t>
      </w:r>
      <w:r w:rsidRPr="00F43A82">
        <w:rPr>
          <w:rFonts w:eastAsia="SimSun"/>
          <w:i/>
        </w:rPr>
        <w:t xml:space="preserve"> </w:t>
      </w:r>
      <w:r w:rsidRPr="00F43A82">
        <w:rPr>
          <w:rFonts w:eastAsia="SimSun"/>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Heading4"/>
      </w:pPr>
      <w:bookmarkStart w:id="212" w:name="_Toc60776749"/>
      <w:bookmarkStart w:id="213" w:name="_Toc124712592"/>
      <w:r w:rsidRPr="00F43A82">
        <w:t>5.3.3.5</w:t>
      </w:r>
      <w:r w:rsidRPr="00F43A82">
        <w:tab/>
        <w:t xml:space="preserve">Reception of the </w:t>
      </w:r>
      <w:r w:rsidRPr="00F43A82">
        <w:rPr>
          <w:i/>
        </w:rPr>
        <w:t xml:space="preserve">RRCReject </w:t>
      </w:r>
      <w:r w:rsidRPr="00F43A82">
        <w:t>by the UE</w:t>
      </w:r>
      <w:bookmarkEnd w:id="212"/>
      <w:bookmarkEnd w:id="213"/>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14" w:name="_Toc60776750"/>
      <w:bookmarkStart w:id="215"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14"/>
      <w:bookmarkEnd w:id="215"/>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16" w:name="_Toc60776751"/>
      <w:bookmarkStart w:id="217" w:name="_Toc124712594"/>
      <w:r w:rsidRPr="00F43A82">
        <w:t>5.3.3.7</w:t>
      </w:r>
      <w:r w:rsidRPr="00F43A82">
        <w:tab/>
        <w:t>T300 expiry</w:t>
      </w:r>
      <w:bookmarkEnd w:id="216"/>
      <w:bookmarkEnd w:id="217"/>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lastRenderedPageBreak/>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informatoi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DengXian"/>
          <w:i/>
        </w:rPr>
        <w:t>VarConnEstFailReportList</w:t>
      </w:r>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lastRenderedPageBreak/>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DengXian"/>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18" w:name="_Toc60776752"/>
      <w:bookmarkStart w:id="219" w:name="_Toc124712595"/>
      <w:r w:rsidRPr="00F43A82">
        <w:t>5.3.3.8</w:t>
      </w:r>
      <w:r w:rsidRPr="00F43A82">
        <w:tab/>
        <w:t>Abortion of RRC connection establishment</w:t>
      </w:r>
      <w:bookmarkEnd w:id="218"/>
      <w:bookmarkEnd w:id="219"/>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20" w:name="_Toc60776753"/>
      <w:bookmarkStart w:id="221"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220"/>
      <w:bookmarkEnd w:id="221"/>
    </w:p>
    <w:p w14:paraId="678CB234" w14:textId="77777777" w:rsidR="00394471" w:rsidRPr="00F43A82" w:rsidRDefault="00394471" w:rsidP="00394471">
      <w:pPr>
        <w:pStyle w:val="Heading4"/>
      </w:pPr>
      <w:bookmarkStart w:id="222" w:name="_Toc60776754"/>
      <w:bookmarkStart w:id="223" w:name="_Toc124712597"/>
      <w:r w:rsidRPr="00F43A82">
        <w:t>5.3.4.1</w:t>
      </w:r>
      <w:r w:rsidRPr="00F43A82">
        <w:tab/>
        <w:t>General</w:t>
      </w:r>
      <w:bookmarkEnd w:id="222"/>
      <w:bookmarkEnd w:id="223"/>
    </w:p>
    <w:p w14:paraId="1B9D62E3" w14:textId="3E2511E6" w:rsidR="00394471" w:rsidRPr="00F43A82" w:rsidRDefault="00B45391" w:rsidP="00394471">
      <w:pPr>
        <w:pStyle w:val="TH"/>
      </w:pPr>
      <w:r w:rsidRPr="00F43A82">
        <w:rPr>
          <w:noProof/>
        </w:rPr>
        <w:object w:dxaOrig="3870" w:dyaOrig="2130" w14:anchorId="646FC528">
          <v:shape id="_x0000_i1032" type="#_x0000_t75" alt="" style="width:192.9pt;height:105.95pt;mso-width-percent:0;mso-height-percent:0;mso-width-percent:0;mso-height-percent:0" o:ole=""/>
          <o:OLEObject Type="Embed" ProgID="Mscgen.Chart" ShapeID="_x0000_i1032" DrawAspect="Content" ObjectID="_1739819070" r:id="rId27"/>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B45391" w:rsidP="00394471">
      <w:pPr>
        <w:pStyle w:val="TH"/>
      </w:pPr>
      <w:r w:rsidRPr="00F43A82">
        <w:rPr>
          <w:noProof/>
        </w:rPr>
        <w:object w:dxaOrig="3870" w:dyaOrig="2130" w14:anchorId="1375EB35">
          <v:shape id="_x0000_i1033" type="#_x0000_t75" alt="" style="width:192.9pt;height:105.95pt;mso-width-percent:0;mso-height-percent:0;mso-width-percent:0;mso-height-percent:0" o:ole=""/>
          <o:OLEObject Type="Embed" ProgID="Mscgen.Chart" ShapeID="_x0000_i1033" DrawAspect="Content" ObjectID="_1739819071" r:id="rId28"/>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Heading4"/>
      </w:pPr>
      <w:bookmarkStart w:id="224" w:name="_Toc60776755"/>
      <w:bookmarkStart w:id="225" w:name="_Toc124712598"/>
      <w:r w:rsidRPr="00F43A82">
        <w:t>5.3.4.2</w:t>
      </w:r>
      <w:r w:rsidRPr="00F43A82">
        <w:tab/>
        <w:t>Initiation</w:t>
      </w:r>
      <w:bookmarkEnd w:id="224"/>
      <w:bookmarkEnd w:id="225"/>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26" w:name="_Toc60776756"/>
      <w:bookmarkStart w:id="227" w:name="_Toc124712599"/>
      <w:r w:rsidRPr="00F43A82">
        <w:t>5.3.4.3</w:t>
      </w:r>
      <w:r w:rsidRPr="00F43A82">
        <w:tab/>
        <w:t xml:space="preserve">Reception of the </w:t>
      </w:r>
      <w:r w:rsidRPr="00F43A82">
        <w:rPr>
          <w:i/>
        </w:rPr>
        <w:t xml:space="preserve">SecurityModeCommand </w:t>
      </w:r>
      <w:r w:rsidRPr="00F43A82">
        <w:t>by the UE</w:t>
      </w:r>
      <w:bookmarkEnd w:id="226"/>
      <w:bookmarkEnd w:id="227"/>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28" w:name="_Toc60776757"/>
      <w:bookmarkStart w:id="229" w:name="_Toc124712600"/>
      <w:r w:rsidRPr="00F43A82">
        <w:rPr>
          <w:rFonts w:eastAsia="MS Mincho"/>
        </w:rPr>
        <w:lastRenderedPageBreak/>
        <w:t>5.3.5</w:t>
      </w:r>
      <w:r w:rsidRPr="00F43A82">
        <w:rPr>
          <w:rFonts w:eastAsia="MS Mincho"/>
        </w:rPr>
        <w:tab/>
        <w:t>RRC reconfiguration</w:t>
      </w:r>
      <w:bookmarkEnd w:id="228"/>
      <w:bookmarkEnd w:id="229"/>
    </w:p>
    <w:p w14:paraId="6C2AE0FE" w14:textId="77777777" w:rsidR="00394471" w:rsidRPr="00F43A82" w:rsidRDefault="00394471" w:rsidP="00394471">
      <w:pPr>
        <w:pStyle w:val="Heading4"/>
        <w:rPr>
          <w:rFonts w:eastAsia="MS Mincho"/>
        </w:rPr>
      </w:pPr>
      <w:bookmarkStart w:id="230" w:name="_Toc60776758"/>
      <w:bookmarkStart w:id="231" w:name="_Toc124712601"/>
      <w:r w:rsidRPr="00F43A82">
        <w:rPr>
          <w:rFonts w:eastAsia="MS Mincho"/>
        </w:rPr>
        <w:t>5.3.5.1</w:t>
      </w:r>
      <w:r w:rsidRPr="00F43A82">
        <w:rPr>
          <w:rFonts w:eastAsia="MS Mincho"/>
        </w:rPr>
        <w:tab/>
        <w:t>General</w:t>
      </w:r>
      <w:bookmarkEnd w:id="230"/>
      <w:bookmarkEnd w:id="231"/>
    </w:p>
    <w:p w14:paraId="44064E4F" w14:textId="55D20A2B" w:rsidR="00394471" w:rsidRPr="00F43A82" w:rsidRDefault="00B45391" w:rsidP="00394471">
      <w:pPr>
        <w:pStyle w:val="TH"/>
      </w:pPr>
      <w:r w:rsidRPr="00F43A82">
        <w:rPr>
          <w:noProof/>
        </w:rPr>
        <w:object w:dxaOrig="4485" w:dyaOrig="2130" w14:anchorId="1A85BCA8">
          <v:shape id="_x0000_i1034" type="#_x0000_t75" alt="" style="width:224.85pt;height:105.95pt;mso-width-percent:0;mso-height-percent:0;mso-width-percent:0;mso-height-percent:0" o:ole=""/>
          <o:OLEObject Type="Embed" ProgID="Mscgen.Chart" ShapeID="_x0000_i1034" DrawAspect="Content" ObjectID="_1739819072" r:id="rId29"/>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B45391" w:rsidP="00394471">
      <w:pPr>
        <w:pStyle w:val="TH"/>
      </w:pPr>
      <w:r w:rsidRPr="00F43A82">
        <w:rPr>
          <w:noProof/>
        </w:rPr>
        <w:object w:dxaOrig="4605" w:dyaOrig="2190" w14:anchorId="047C523F">
          <v:shape id="_x0000_i1035" type="#_x0000_t75" alt="" style="width:230.25pt;height:110.05pt;mso-width-percent:0;mso-height-percent:0;mso-width-percent:0;mso-height-percent:0" o:ole=""/>
          <o:OLEObject Type="Embed" ProgID="Mscgen.Chart" ShapeID="_x0000_i1035" DrawAspect="Content" ObjectID="_1739819073" r:id="rId30"/>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SimSun"/>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lastRenderedPageBreak/>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SimSun"/>
          <w:lang w:eastAsia="zh-CN"/>
        </w:rPr>
        <w:t xml:space="preserve">, </w:t>
      </w:r>
      <w:r w:rsidR="00426811" w:rsidRPr="00F43A82">
        <w:rPr>
          <w:i/>
          <w:iCs/>
        </w:rPr>
        <w:t>iab-IP-AddressConfiguration</w:t>
      </w:r>
      <w:r w:rsidR="00426811" w:rsidRPr="00F43A82">
        <w:rPr>
          <w:rFonts w:eastAsia="SimSun"/>
          <w:i/>
          <w:iCs/>
          <w:lang w:eastAsia="zh-CN"/>
        </w:rPr>
        <w:t>List,</w:t>
      </w:r>
      <w:r w:rsidR="00426811" w:rsidRPr="00F43A82">
        <w:rPr>
          <w:i/>
          <w:lang w:eastAsia="zh-CN"/>
        </w:rPr>
        <w:t xml:space="preserve"> </w:t>
      </w:r>
      <w:r w:rsidRPr="00F43A82">
        <w:rPr>
          <w:i/>
          <w:lang w:eastAsia="zh-CN"/>
        </w:rPr>
        <w:t>otherConfig</w:t>
      </w:r>
      <w:ins w:id="232" w:author="Ericsson" w:date="2023-01-24T17:14:00Z">
        <w:r w:rsidR="00CF47DC">
          <w:rPr>
            <w:i/>
            <w:lang w:eastAsia="zh-CN"/>
          </w:rPr>
          <w:t>, appLayerMeasConfig</w:t>
        </w:r>
      </w:ins>
      <w:r w:rsidRPr="00F43A82">
        <w:t xml:space="preserve"> 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Heading4"/>
        <w:rPr>
          <w:rFonts w:eastAsia="MS Mincho"/>
        </w:rPr>
      </w:pPr>
      <w:bookmarkStart w:id="233" w:name="_Toc60776759"/>
      <w:bookmarkStart w:id="234" w:name="_Toc124712602"/>
      <w:r w:rsidRPr="00F43A82">
        <w:rPr>
          <w:rFonts w:eastAsia="MS Mincho"/>
        </w:rPr>
        <w:t>5.3.5.2</w:t>
      </w:r>
      <w:r w:rsidRPr="00F43A82">
        <w:rPr>
          <w:rFonts w:eastAsia="MS Mincho"/>
        </w:rPr>
        <w:tab/>
        <w:t>Initiation</w:t>
      </w:r>
      <w:bookmarkEnd w:id="233"/>
      <w:bookmarkEnd w:id="234"/>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r w:rsidRPr="00F43A82">
        <w:rPr>
          <w:rFonts w:eastAsia="SimSun"/>
        </w:rPr>
        <w:t>Uu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35"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36" w:author="Ericsson" w:date="2023-01-24T17:18:00Z">
        <w:r w:rsidR="0080383B">
          <w:t>;</w:t>
        </w:r>
      </w:ins>
      <w:del w:id="237" w:author="Ericsson" w:date="2023-01-24T17:18:00Z">
        <w:r w:rsidRPr="00F43A82" w:rsidDel="0080383B">
          <w:delText>.</w:delText>
        </w:r>
      </w:del>
    </w:p>
    <w:p w14:paraId="71757ED7" w14:textId="253EF45F" w:rsidR="00C35B27" w:rsidRPr="00F43A82" w:rsidRDefault="00C35B27" w:rsidP="00394471">
      <w:pPr>
        <w:pStyle w:val="B1"/>
      </w:pPr>
      <w:ins w:id="238" w:author="Ericsson" w:date="2023-01-24T17:15:00Z">
        <w:r w:rsidRPr="00F43A82">
          <w:t>-</w:t>
        </w:r>
        <w:r w:rsidRPr="00F43A82">
          <w:tab/>
        </w:r>
        <w:commentRangeStart w:id="239"/>
        <w:commentRangeStart w:id="240"/>
        <w:commentRangeStart w:id="241"/>
        <w:r w:rsidRPr="00F43A82">
          <w:t xml:space="preserve">the </w:t>
        </w:r>
        <w:r w:rsidR="001942D8">
          <w:rPr>
            <w:i/>
          </w:rPr>
          <w:t>appLayerMeasConfig</w:t>
        </w:r>
        <w:r w:rsidRPr="00F43A82">
          <w:t xml:space="preserve"> </w:t>
        </w:r>
        <w:r w:rsidR="001942D8">
          <w:t xml:space="preserve">is included </w:t>
        </w:r>
      </w:ins>
      <w:ins w:id="242" w:author="Ericsson" w:date="2023-01-24T17:17:00Z">
        <w:r w:rsidR="003F506D">
          <w:t xml:space="preserve">when application layer measurements are configured </w:t>
        </w:r>
        <w:r w:rsidR="0080383B">
          <w:t>in SCG</w:t>
        </w:r>
      </w:ins>
      <w:ins w:id="243" w:author="Ericsson" w:date="2023-01-24T17:18:00Z">
        <w:r w:rsidR="0080383B">
          <w:t>.</w:t>
        </w:r>
      </w:ins>
      <w:commentRangeEnd w:id="239"/>
      <w:r w:rsidR="00D874B8">
        <w:rPr>
          <w:rStyle w:val="CommentReference"/>
        </w:rPr>
        <w:commentReference w:id="239"/>
      </w:r>
      <w:commentRangeEnd w:id="240"/>
      <w:r w:rsidR="005756EF">
        <w:rPr>
          <w:rStyle w:val="CommentReference"/>
        </w:rPr>
        <w:commentReference w:id="240"/>
      </w:r>
      <w:commentRangeEnd w:id="241"/>
      <w:r w:rsidR="00BF0A4E">
        <w:rPr>
          <w:rStyle w:val="CommentReference"/>
        </w:rPr>
        <w:commentReference w:id="241"/>
      </w:r>
    </w:p>
    <w:p w14:paraId="4526C37B" w14:textId="77777777" w:rsidR="00394471" w:rsidRPr="00F43A82" w:rsidRDefault="00394471" w:rsidP="00394471">
      <w:pPr>
        <w:pStyle w:val="Heading4"/>
        <w:rPr>
          <w:rFonts w:eastAsia="MS Mincho"/>
        </w:rPr>
      </w:pPr>
      <w:bookmarkStart w:id="244" w:name="_Toc60776760"/>
      <w:bookmarkStart w:id="245"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4"/>
      <w:bookmarkEnd w:id="245"/>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lastRenderedPageBreak/>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lastRenderedPageBreak/>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lastRenderedPageBreak/>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lastRenderedPageBreak/>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SimSun"/>
          <w:i/>
        </w:rPr>
        <w:t>Available</w:t>
      </w:r>
      <w:r w:rsidR="00394471" w:rsidRPr="00F43A82">
        <w:rPr>
          <w:rFonts w:eastAsia="SimSun"/>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lastRenderedPageBreak/>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r w:rsidRPr="00F43A82">
        <w:rPr>
          <w:i/>
          <w:iCs/>
        </w:rPr>
        <w:t>RRCReconfigurationComplete</w:t>
      </w:r>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r w:rsidRPr="00F43A82">
        <w:rPr>
          <w:rFonts w:eastAsia="DengXian"/>
          <w:i/>
          <w:iCs/>
          <w:lang w:val="en-GB" w:eastAsia="zh-CN"/>
        </w:rPr>
        <w:t>sigLogMeasConfigAvailable</w:t>
      </w:r>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r w:rsidRPr="00F43A82">
        <w:rPr>
          <w:i/>
          <w:lang w:val="en-GB"/>
        </w:rPr>
        <w:t>RRCReconfigurationComplete</w:t>
      </w:r>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DengXian"/>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AB2111" w:rsidRPr="00F43A82">
        <w:rPr>
          <w:rFonts w:eastAsia="DengXian"/>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SimSun"/>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rlf-InfoAvailable</w:t>
      </w:r>
      <w:r w:rsidR="00394471" w:rsidRPr="00F43A82">
        <w:rPr>
          <w:rFonts w:eastAsia="SimSun"/>
        </w:rPr>
        <w:t xml:space="preserve"> </w:t>
      </w:r>
      <w:r w:rsidR="00394471" w:rsidRPr="00F43A82">
        <w:rPr>
          <w:rFonts w:eastAsia="SimSun"/>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SimSun"/>
        </w:rPr>
        <w:t xml:space="preserve"> </w:t>
      </w:r>
      <w:r w:rsidRPr="00F43A82">
        <w:rPr>
          <w:rFonts w:eastAsia="SimSun"/>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lastRenderedPageBreak/>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lastRenderedPageBreak/>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lastRenderedPageBreak/>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lastRenderedPageBreak/>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DengXian"/>
          <w:i/>
          <w:lang w:eastAsia="zh-CN"/>
        </w:rPr>
        <w:t>sl-PathSwitchConfig</w:t>
      </w:r>
      <w:r w:rsidRPr="00F43A82">
        <w:rPr>
          <w:rFonts w:eastAsia="DengXian"/>
          <w:lang w:eastAsia="zh-CN"/>
        </w:rPr>
        <w:t xml:space="preserve"> was included in </w:t>
      </w:r>
      <w:r w:rsidRPr="00F43A82">
        <w:rPr>
          <w:rFonts w:eastAsia="DengXian"/>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DengXian"/>
          <w:lang w:eastAsia="zh-CN"/>
        </w:rPr>
        <w:t xml:space="preserve">successfully sending </w:t>
      </w:r>
      <w:r w:rsidRPr="00F43A82">
        <w:rPr>
          <w:rFonts w:eastAsia="DengXian"/>
          <w:i/>
          <w:lang w:eastAsia="zh-CN"/>
        </w:rPr>
        <w:t>RRCReconfigurationComplete</w:t>
      </w:r>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lastRenderedPageBreak/>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lastRenderedPageBreak/>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46"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46"/>
    </w:p>
    <w:p w14:paraId="6DD10A2F" w14:textId="77777777" w:rsidR="00394471" w:rsidRPr="00F43A82" w:rsidRDefault="00394471" w:rsidP="00394471">
      <w:pPr>
        <w:pStyle w:val="Heading4"/>
        <w:rPr>
          <w:rFonts w:eastAsia="MS Mincho"/>
        </w:rPr>
      </w:pPr>
      <w:bookmarkStart w:id="247" w:name="_Toc60776761"/>
      <w:bookmarkStart w:id="248" w:name="_Toc124712604"/>
      <w:r w:rsidRPr="00F43A82">
        <w:rPr>
          <w:rFonts w:eastAsia="MS Mincho"/>
        </w:rPr>
        <w:t>5.3.5.4</w:t>
      </w:r>
      <w:r w:rsidRPr="00F43A82">
        <w:rPr>
          <w:rFonts w:eastAsia="MS Mincho"/>
        </w:rPr>
        <w:tab/>
        <w:t>Secondary cell group release</w:t>
      </w:r>
      <w:bookmarkEnd w:id="247"/>
      <w:bookmarkEnd w:id="248"/>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lastRenderedPageBreak/>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Heading4"/>
        <w:rPr>
          <w:rFonts w:eastAsia="MS Mincho"/>
        </w:rPr>
      </w:pPr>
      <w:bookmarkStart w:id="249" w:name="_Toc60776762"/>
      <w:bookmarkStart w:id="250" w:name="_Toc124712605"/>
      <w:r w:rsidRPr="00F43A82">
        <w:rPr>
          <w:rFonts w:eastAsia="MS Mincho"/>
        </w:rPr>
        <w:t>5.3.5.5</w:t>
      </w:r>
      <w:r w:rsidRPr="00F43A82">
        <w:rPr>
          <w:rFonts w:eastAsia="MS Mincho"/>
        </w:rPr>
        <w:tab/>
        <w:t>Cell Group configuration</w:t>
      </w:r>
      <w:bookmarkEnd w:id="249"/>
      <w:bookmarkEnd w:id="250"/>
    </w:p>
    <w:p w14:paraId="0C5FC8F8" w14:textId="77777777" w:rsidR="00394471" w:rsidRPr="00F43A82" w:rsidRDefault="00394471" w:rsidP="00394471">
      <w:pPr>
        <w:pStyle w:val="Heading5"/>
        <w:rPr>
          <w:rFonts w:eastAsia="MS Mincho"/>
        </w:rPr>
      </w:pPr>
      <w:bookmarkStart w:id="251" w:name="_Toc60776763"/>
      <w:bookmarkStart w:id="252" w:name="_Toc124712606"/>
      <w:r w:rsidRPr="00F43A82">
        <w:rPr>
          <w:rFonts w:eastAsia="MS Mincho"/>
        </w:rPr>
        <w:t>5.3.5.5.1</w:t>
      </w:r>
      <w:r w:rsidRPr="00F43A82">
        <w:rPr>
          <w:rFonts w:eastAsia="MS Mincho"/>
        </w:rPr>
        <w:tab/>
        <w:t>General</w:t>
      </w:r>
      <w:bookmarkEnd w:id="251"/>
      <w:bookmarkEnd w:id="252"/>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lastRenderedPageBreak/>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3"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54" w:name="_Toc124712607"/>
      <w:r w:rsidRPr="00F43A82">
        <w:rPr>
          <w:rFonts w:eastAsia="MS Mincho"/>
        </w:rPr>
        <w:t>5.3.5.5.2</w:t>
      </w:r>
      <w:r w:rsidRPr="00F43A82">
        <w:rPr>
          <w:rFonts w:eastAsia="MS Mincho"/>
        </w:rPr>
        <w:tab/>
        <w:t>Reconfiguration with sync</w:t>
      </w:r>
      <w:bookmarkEnd w:id="253"/>
      <w:bookmarkEnd w:id="254"/>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DengXian"/>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DengXian"/>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DengXian"/>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DengXian"/>
          <w:i/>
          <w:lang w:eastAsia="zh-CN"/>
        </w:rPr>
        <w:t>sl-PathSwitchConfig</w:t>
      </w:r>
      <w:r w:rsidRPr="00F43A82">
        <w:t xml:space="preserve"> is not included):</w:t>
      </w:r>
    </w:p>
    <w:p w14:paraId="7FC0E1F2" w14:textId="0D8DF41F" w:rsidR="00DB6B82" w:rsidRPr="00F43A82" w:rsidRDefault="00DB6B82" w:rsidP="000830BB">
      <w:pPr>
        <w:pStyle w:val="B2"/>
      </w:pPr>
      <w:r w:rsidRPr="00F43A82">
        <w:lastRenderedPageBreak/>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lastRenderedPageBreak/>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5"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56" w:name="_Toc124712608"/>
      <w:r w:rsidRPr="00F43A82">
        <w:t>5.3.5.5.3</w:t>
      </w:r>
      <w:r w:rsidRPr="00F43A82">
        <w:tab/>
        <w:t>RLC bearer release</w:t>
      </w:r>
      <w:bookmarkEnd w:id="255"/>
      <w:bookmarkEnd w:id="256"/>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57" w:name="_Toc60776766"/>
      <w:bookmarkStart w:id="258" w:name="_Toc124712609"/>
      <w:r w:rsidRPr="00F43A82">
        <w:rPr>
          <w:rFonts w:eastAsia="MS Mincho"/>
        </w:rPr>
        <w:t>5.3.5.5.4</w:t>
      </w:r>
      <w:r w:rsidRPr="00F43A82">
        <w:rPr>
          <w:rFonts w:eastAsia="MS Mincho"/>
        </w:rPr>
        <w:tab/>
        <w:t>RLC bearer addition/modification</w:t>
      </w:r>
      <w:bookmarkEnd w:id="257"/>
      <w:bookmarkEnd w:id="258"/>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lastRenderedPageBreak/>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Heading5"/>
        <w:rPr>
          <w:rFonts w:eastAsia="MS Mincho"/>
        </w:rPr>
      </w:pPr>
      <w:bookmarkStart w:id="259" w:name="_Toc60776767"/>
      <w:bookmarkStart w:id="260" w:name="_Toc124712610"/>
      <w:r w:rsidRPr="00F43A82">
        <w:rPr>
          <w:rFonts w:eastAsia="MS Mincho"/>
        </w:rPr>
        <w:t>5.3.5.5.5</w:t>
      </w:r>
      <w:r w:rsidRPr="00F43A82">
        <w:rPr>
          <w:rFonts w:eastAsia="MS Mincho"/>
        </w:rPr>
        <w:tab/>
        <w:t>MAC entity configuration</w:t>
      </w:r>
      <w:bookmarkEnd w:id="259"/>
      <w:bookmarkEnd w:id="260"/>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Heading5"/>
        <w:rPr>
          <w:rFonts w:eastAsia="MS Mincho"/>
        </w:rPr>
      </w:pPr>
      <w:bookmarkStart w:id="261" w:name="_Toc60776768"/>
      <w:bookmarkStart w:id="262" w:name="_Toc124712611"/>
      <w:r w:rsidRPr="00F43A82">
        <w:rPr>
          <w:rFonts w:eastAsia="MS Mincho"/>
        </w:rPr>
        <w:lastRenderedPageBreak/>
        <w:t>5.3.5.5.6</w:t>
      </w:r>
      <w:r w:rsidRPr="00F43A82">
        <w:rPr>
          <w:rFonts w:eastAsia="MS Mincho"/>
        </w:rPr>
        <w:tab/>
        <w:t>RLF Timers &amp; Constants configuration</w:t>
      </w:r>
      <w:bookmarkEnd w:id="261"/>
      <w:bookmarkEnd w:id="262"/>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63" w:name="_Toc60776769"/>
      <w:bookmarkStart w:id="264" w:name="_Toc124712612"/>
      <w:r w:rsidRPr="00F43A82">
        <w:rPr>
          <w:rFonts w:eastAsia="MS Mincho"/>
        </w:rPr>
        <w:t>5.3.5.5.7</w:t>
      </w:r>
      <w:r w:rsidRPr="00F43A82">
        <w:rPr>
          <w:rFonts w:eastAsia="MS Mincho"/>
        </w:rPr>
        <w:tab/>
        <w:t>SpCell Configuration</w:t>
      </w:r>
      <w:bookmarkEnd w:id="263"/>
      <w:bookmarkEnd w:id="264"/>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lastRenderedPageBreak/>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5"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DengXian"/>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66" w:name="_Toc124712613"/>
      <w:r w:rsidRPr="00F43A82">
        <w:rPr>
          <w:rFonts w:eastAsia="MS Mincho"/>
        </w:rPr>
        <w:t>5.3.5.5.8</w:t>
      </w:r>
      <w:r w:rsidRPr="00F43A82">
        <w:rPr>
          <w:rFonts w:eastAsia="MS Mincho"/>
        </w:rPr>
        <w:tab/>
        <w:t>SCell Release</w:t>
      </w:r>
      <w:bookmarkEnd w:id="265"/>
      <w:bookmarkEnd w:id="266"/>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Heading5"/>
        <w:rPr>
          <w:rFonts w:eastAsia="MS Mincho"/>
        </w:rPr>
      </w:pPr>
      <w:bookmarkStart w:id="267" w:name="_Toc60776771"/>
      <w:bookmarkStart w:id="268" w:name="_Toc124712614"/>
      <w:r w:rsidRPr="00F43A82">
        <w:t>5.3.5.5.9</w:t>
      </w:r>
      <w:r w:rsidRPr="00F43A82">
        <w:tab/>
        <w:t>SCell Addition/Modification</w:t>
      </w:r>
      <w:bookmarkEnd w:id="267"/>
      <w:bookmarkEnd w:id="268"/>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lastRenderedPageBreak/>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69" w:name="_Toc60776772"/>
      <w:r w:rsidRPr="00F43A82">
        <w:t>2&gt;</w:t>
      </w:r>
      <w:r w:rsidRPr="00F43A82">
        <w:tab/>
        <w:t xml:space="preserve">if the </w:t>
      </w:r>
      <w:r w:rsidRPr="00F43A82">
        <w:rPr>
          <w:i/>
        </w:rPr>
        <w:t>SCellConfig</w:t>
      </w:r>
      <w:r w:rsidRPr="00F43A82">
        <w:t xml:space="preserve"> contains the </w:t>
      </w:r>
      <w:r w:rsidRPr="00F43A82">
        <w:rPr>
          <w:rFonts w:eastAsia="DengXian"/>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70" w:name="_Toc124712615"/>
      <w:r w:rsidRPr="00F43A82">
        <w:t>5.3.5.5.10</w:t>
      </w:r>
      <w:r w:rsidRPr="00F43A82">
        <w:tab/>
        <w:t>BH RLC channel release</w:t>
      </w:r>
      <w:bookmarkEnd w:id="269"/>
      <w:bookmarkEnd w:id="270"/>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271" w:name="_Toc60776773"/>
      <w:bookmarkStart w:id="272" w:name="_Toc124712616"/>
      <w:r w:rsidRPr="00F43A82">
        <w:rPr>
          <w:rFonts w:eastAsia="MS Mincho"/>
        </w:rPr>
        <w:t>5.3.5.5.11</w:t>
      </w:r>
      <w:r w:rsidRPr="00F43A82">
        <w:rPr>
          <w:rFonts w:eastAsia="MS Mincho"/>
        </w:rPr>
        <w:tab/>
        <w:t>BH RLC channel addition/modification</w:t>
      </w:r>
      <w:bookmarkEnd w:id="271"/>
      <w:bookmarkEnd w:id="272"/>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lastRenderedPageBreak/>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Heading5"/>
        <w:rPr>
          <w:rFonts w:eastAsia="MS Mincho"/>
        </w:rPr>
      </w:pPr>
      <w:bookmarkStart w:id="273" w:name="_Toc124712617"/>
      <w:bookmarkStart w:id="274" w:name="_Toc60776774"/>
      <w:r w:rsidRPr="00F43A82">
        <w:t>5.3.5.5.12</w:t>
      </w:r>
      <w:r w:rsidR="00D150B8" w:rsidRPr="00F43A82">
        <w:tab/>
        <w:t>Uu Relay RLC channel release</w:t>
      </w:r>
      <w:bookmarkEnd w:id="273"/>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275" w:name="_Toc124712618"/>
      <w:r w:rsidRPr="00F43A82">
        <w:rPr>
          <w:rFonts w:eastAsia="MS Mincho"/>
        </w:rPr>
        <w:t>5.3.5.5.13</w:t>
      </w:r>
      <w:r w:rsidR="00D150B8" w:rsidRPr="00F43A82">
        <w:rPr>
          <w:rFonts w:eastAsia="MS Mincho"/>
        </w:rPr>
        <w:tab/>
        <w:t>Uu Relay RLC channel addition/modification</w:t>
      </w:r>
      <w:bookmarkEnd w:id="275"/>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Heading4"/>
        <w:rPr>
          <w:rFonts w:eastAsia="MS Mincho"/>
        </w:rPr>
      </w:pPr>
      <w:bookmarkStart w:id="276" w:name="_Toc124712619"/>
      <w:r w:rsidRPr="00F43A82">
        <w:rPr>
          <w:rFonts w:eastAsia="MS Mincho"/>
        </w:rPr>
        <w:t>5.3.5.6</w:t>
      </w:r>
      <w:r w:rsidRPr="00F43A82">
        <w:rPr>
          <w:rFonts w:eastAsia="MS Mincho"/>
        </w:rPr>
        <w:tab/>
        <w:t>Radio Bearer configuration</w:t>
      </w:r>
      <w:bookmarkEnd w:id="274"/>
      <w:bookmarkEnd w:id="276"/>
    </w:p>
    <w:p w14:paraId="61982A9F" w14:textId="77777777" w:rsidR="00394471" w:rsidRPr="00F43A82" w:rsidRDefault="00394471" w:rsidP="00394471">
      <w:pPr>
        <w:pStyle w:val="Heading5"/>
        <w:rPr>
          <w:rFonts w:eastAsia="MS Mincho"/>
        </w:rPr>
      </w:pPr>
      <w:bookmarkStart w:id="277" w:name="_Toc60776775"/>
      <w:bookmarkStart w:id="278" w:name="_Toc124712620"/>
      <w:r w:rsidRPr="00F43A82">
        <w:rPr>
          <w:rFonts w:eastAsia="MS Mincho"/>
        </w:rPr>
        <w:t>5.3.5.6.1</w:t>
      </w:r>
      <w:r w:rsidRPr="00F43A82">
        <w:rPr>
          <w:rFonts w:eastAsia="MS Mincho"/>
        </w:rPr>
        <w:tab/>
        <w:t>General</w:t>
      </w:r>
      <w:bookmarkEnd w:id="277"/>
      <w:bookmarkEnd w:id="278"/>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79" w:author="Ericsson" w:date="2023-03-07T14:27:00Z">
        <w:r w:rsidR="00AF0CE9">
          <w:t>,</w:t>
        </w:r>
      </w:ins>
      <w:del w:id="280" w:author="Ericsson" w:date="2023-03-07T14:27:00Z">
        <w:r w:rsidR="00811135" w:rsidRPr="00F43A82" w:rsidDel="00AF0CE9">
          <w:delText xml:space="preserve"> or</w:delText>
        </w:r>
      </w:del>
      <w:r w:rsidR="00811135" w:rsidRPr="00F43A82">
        <w:t xml:space="preserve"> </w:t>
      </w:r>
      <w:r w:rsidR="00811135" w:rsidRPr="00F43A82">
        <w:rPr>
          <w:i/>
        </w:rPr>
        <w:t>srb4-ToRelease</w:t>
      </w:r>
      <w:ins w:id="281"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lastRenderedPageBreak/>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82"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283" w:name="_Toc124712621"/>
      <w:r w:rsidRPr="00F43A82">
        <w:rPr>
          <w:rFonts w:eastAsia="MS Mincho"/>
        </w:rPr>
        <w:t>5.3.5.6.2</w:t>
      </w:r>
      <w:r w:rsidRPr="00F43A82">
        <w:rPr>
          <w:rFonts w:eastAsia="MS Mincho"/>
        </w:rPr>
        <w:tab/>
        <w:t>SRB release</w:t>
      </w:r>
      <w:bookmarkEnd w:id="282"/>
      <w:bookmarkEnd w:id="283"/>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4" w:author="Johan Rune" w:date="2023-03-07T16:50:00Z">
        <w:r w:rsidR="008451FB">
          <w:t>;</w:t>
        </w:r>
      </w:ins>
      <w:del w:id="285" w:author="Johan Rune" w:date="2023-03-07T16:50:00Z">
        <w:r w:rsidRPr="00F43A82" w:rsidDel="008451FB">
          <w:delText>.</w:delText>
        </w:r>
      </w:del>
    </w:p>
    <w:p w14:paraId="4985BBF5" w14:textId="3EA7F483" w:rsidR="00606713" w:rsidRPr="00F43A82" w:rsidRDefault="00606713" w:rsidP="00606713">
      <w:pPr>
        <w:pStyle w:val="B1"/>
        <w:rPr>
          <w:ins w:id="286" w:author="Ericsson" w:date="2023-03-06T18:25:00Z"/>
        </w:rPr>
      </w:pPr>
      <w:bookmarkStart w:id="287" w:name="_Toc60776777"/>
      <w:bookmarkStart w:id="288" w:name="_Toc124712622"/>
      <w:ins w:id="289"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90" w:author="Ericsson" w:date="2023-03-06T18:25:00Z"/>
        </w:rPr>
      </w:pPr>
      <w:ins w:id="291"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Heading5"/>
        <w:rPr>
          <w:rFonts w:eastAsia="MS Mincho"/>
        </w:rPr>
      </w:pPr>
      <w:r w:rsidRPr="00F43A82">
        <w:rPr>
          <w:rFonts w:eastAsia="MS Mincho"/>
        </w:rPr>
        <w:t>5.3.5.6.3</w:t>
      </w:r>
      <w:r w:rsidRPr="00F43A82">
        <w:rPr>
          <w:rFonts w:eastAsia="MS Mincho"/>
        </w:rPr>
        <w:tab/>
        <w:t>SRB addition/modification</w:t>
      </w:r>
      <w:bookmarkEnd w:id="287"/>
      <w:bookmarkEnd w:id="288"/>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Heading5"/>
        <w:rPr>
          <w:rFonts w:eastAsia="MS Mincho"/>
        </w:rPr>
      </w:pPr>
      <w:bookmarkStart w:id="292" w:name="_Toc60776778"/>
      <w:bookmarkStart w:id="293" w:name="_Toc124712623"/>
      <w:r w:rsidRPr="00F43A82">
        <w:rPr>
          <w:rFonts w:eastAsia="MS Mincho"/>
        </w:rPr>
        <w:t>5.3.5.6.4</w:t>
      </w:r>
      <w:r w:rsidRPr="00F43A82">
        <w:rPr>
          <w:rFonts w:eastAsia="MS Mincho"/>
        </w:rPr>
        <w:tab/>
        <w:t>DRB release</w:t>
      </w:r>
      <w:bookmarkEnd w:id="292"/>
      <w:bookmarkEnd w:id="293"/>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Heading5"/>
        <w:rPr>
          <w:rFonts w:eastAsia="MS Mincho"/>
        </w:rPr>
      </w:pPr>
      <w:bookmarkStart w:id="294" w:name="_Toc60776779"/>
      <w:bookmarkStart w:id="295" w:name="_Toc124712624"/>
      <w:r w:rsidRPr="00F43A82">
        <w:rPr>
          <w:rFonts w:eastAsia="MS Mincho"/>
        </w:rPr>
        <w:t>5.3.5.6.5</w:t>
      </w:r>
      <w:r w:rsidRPr="00F43A82">
        <w:rPr>
          <w:rFonts w:eastAsia="MS Mincho"/>
        </w:rPr>
        <w:tab/>
        <w:t>DRB addition/modification</w:t>
      </w:r>
      <w:bookmarkEnd w:id="294"/>
      <w:bookmarkEnd w:id="295"/>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296" w:name="_Toc124712625"/>
      <w:bookmarkStart w:id="297" w:name="_Toc60776780"/>
      <w:r w:rsidRPr="00F43A82">
        <w:rPr>
          <w:rFonts w:eastAsia="MS Mincho"/>
        </w:rPr>
        <w:t>5.3.5.6.6</w:t>
      </w:r>
      <w:r w:rsidRPr="00F43A82">
        <w:rPr>
          <w:rFonts w:eastAsia="MS Mincho"/>
        </w:rPr>
        <w:tab/>
        <w:t>Multicast MRB release</w:t>
      </w:r>
      <w:bookmarkEnd w:id="296"/>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Heading5"/>
        <w:rPr>
          <w:rFonts w:eastAsia="MS Mincho"/>
        </w:rPr>
      </w:pPr>
      <w:bookmarkStart w:id="298" w:name="_Toc124712626"/>
      <w:r w:rsidRPr="00F43A82">
        <w:rPr>
          <w:rFonts w:eastAsia="MS Mincho"/>
        </w:rPr>
        <w:t>5.3.5.6.7</w:t>
      </w:r>
      <w:r w:rsidRPr="00F43A82">
        <w:rPr>
          <w:rFonts w:eastAsia="MS Mincho"/>
        </w:rPr>
        <w:tab/>
        <w:t>Multicast MRB addition/modification</w:t>
      </w:r>
      <w:bookmarkEnd w:id="298"/>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Heading4"/>
      </w:pPr>
      <w:bookmarkStart w:id="299" w:name="_Toc124712627"/>
      <w:r w:rsidRPr="00F43A82">
        <w:t>5.3.5.7</w:t>
      </w:r>
      <w:r w:rsidRPr="00F43A82">
        <w:tab/>
        <w:t>AS Security key update</w:t>
      </w:r>
      <w:bookmarkEnd w:id="297"/>
      <w:bookmarkEnd w:id="299"/>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300" w:name="_Toc60776781"/>
      <w:bookmarkStart w:id="301" w:name="_Toc124712628"/>
      <w:r w:rsidRPr="00F43A82">
        <w:rPr>
          <w:rFonts w:eastAsia="SimSun"/>
          <w:lang w:eastAsia="zh-CN"/>
        </w:rPr>
        <w:t>5.3.5.8</w:t>
      </w:r>
      <w:r w:rsidRPr="00F43A82">
        <w:rPr>
          <w:rFonts w:eastAsia="SimSun"/>
          <w:lang w:eastAsia="zh-CN"/>
        </w:rPr>
        <w:tab/>
        <w:t>Reconfiguration failure</w:t>
      </w:r>
      <w:bookmarkEnd w:id="300"/>
      <w:bookmarkEnd w:id="301"/>
    </w:p>
    <w:p w14:paraId="58EDE10D" w14:textId="77777777" w:rsidR="00394471" w:rsidRPr="00F43A82" w:rsidRDefault="00394471" w:rsidP="00394471">
      <w:pPr>
        <w:pStyle w:val="Heading5"/>
        <w:rPr>
          <w:rFonts w:eastAsia="SimSun"/>
          <w:lang w:eastAsia="zh-CN"/>
        </w:rPr>
      </w:pPr>
      <w:bookmarkStart w:id="302" w:name="_Toc60776782"/>
      <w:bookmarkStart w:id="303" w:name="_Toc124712629"/>
      <w:r w:rsidRPr="00F43A82">
        <w:rPr>
          <w:rFonts w:eastAsia="SimSun"/>
          <w:lang w:eastAsia="zh-CN"/>
        </w:rPr>
        <w:t>5.3.5.8.1</w:t>
      </w:r>
      <w:r w:rsidRPr="00F43A82">
        <w:rPr>
          <w:rFonts w:eastAsia="SimSun"/>
          <w:lang w:eastAsia="zh-CN"/>
        </w:rPr>
        <w:tab/>
        <w:t>Void</w:t>
      </w:r>
      <w:bookmarkEnd w:id="302"/>
      <w:bookmarkEnd w:id="303"/>
    </w:p>
    <w:p w14:paraId="38DF98BC" w14:textId="77777777" w:rsidR="00394471" w:rsidRPr="00F43A82" w:rsidRDefault="00394471" w:rsidP="00394471">
      <w:pPr>
        <w:pStyle w:val="Heading5"/>
        <w:rPr>
          <w:rFonts w:eastAsia="SimSun"/>
          <w:lang w:eastAsia="zh-CN"/>
        </w:rPr>
      </w:pPr>
      <w:bookmarkStart w:id="304" w:name="_Toc60776783"/>
      <w:bookmarkStart w:id="305" w:name="_Toc124712630"/>
      <w:r w:rsidRPr="00F43A82">
        <w:rPr>
          <w:rFonts w:eastAsia="SimSun"/>
          <w:lang w:eastAsia="zh-CN"/>
        </w:rPr>
        <w:t>5.3.5.8.2</w:t>
      </w:r>
      <w:r w:rsidRPr="00F43A82">
        <w:rPr>
          <w:rFonts w:eastAsia="SimSun"/>
          <w:lang w:eastAsia="zh-CN"/>
        </w:rPr>
        <w:tab/>
        <w:t xml:space="preserve">Inability to comply with </w:t>
      </w:r>
      <w:r w:rsidRPr="00F43A82">
        <w:rPr>
          <w:rFonts w:eastAsia="SimSun"/>
          <w:i/>
          <w:lang w:eastAsia="zh-CN"/>
        </w:rPr>
        <w:t>RRCReconfiguration</w:t>
      </w:r>
      <w:bookmarkEnd w:id="304"/>
      <w:bookmarkEnd w:id="305"/>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06"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06"/>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r w:rsidRPr="00F43A82">
        <w:rPr>
          <w:rFonts w:eastAsia="DengXian"/>
          <w:i/>
          <w:lang w:eastAsia="zh-CN"/>
        </w:rPr>
        <w:t>RRCReconfiguration</w:t>
      </w:r>
      <w:r w:rsidRPr="00F43A82">
        <w:rPr>
          <w:rFonts w:eastAsia="DengXian"/>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07" w:name="_Toc60776784"/>
      <w:bookmarkStart w:id="308" w:name="_Toc124712631"/>
      <w:r w:rsidRPr="00F43A82">
        <w:rPr>
          <w:rFonts w:eastAsia="SimSun"/>
          <w:lang w:eastAsia="zh-CN"/>
        </w:rPr>
        <w:t>5.3.5.8.3</w:t>
      </w:r>
      <w:r w:rsidRPr="00F43A82">
        <w:rPr>
          <w:rFonts w:eastAsia="SimSun"/>
          <w:lang w:eastAsia="zh-CN"/>
        </w:rPr>
        <w:tab/>
        <w:t>T304 expiry (Reconfiguration with sync Failure)</w:t>
      </w:r>
      <w:bookmarkEnd w:id="307"/>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08"/>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09" w:name="_Toc60776785"/>
      <w:bookmarkStart w:id="310"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09"/>
      <w:bookmarkEnd w:id="310"/>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11"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DengXian"/>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lastRenderedPageBreak/>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12" w:name="_Toc124712633"/>
      <w:r w:rsidRPr="00F43A82">
        <w:t>5.3.5.9a</w:t>
      </w:r>
      <w:r w:rsidRPr="00F43A82">
        <w:tab/>
        <w:t>MUSIM gap configuration</w:t>
      </w:r>
      <w:bookmarkEnd w:id="312"/>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13" w:name="_Toc124712634"/>
      <w:r w:rsidRPr="00F43A82">
        <w:rPr>
          <w:rFonts w:eastAsia="MS Mincho"/>
        </w:rPr>
        <w:t>5.3.5.10</w:t>
      </w:r>
      <w:r w:rsidRPr="00F43A82">
        <w:rPr>
          <w:rFonts w:eastAsia="MS Mincho"/>
        </w:rPr>
        <w:tab/>
        <w:t>MR-DC release</w:t>
      </w:r>
      <w:bookmarkEnd w:id="311"/>
      <w:bookmarkEnd w:id="313"/>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14" w:name="_Toc60776787"/>
      <w:bookmarkStart w:id="315" w:name="_Toc124712635"/>
      <w:r w:rsidRPr="00F43A82">
        <w:t>5.3.5.11</w:t>
      </w:r>
      <w:r w:rsidRPr="00F43A82">
        <w:tab/>
        <w:t>Full configuration</w:t>
      </w:r>
      <w:bookmarkEnd w:id="314"/>
      <w:bookmarkEnd w:id="315"/>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DengXian"/>
          <w:i/>
          <w:iCs/>
        </w:rPr>
        <w:t>sl-PathSwitchConfig</w:t>
      </w:r>
      <w:r w:rsidRPr="00F43A82">
        <w:rPr>
          <w:rFonts w:eastAsia="DengXian"/>
        </w:rPr>
        <w:t xml:space="preserve"> was included in </w:t>
      </w:r>
      <w:r w:rsidRPr="00F43A82">
        <w:rPr>
          <w:rFonts w:eastAsia="DengXian"/>
          <w:i/>
          <w:iCs/>
        </w:rPr>
        <w:t>r</w:t>
      </w:r>
      <w:r w:rsidRPr="00F43A82">
        <w:rPr>
          <w:i/>
          <w:iCs/>
        </w:rPr>
        <w:t>econfigurationWithSync</w:t>
      </w:r>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16"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17" w:name="_Toc124712636"/>
      <w:r w:rsidRPr="00F43A82">
        <w:t>5.3.5.12</w:t>
      </w:r>
      <w:r w:rsidRPr="00F43A82">
        <w:tab/>
        <w:t>BAP configuration</w:t>
      </w:r>
      <w:bookmarkEnd w:id="316"/>
      <w:bookmarkEnd w:id="317"/>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SimSun"/>
        </w:rPr>
        <w:t xml:space="preserve">if </w:t>
      </w:r>
      <w:r w:rsidRPr="00F43A82">
        <w:rPr>
          <w:i/>
          <w:iCs/>
        </w:rPr>
        <w:t>bap-a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18" w:name="_Toc60776789"/>
      <w:bookmarkStart w:id="319" w:name="_Toc124712637"/>
      <w:r w:rsidRPr="00F43A82">
        <w:rPr>
          <w:lang w:eastAsia="zh-CN"/>
        </w:rPr>
        <w:t>5.3.5.12a</w:t>
      </w:r>
      <w:r w:rsidRPr="00F43A82">
        <w:rPr>
          <w:lang w:eastAsia="zh-CN"/>
        </w:rPr>
        <w:tab/>
        <w:t>IAB Other Configuration</w:t>
      </w:r>
      <w:bookmarkEnd w:id="318"/>
      <w:bookmarkEnd w:id="319"/>
    </w:p>
    <w:p w14:paraId="5E158423" w14:textId="77777777" w:rsidR="00394471" w:rsidRPr="00F43A82" w:rsidRDefault="00394471" w:rsidP="00394471">
      <w:pPr>
        <w:pStyle w:val="Heading5"/>
      </w:pPr>
      <w:bookmarkStart w:id="320" w:name="_Toc60776790"/>
      <w:bookmarkStart w:id="321" w:name="_Toc124712638"/>
      <w:r w:rsidRPr="00F43A82">
        <w:t>5.3.5.12a.1</w:t>
      </w:r>
      <w:r w:rsidRPr="00F43A82">
        <w:tab/>
        <w:t>IP address management</w:t>
      </w:r>
      <w:bookmarkEnd w:id="320"/>
      <w:bookmarkEnd w:id="321"/>
    </w:p>
    <w:p w14:paraId="7A7B1578" w14:textId="77777777" w:rsidR="00394471" w:rsidRPr="00F43A82" w:rsidRDefault="00394471" w:rsidP="00394471">
      <w:pPr>
        <w:pStyle w:val="Heading6"/>
      </w:pPr>
      <w:bookmarkStart w:id="322" w:name="_Toc60776791"/>
      <w:bookmarkStart w:id="323"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22"/>
      <w:bookmarkEnd w:id="323"/>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Heading6"/>
      </w:pPr>
      <w:bookmarkStart w:id="324" w:name="_Toc60776792"/>
      <w:bookmarkStart w:id="325"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4"/>
      <w:bookmarkEnd w:id="325"/>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Heading4"/>
        <w:rPr>
          <w:rFonts w:eastAsia="MS Mincho"/>
        </w:rPr>
      </w:pPr>
      <w:bookmarkStart w:id="326" w:name="_Toc60776793"/>
      <w:bookmarkStart w:id="327" w:name="_Toc124712641"/>
      <w:r w:rsidRPr="00F43A82">
        <w:rPr>
          <w:rFonts w:eastAsia="MS Mincho"/>
        </w:rPr>
        <w:t>5.3.5.13</w:t>
      </w:r>
      <w:r w:rsidRPr="00F43A82">
        <w:rPr>
          <w:rFonts w:eastAsia="MS Mincho"/>
        </w:rPr>
        <w:tab/>
        <w:t>Conditional Reconfiguration</w:t>
      </w:r>
      <w:bookmarkEnd w:id="326"/>
      <w:bookmarkEnd w:id="327"/>
    </w:p>
    <w:p w14:paraId="2C275EDA" w14:textId="77777777" w:rsidR="00394471" w:rsidRPr="00F43A82" w:rsidRDefault="00394471" w:rsidP="00394471">
      <w:pPr>
        <w:pStyle w:val="Heading5"/>
        <w:rPr>
          <w:rFonts w:eastAsia="MS Mincho"/>
        </w:rPr>
      </w:pPr>
      <w:bookmarkStart w:id="328" w:name="_Toc60776794"/>
      <w:bookmarkStart w:id="329" w:name="_Toc124712642"/>
      <w:r w:rsidRPr="00F43A82">
        <w:rPr>
          <w:rFonts w:eastAsia="MS Mincho"/>
        </w:rPr>
        <w:t>5.3.5.13.1</w:t>
      </w:r>
      <w:r w:rsidRPr="00F43A82">
        <w:rPr>
          <w:rFonts w:eastAsia="MS Mincho"/>
        </w:rPr>
        <w:tab/>
        <w:t>General</w:t>
      </w:r>
      <w:bookmarkEnd w:id="328"/>
      <w:bookmarkEnd w:id="329"/>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30" w:name="_Toc60776795"/>
      <w:bookmarkStart w:id="331" w:name="_Toc124712643"/>
      <w:r w:rsidRPr="00F43A82">
        <w:rPr>
          <w:rFonts w:eastAsia="MS Mincho"/>
        </w:rPr>
        <w:t>5.3.5.13.2</w:t>
      </w:r>
      <w:r w:rsidRPr="00F43A82">
        <w:rPr>
          <w:rFonts w:eastAsia="MS Mincho"/>
        </w:rPr>
        <w:tab/>
        <w:t>Conditional reconfiguration removal</w:t>
      </w:r>
      <w:bookmarkEnd w:id="330"/>
      <w:bookmarkEnd w:id="331"/>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32" w:name="_Toc60776796"/>
      <w:bookmarkStart w:id="333" w:name="_Toc124712644"/>
      <w:r w:rsidRPr="00F43A82">
        <w:rPr>
          <w:rFonts w:eastAsia="MS Mincho"/>
        </w:rPr>
        <w:t>5.3.5.13.3</w:t>
      </w:r>
      <w:r w:rsidRPr="00F43A82">
        <w:rPr>
          <w:rFonts w:eastAsia="MS Mincho"/>
        </w:rPr>
        <w:tab/>
        <w:t>Conditional reconfiguration addition/modification</w:t>
      </w:r>
      <w:bookmarkEnd w:id="332"/>
      <w:bookmarkEnd w:id="333"/>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34" w:name="_Toc60776797"/>
      <w:bookmarkStart w:id="335" w:name="_Toc124712645"/>
      <w:r w:rsidRPr="00F43A82">
        <w:rPr>
          <w:rFonts w:eastAsia="MS Mincho"/>
        </w:rPr>
        <w:t>5.3.5.13.4</w:t>
      </w:r>
      <w:r w:rsidRPr="00F43A82">
        <w:rPr>
          <w:rFonts w:eastAsia="MS Mincho"/>
        </w:rPr>
        <w:tab/>
        <w:t>Conditional reconfiguration evaluation</w:t>
      </w:r>
      <w:bookmarkEnd w:id="334"/>
      <w:bookmarkEnd w:id="335"/>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r w:rsidRPr="00F43A82">
        <w:rPr>
          <w:rFonts w:eastAsia="SimSun"/>
          <w:i/>
        </w:rPr>
        <w:t>measId</w:t>
      </w:r>
      <w:r w:rsidRPr="00F43A82">
        <w:rPr>
          <w:rFonts w:eastAsia="SimSun"/>
        </w:rPr>
        <w:t xml:space="preserve"> included in the </w:t>
      </w:r>
      <w:r w:rsidRPr="00F43A82">
        <w:rPr>
          <w:rFonts w:eastAsia="SimSun"/>
          <w:i/>
        </w:rPr>
        <w:t>measIdList</w:t>
      </w:r>
      <w:r w:rsidRPr="00F43A82">
        <w:rPr>
          <w:rFonts w:eastAsia="SimSun"/>
        </w:rPr>
        <w:t xml:space="preserve"> within </w:t>
      </w:r>
      <w:r w:rsidRPr="00F43A82">
        <w:rPr>
          <w:rFonts w:eastAsia="SimSun"/>
          <w:i/>
        </w:rPr>
        <w:t>VarMeasConfig</w:t>
      </w:r>
      <w:r w:rsidRPr="00F43A82">
        <w:rPr>
          <w:rFonts w:eastAsia="SimSun"/>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r w:rsidRPr="00F43A82">
        <w:rPr>
          <w:i/>
          <w:iCs/>
        </w:rPr>
        <w:t>condEventId</w:t>
      </w:r>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r w:rsidR="005B7637" w:rsidRPr="00F43A82">
        <w:rPr>
          <w:i/>
          <w:iCs/>
        </w:rPr>
        <w:t>condEventId</w:t>
      </w:r>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r w:rsidRPr="00F43A82">
        <w:rPr>
          <w:rFonts w:eastAsia="SimSun"/>
          <w:i/>
        </w:rPr>
        <w:t>measId</w:t>
      </w:r>
      <w:r w:rsidRPr="00F43A82">
        <w:rPr>
          <w:rFonts w:eastAsia="SimSun"/>
        </w:rPr>
        <w:t xml:space="preserve">(s) within </w:t>
      </w:r>
      <w:r w:rsidRPr="00F43A82">
        <w:rPr>
          <w:i/>
        </w:rPr>
        <w:t>condTriggerConfig</w:t>
      </w:r>
      <w:r w:rsidRPr="00F43A82">
        <w:rPr>
          <w:rFonts w:eastAsia="SimSun"/>
        </w:rPr>
        <w:t xml:space="preserve"> for a target candidate cell within the stored </w:t>
      </w:r>
      <w:r w:rsidRPr="00F43A82">
        <w:rPr>
          <w:rFonts w:eastAsia="SimSun"/>
          <w:i/>
          <w:iCs/>
        </w:rPr>
        <w:t>condRRCReconfig</w:t>
      </w:r>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r w:rsidRPr="00F43A82">
        <w:rPr>
          <w:i/>
        </w:rPr>
        <w:t>condRRCReconfig</w:t>
      </w:r>
      <w:r w:rsidRPr="00F43A82">
        <w:rPr>
          <w:rFonts w:eastAsia="SimSun"/>
        </w:rPr>
        <w:t xml:space="preserve">, associated to that </w:t>
      </w:r>
      <w:r w:rsidRPr="00F43A82">
        <w:rPr>
          <w:i/>
        </w:rPr>
        <w:t>condReconfigId</w:t>
      </w:r>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36"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37" w:name="_Toc124712646"/>
      <w:r w:rsidRPr="00F43A82">
        <w:t>5.3.5.13.4a</w:t>
      </w:r>
      <w:r w:rsidRPr="00F43A82">
        <w:tab/>
        <w:t>Conditional reconfiguration evaluation of SN initiated inter-SN CPC for EN-DC</w:t>
      </w:r>
      <w:bookmarkEnd w:id="337"/>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38" w:name="_Toc124712647"/>
      <w:r w:rsidRPr="00F43A82">
        <w:rPr>
          <w:rFonts w:eastAsia="MS Mincho"/>
        </w:rPr>
        <w:t>5.3.5.13.5</w:t>
      </w:r>
      <w:r w:rsidRPr="00F43A82">
        <w:rPr>
          <w:rFonts w:eastAsia="MS Mincho"/>
        </w:rPr>
        <w:tab/>
        <w:t>Conditional reconfiguration execution</w:t>
      </w:r>
      <w:bookmarkEnd w:id="336"/>
      <w:bookmarkEnd w:id="338"/>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39" w:name="_Toc124712648"/>
      <w:r w:rsidRPr="00F43A82">
        <w:rPr>
          <w:rFonts w:eastAsia="SimSun"/>
          <w:lang w:eastAsia="zh-CN"/>
        </w:rPr>
        <w:t>5.3.5.13a</w:t>
      </w:r>
      <w:r w:rsidRPr="00F43A82">
        <w:rPr>
          <w:rFonts w:eastAsia="SimSun"/>
          <w:lang w:eastAsia="zh-CN"/>
        </w:rPr>
        <w:tab/>
        <w:t>SCG activation</w:t>
      </w:r>
      <w:bookmarkEnd w:id="339"/>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40" w:name="_Toc124712649"/>
      <w:r w:rsidRPr="00F43A82">
        <w:rPr>
          <w:rFonts w:eastAsia="SimSun"/>
          <w:lang w:eastAsia="zh-CN"/>
        </w:rPr>
        <w:t>5.3.5.13b</w:t>
      </w:r>
      <w:r w:rsidRPr="00F43A82">
        <w:rPr>
          <w:rFonts w:eastAsia="SimSun"/>
          <w:lang w:eastAsia="zh-CN"/>
        </w:rPr>
        <w:tab/>
        <w:t>SCG deactivation</w:t>
      </w:r>
      <w:bookmarkEnd w:id="340"/>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indicate to lower layers to perform beam failure detection on the PSCell;</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ndicate to lower layers to stop beam failure detection on the PSCell;</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r w:rsidRPr="00F43A82">
        <w:rPr>
          <w:rFonts w:eastAsia="SimSun"/>
          <w:i/>
          <w:lang w:eastAsia="zh-CN"/>
        </w:rPr>
        <w:t>RRCReconfiguration</w:t>
      </w:r>
      <w:r w:rsidRPr="00F43A82">
        <w:rPr>
          <w:rFonts w:eastAsia="SimSun"/>
          <w:lang w:eastAsia="zh-CN"/>
        </w:rPr>
        <w:t xml:space="preserve"> or of the </w:t>
      </w:r>
      <w:r w:rsidRPr="00F43A82">
        <w:rPr>
          <w:rFonts w:eastAsia="SimSun"/>
          <w:i/>
          <w:lang w:eastAsia="zh-CN"/>
        </w:rPr>
        <w:t>RRCConnectionReconfiguration</w:t>
      </w:r>
      <w:r w:rsidRPr="00F43A82">
        <w:rPr>
          <w:rFonts w:eastAsia="SimSun"/>
          <w:lang w:eastAsia="zh-CN"/>
        </w:rPr>
        <w:t xml:space="preserve"> and SRB3 is not to be released according to any </w:t>
      </w:r>
      <w:r w:rsidRPr="00F43A82">
        <w:rPr>
          <w:rFonts w:eastAsia="SimSun"/>
          <w:i/>
          <w:lang w:eastAsia="zh-CN"/>
        </w:rPr>
        <w:t>RadioBearerConfig</w:t>
      </w:r>
      <w:r w:rsidRPr="00F43A82">
        <w:rPr>
          <w:rFonts w:eastAsia="SimSun"/>
          <w:lang w:eastAsia="zh-CN"/>
        </w:rPr>
        <w:t xml:space="preserve"> included in the </w:t>
      </w:r>
      <w:r w:rsidRPr="00F43A82">
        <w:rPr>
          <w:rFonts w:eastAsia="SimSun"/>
          <w:i/>
          <w:lang w:eastAsia="zh-CN"/>
        </w:rPr>
        <w:t>RRCReconfiguration</w:t>
      </w:r>
      <w:r w:rsidRPr="00F43A82">
        <w:rPr>
          <w:rFonts w:eastAsia="SimSun"/>
          <w:lang w:eastAsia="zh-CN"/>
        </w:rPr>
        <w:t xml:space="preserve"> or in the </w:t>
      </w:r>
      <w:r w:rsidRPr="00F43A82">
        <w:rPr>
          <w:rFonts w:eastAsia="SimSun"/>
          <w:i/>
          <w:lang w:eastAsia="zh-CN"/>
        </w:rPr>
        <w:t xml:space="preserve">RRCConnectionReconfiguration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41" w:name="_Toc124712650"/>
      <w:r w:rsidRPr="00F43A82">
        <w:t>5.3.5.13b1</w:t>
      </w:r>
      <w:r w:rsidRPr="00F43A82">
        <w:tab/>
        <w:t>SCG activation without SN message</w:t>
      </w:r>
      <w:bookmarkEnd w:id="341"/>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Heading4"/>
      </w:pPr>
      <w:bookmarkStart w:id="342" w:name="_Toc124712651"/>
      <w:r w:rsidRPr="00F43A82">
        <w:t>5.3.5.1</w:t>
      </w:r>
      <w:r w:rsidR="001F4B54" w:rsidRPr="00F43A82">
        <w:t>3c</w:t>
      </w:r>
      <w:r w:rsidRPr="00F43A82">
        <w:tab/>
        <w:t>FR2 UL gap configuration</w:t>
      </w:r>
      <w:bookmarkEnd w:id="342"/>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43"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3"/>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44" w:name="_Toc60776799"/>
      <w:bookmarkStart w:id="345" w:name="_Toc124712653"/>
      <w:r w:rsidRPr="00F43A82">
        <w:t>5.3.5.14</w:t>
      </w:r>
      <w:r w:rsidRPr="00F43A82">
        <w:tab/>
        <w:t>Sidelink dedicated configuration</w:t>
      </w:r>
      <w:bookmarkEnd w:id="344"/>
      <w:bookmarkEnd w:id="345"/>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r w:rsidRPr="00F43A82">
        <w:rPr>
          <w:rFonts w:eastAsia="SimSun"/>
          <w:lang w:eastAsia="en-US"/>
        </w:rPr>
        <w:t>sidelink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r w:rsidRPr="00F43A82">
        <w:rPr>
          <w:rFonts w:eastAsia="SimSun"/>
          <w:i/>
          <w:lang w:eastAsia="en-US"/>
        </w:rPr>
        <w:t>sl-DiscRxPool</w:t>
      </w:r>
      <w:r w:rsidRPr="00F43A82">
        <w:rPr>
          <w:rFonts w:eastAsia="SimSun"/>
          <w:lang w:eastAsia="en-US"/>
        </w:rPr>
        <w:t xml:space="preserve"> or </w:t>
      </w:r>
      <w:r w:rsidRPr="00F43A82">
        <w:rPr>
          <w:rFonts w:eastAsia="SimSun"/>
          <w:i/>
          <w:lang w:eastAsia="en-US"/>
        </w:rPr>
        <w:t>sl-RxPool</w:t>
      </w:r>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sidelink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NR s</w:t>
      </w:r>
      <w:r w:rsidRPr="00F43A82">
        <w:rPr>
          <w:rFonts w:eastAsia="SimSun"/>
          <w:lang w:eastAsia="en-US"/>
        </w:rPr>
        <w:t>idelink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r w:rsidRPr="00F43A82">
        <w:rPr>
          <w:rFonts w:eastAsia="SimSun"/>
          <w:i/>
          <w:lang w:eastAsia="en-US"/>
        </w:rPr>
        <w:t>sl-DiscTxPoolSelected</w:t>
      </w:r>
      <w:r w:rsidRPr="00F43A82">
        <w:rPr>
          <w:rFonts w:eastAsia="SimSun"/>
          <w:lang w:eastAsia="en-US"/>
        </w:rPr>
        <w:t xml:space="preserve">, </w:t>
      </w:r>
      <w:r w:rsidRPr="00F43A82">
        <w:rPr>
          <w:rFonts w:eastAsia="SimSun"/>
          <w:i/>
          <w:lang w:eastAsia="en-US"/>
        </w:rPr>
        <w:t>sl-DiscTxPoolScheduling</w:t>
      </w:r>
      <w:r w:rsidRPr="00F43A82">
        <w:rPr>
          <w:rFonts w:eastAsia="SimSun"/>
          <w:lang w:eastAsia="en-US"/>
        </w:rPr>
        <w:t>,</w:t>
      </w:r>
      <w:r w:rsidRPr="00F43A82">
        <w:rPr>
          <w:rFonts w:eastAsia="SimSun"/>
          <w:i/>
          <w:lang w:eastAsia="en-US"/>
        </w:rPr>
        <w:t xml:space="preserve"> sl-TxPoolSelectedNormal</w:t>
      </w:r>
      <w:r w:rsidRPr="00F43A82">
        <w:rPr>
          <w:rFonts w:eastAsia="SimSun"/>
          <w:lang w:eastAsia="en-US"/>
        </w:rPr>
        <w:t xml:space="preserve">, </w:t>
      </w:r>
      <w:r w:rsidRPr="00F43A82">
        <w:rPr>
          <w:rFonts w:eastAsia="SimSun"/>
          <w:i/>
          <w:lang w:eastAsia="en-US"/>
        </w:rPr>
        <w:t>sl-TxPoolScheduling</w:t>
      </w:r>
      <w:r w:rsidRPr="00F43A82">
        <w:rPr>
          <w:rFonts w:eastAsia="SimSun"/>
          <w:lang w:eastAsia="en-US"/>
        </w:rPr>
        <w:t xml:space="preserve"> or </w:t>
      </w:r>
      <w:r w:rsidRPr="00F43A82">
        <w:rPr>
          <w:rFonts w:eastAsia="SimSun"/>
          <w:i/>
          <w:lang w:eastAsia="en-US"/>
        </w:rPr>
        <w:t>sl-TxPoolExceptional</w:t>
      </w:r>
      <w:r w:rsidRPr="00F43A82">
        <w:rPr>
          <w:rFonts w:eastAsia="SimSun"/>
          <w:lang w:eastAsia="en-US"/>
        </w:rPr>
        <w:t xml:space="preserve"> for </w:t>
      </w:r>
      <w:r w:rsidRPr="00F43A82">
        <w:rPr>
          <w:rFonts w:eastAsia="SimSun"/>
          <w:lang w:eastAsia="zh-CN"/>
        </w:rPr>
        <w:t xml:space="preserve">NR </w:t>
      </w:r>
      <w:r w:rsidRPr="00F43A82">
        <w:rPr>
          <w:rFonts w:eastAsia="SimSun"/>
          <w:lang w:eastAsia="en-US"/>
        </w:rPr>
        <w:t xml:space="preserve">sidelink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46"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47" w:name="_Toc124712654"/>
      <w:r w:rsidRPr="00F43A82">
        <w:rPr>
          <w:rFonts w:eastAsia="MS Mincho"/>
        </w:rPr>
        <w:lastRenderedPageBreak/>
        <w:t>5.3.5.15</w:t>
      </w:r>
      <w:r w:rsidR="00651191" w:rsidRPr="00F43A82">
        <w:rPr>
          <w:rFonts w:eastAsia="MS Mincho"/>
        </w:rPr>
        <w:tab/>
        <w:t>L2 U2N Relay UE configuration</w:t>
      </w:r>
      <w:bookmarkEnd w:id="347"/>
    </w:p>
    <w:p w14:paraId="5B1CA439" w14:textId="45A922B2" w:rsidR="00651191" w:rsidRPr="00F43A82" w:rsidRDefault="001F4B54" w:rsidP="00651191">
      <w:pPr>
        <w:pStyle w:val="Heading5"/>
        <w:rPr>
          <w:rFonts w:eastAsia="MS Mincho"/>
        </w:rPr>
      </w:pPr>
      <w:bookmarkStart w:id="348"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48"/>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49"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49"/>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50" w:name="_Toc124712657"/>
      <w:r w:rsidRPr="00F43A82">
        <w:t>5.3.5.15</w:t>
      </w:r>
      <w:r w:rsidR="00651191" w:rsidRPr="00F43A82">
        <w:t>.3</w:t>
      </w:r>
      <w:r w:rsidR="00651191" w:rsidRPr="00F43A82">
        <w:tab/>
        <w:t>L2 U2N Remote UE Addition/Modification</w:t>
      </w:r>
      <w:bookmarkEnd w:id="350"/>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r w:rsidRPr="00F43A82">
        <w:rPr>
          <w:rFonts w:eastAsia="DengXian"/>
          <w:i/>
          <w:lang w:eastAsia="zh-CN"/>
        </w:rPr>
        <w:t>sl-MappingToAddModList</w:t>
      </w:r>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r w:rsidRPr="00F43A82">
        <w:rPr>
          <w:rFonts w:eastAsia="DengXian"/>
          <w:i/>
          <w:lang w:eastAsia="zh-CN"/>
        </w:rPr>
        <w:t>sl-MappingToAddModList</w:t>
      </w:r>
      <w:r w:rsidRPr="00F43A82">
        <w:rPr>
          <w:rFonts w:eastAsia="DengXian"/>
          <w:lang w:eastAsia="zh-CN"/>
        </w:rPr>
        <w:t xml:space="preserve">, or SRB1 is included in </w:t>
      </w:r>
      <w:r w:rsidRPr="00F43A82">
        <w:rPr>
          <w:rFonts w:eastAsia="DengXian"/>
          <w:i/>
          <w:lang w:eastAsia="zh-CN"/>
        </w:rPr>
        <w:t>sl-MappingToAddModList</w:t>
      </w:r>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Heading4"/>
        <w:rPr>
          <w:rFonts w:eastAsia="MS Mincho"/>
        </w:rPr>
      </w:pPr>
      <w:bookmarkStart w:id="351" w:name="_Toc124712658"/>
      <w:r w:rsidRPr="00F43A82">
        <w:rPr>
          <w:rFonts w:eastAsia="MS Mincho"/>
        </w:rPr>
        <w:lastRenderedPageBreak/>
        <w:t>5.3.5.16</w:t>
      </w:r>
      <w:r w:rsidR="00651191" w:rsidRPr="00F43A82">
        <w:rPr>
          <w:rFonts w:eastAsia="MS Mincho"/>
        </w:rPr>
        <w:tab/>
        <w:t>L2 U2N Remote UE configuration</w:t>
      </w:r>
      <w:bookmarkEnd w:id="351"/>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52" w:name="_Toc124712659"/>
      <w:r w:rsidRPr="00F43A82">
        <w:rPr>
          <w:rFonts w:eastAsia="SimSun"/>
          <w:lang w:eastAsia="zh-CN"/>
        </w:rPr>
        <w:t>5.3.6</w:t>
      </w:r>
      <w:r w:rsidRPr="00F43A82">
        <w:rPr>
          <w:rFonts w:eastAsia="SimSun"/>
          <w:lang w:eastAsia="zh-CN"/>
        </w:rPr>
        <w:tab/>
        <w:t>Counter check</w:t>
      </w:r>
      <w:bookmarkEnd w:id="346"/>
      <w:bookmarkEnd w:id="352"/>
    </w:p>
    <w:p w14:paraId="31763E57" w14:textId="77777777" w:rsidR="00394471" w:rsidRPr="00F43A82" w:rsidRDefault="00394471" w:rsidP="00394471">
      <w:pPr>
        <w:pStyle w:val="Heading4"/>
        <w:rPr>
          <w:rFonts w:eastAsia="SimSun"/>
          <w:lang w:eastAsia="zh-CN"/>
        </w:rPr>
      </w:pPr>
      <w:bookmarkStart w:id="353" w:name="_Toc60776801"/>
      <w:bookmarkStart w:id="354" w:name="_Toc124712660"/>
      <w:r w:rsidRPr="00F43A82">
        <w:t>5.3.</w:t>
      </w:r>
      <w:r w:rsidRPr="00F43A82">
        <w:rPr>
          <w:rFonts w:eastAsia="SimSun"/>
          <w:lang w:eastAsia="zh-CN"/>
        </w:rPr>
        <w:t>6</w:t>
      </w:r>
      <w:r w:rsidRPr="00F43A82">
        <w:t>.1</w:t>
      </w:r>
      <w:r w:rsidRPr="00F43A82">
        <w:tab/>
        <w:t>General</w:t>
      </w:r>
      <w:bookmarkEnd w:id="353"/>
      <w:bookmarkEnd w:id="354"/>
    </w:p>
    <w:p w14:paraId="20425525" w14:textId="375ADBDE" w:rsidR="00394471" w:rsidRPr="00F43A82" w:rsidRDefault="00B45391" w:rsidP="00394471">
      <w:pPr>
        <w:pStyle w:val="TH"/>
        <w:rPr>
          <w:noProof/>
        </w:rPr>
      </w:pPr>
      <w:r w:rsidRPr="00F43A82">
        <w:rPr>
          <w:noProof/>
        </w:rPr>
        <w:object w:dxaOrig="3735" w:dyaOrig="2025" w14:anchorId="289A0F45">
          <v:shape id="_x0000_i1036" type="#_x0000_t75" alt="" style="width:186.8pt;height:101.2pt;mso-width-percent:0;mso-height-percent:0;mso-width-percent:0;mso-height-percent:0" o:ole=""/>
          <o:OLEObject Type="Embed" ProgID="Mscgen.Chart" ShapeID="_x0000_i1036" DrawAspect="Content" ObjectID="_1739819074" r:id="rId31"/>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55" w:name="_Toc60776802"/>
      <w:bookmarkStart w:id="356" w:name="_Toc124712661"/>
      <w:r w:rsidRPr="00F43A82">
        <w:t>5.3.</w:t>
      </w:r>
      <w:r w:rsidRPr="00F43A82">
        <w:rPr>
          <w:rFonts w:eastAsia="SimSun"/>
        </w:rPr>
        <w:t>6</w:t>
      </w:r>
      <w:r w:rsidRPr="00F43A82">
        <w:t>.2</w:t>
      </w:r>
      <w:r w:rsidRPr="00F43A82">
        <w:tab/>
        <w:t>Initiation</w:t>
      </w:r>
      <w:bookmarkEnd w:id="355"/>
      <w:bookmarkEnd w:id="356"/>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r w:rsidRPr="00F43A82">
        <w:rPr>
          <w:i/>
        </w:rPr>
        <w:t>C</w:t>
      </w:r>
      <w:r w:rsidRPr="00F43A82">
        <w:rPr>
          <w:rFonts w:eastAsia="SimSun"/>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57" w:name="_Toc60776803"/>
      <w:bookmarkStart w:id="358"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bookmarkEnd w:id="357"/>
      <w:bookmarkEnd w:id="358"/>
    </w:p>
    <w:p w14:paraId="70E1413E" w14:textId="77777777" w:rsidR="00394471" w:rsidRPr="00F43A82" w:rsidRDefault="00394471" w:rsidP="00394471">
      <w:r w:rsidRPr="00F43A82">
        <w:rPr>
          <w:rFonts w:eastAsia="SimSun"/>
          <w:lang w:eastAsia="zh-CN"/>
        </w:rPr>
        <w:t xml:space="preserve">Upon receiving the </w:t>
      </w:r>
      <w:r w:rsidRPr="00F43A82">
        <w:rPr>
          <w:rFonts w:eastAsia="SimSun"/>
          <w:i/>
          <w:lang w:eastAsia="zh-CN"/>
        </w:rPr>
        <w:t>CounterCheck</w:t>
      </w:r>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SimSun"/>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SimSun"/>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r w:rsidRPr="00F43A82">
        <w:rPr>
          <w:rFonts w:eastAsia="SimSun"/>
          <w:i/>
          <w:lang w:eastAsia="zh-CN"/>
        </w:rPr>
        <w:t>drb-CountMSB-InfoList</w:t>
      </w:r>
      <w:r w:rsidRPr="00F43A82">
        <w:t xml:space="preserve"> in the </w:t>
      </w:r>
      <w:r w:rsidRPr="00F43A82">
        <w:rPr>
          <w:rFonts w:eastAsia="SimSun"/>
          <w:i/>
          <w:lang w:eastAsia="zh-CN"/>
        </w:rPr>
        <w:t>CounterCheck</w:t>
      </w:r>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SimSun"/>
          <w:i/>
          <w:lang w:eastAsia="zh-CN"/>
        </w:rPr>
        <w:t>drb-CountInfoList</w:t>
      </w:r>
      <w:r w:rsidRPr="00F43A82">
        <w:t xml:space="preserve"> in the </w:t>
      </w:r>
      <w:r w:rsidRPr="00F43A82">
        <w:rPr>
          <w:rFonts w:eastAsia="SimSun"/>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SimSun"/>
          <w:i/>
          <w:lang w:eastAsia="zh-CN"/>
        </w:rPr>
        <w:t>drb-CountMSB-InfoList</w:t>
      </w:r>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SimSun"/>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59" w:name="_Toc60776804"/>
      <w:bookmarkStart w:id="360" w:name="_Toc124712663"/>
      <w:r w:rsidRPr="00F43A82">
        <w:rPr>
          <w:rFonts w:eastAsia="MS Mincho"/>
        </w:rPr>
        <w:t>5.3.7</w:t>
      </w:r>
      <w:r w:rsidRPr="00F43A82">
        <w:rPr>
          <w:rFonts w:eastAsia="MS Mincho"/>
        </w:rPr>
        <w:tab/>
        <w:t>RRC connection re-establishment</w:t>
      </w:r>
      <w:bookmarkEnd w:id="359"/>
      <w:bookmarkEnd w:id="360"/>
    </w:p>
    <w:p w14:paraId="7D2BA7C7" w14:textId="77777777" w:rsidR="00394471" w:rsidRPr="00F43A82" w:rsidRDefault="00394471" w:rsidP="00394471">
      <w:pPr>
        <w:pStyle w:val="Heading4"/>
      </w:pPr>
      <w:bookmarkStart w:id="361" w:name="_Toc60776805"/>
      <w:bookmarkStart w:id="362" w:name="_Toc124712664"/>
      <w:r w:rsidRPr="00F43A82">
        <w:t>5.3.7.1</w:t>
      </w:r>
      <w:r w:rsidRPr="00F43A82">
        <w:tab/>
        <w:t>General</w:t>
      </w:r>
      <w:bookmarkEnd w:id="361"/>
      <w:bookmarkEnd w:id="362"/>
    </w:p>
    <w:p w14:paraId="0ED07A34" w14:textId="33B1AA7E" w:rsidR="00394471" w:rsidRPr="00F43A82" w:rsidRDefault="00394471" w:rsidP="00394471">
      <w:pPr>
        <w:pStyle w:val="TH"/>
      </w:pPr>
      <w:r w:rsidRPr="00F43A82">
        <w:tab/>
      </w:r>
      <w:r w:rsidR="00B45391" w:rsidRPr="00F43A82">
        <w:rPr>
          <w:noProof/>
        </w:rPr>
        <w:object w:dxaOrig="4470" w:dyaOrig="2430" w14:anchorId="51B41EA3">
          <v:shape id="_x0000_i1037" type="#_x0000_t75" alt="" style="width:224.15pt;height:122.25pt;mso-width-percent:0;mso-height-percent:0;mso-width-percent:0;mso-height-percent:0" o:ole=""/>
          <o:OLEObject Type="Embed" ProgID="Mscgen.Chart" ShapeID="_x0000_i1037" DrawAspect="Content" ObjectID="_1739819075" r:id="rId32"/>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B45391" w:rsidP="00394471">
      <w:pPr>
        <w:pStyle w:val="TH"/>
      </w:pPr>
      <w:r w:rsidRPr="00F43A82">
        <w:rPr>
          <w:noProof/>
        </w:rPr>
        <w:object w:dxaOrig="4320" w:dyaOrig="2430" w14:anchorId="22528AE9">
          <v:shape id="_x0000_i1038" type="#_x0000_t75" alt="" style="width:3in;height:122.25pt;mso-width-percent:0;mso-height-percent:0;mso-width-percent:0;mso-height-percent:0" o:ole=""/>
          <o:OLEObject Type="Embed" ProgID="Mscgen.Chart" ShapeID="_x0000_i1038" DrawAspect="Content" ObjectID="_1739819076" r:id="rId33"/>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63" w:name="_Toc60776806"/>
      <w:bookmarkStart w:id="364" w:name="_Toc124712665"/>
      <w:r w:rsidRPr="00F43A82">
        <w:t>5.3.7.2</w:t>
      </w:r>
      <w:r w:rsidRPr="00F43A82">
        <w:tab/>
        <w:t>Initiation</w:t>
      </w:r>
      <w:bookmarkEnd w:id="363"/>
      <w:bookmarkEnd w:id="364"/>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5"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66" w:name="_Toc124712666"/>
      <w:r w:rsidRPr="00F43A82">
        <w:t>5.3.7.3</w:t>
      </w:r>
      <w:r w:rsidRPr="00F43A82">
        <w:tab/>
        <w:t>Actions following cell selection while T311 is running</w:t>
      </w:r>
      <w:bookmarkEnd w:id="365"/>
      <w:bookmarkEnd w:id="366"/>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DengXian"/>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67" w:name="_Toc124712667"/>
      <w:bookmarkStart w:id="368" w:name="_Toc60776808"/>
      <w:r w:rsidRPr="00F43A82">
        <w:rPr>
          <w:rFonts w:eastAsia="SimSun"/>
          <w:lang w:eastAsia="en-US"/>
        </w:rPr>
        <w:t>5.3.7.3a</w:t>
      </w:r>
      <w:r w:rsidRPr="00F43A82">
        <w:rPr>
          <w:rFonts w:eastAsia="SimSun"/>
          <w:lang w:eastAsia="en-US"/>
        </w:rPr>
        <w:tab/>
        <w:t>Actions following relay selection while T311 is running</w:t>
      </w:r>
      <w:bookmarkEnd w:id="367"/>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r w:rsidRPr="00F43A82">
        <w:rPr>
          <w:rFonts w:eastAsia="SimSun"/>
          <w:i/>
          <w:lang w:eastAsia="en-US"/>
        </w:rPr>
        <w:t>RRCReestablishmentRequest</w:t>
      </w:r>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69" w:name="_Toc124712668"/>
      <w:r w:rsidRPr="00F43A82">
        <w:t>5.3.7.4</w:t>
      </w:r>
      <w:r w:rsidRPr="00F43A82">
        <w:tab/>
        <w:t xml:space="preserve">Actions related to transmission of </w:t>
      </w:r>
      <w:r w:rsidRPr="00F43A82">
        <w:rPr>
          <w:i/>
        </w:rPr>
        <w:t>RRCReestablishmentRequest</w:t>
      </w:r>
      <w:r w:rsidRPr="00F43A82">
        <w:t xml:space="preserve"> message</w:t>
      </w:r>
      <w:bookmarkEnd w:id="368"/>
      <w:bookmarkEnd w:id="369"/>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Heading4"/>
      </w:pPr>
      <w:bookmarkStart w:id="370" w:name="_Toc60776809"/>
      <w:bookmarkStart w:id="371" w:name="_Toc124712669"/>
      <w:r w:rsidRPr="00F43A82">
        <w:t>5.3.7.5</w:t>
      </w:r>
      <w:r w:rsidRPr="00F43A82">
        <w:tab/>
        <w:t xml:space="preserve">Reception of the </w:t>
      </w:r>
      <w:r w:rsidRPr="00F43A82">
        <w:rPr>
          <w:i/>
        </w:rPr>
        <w:t>RRCReestablishment</w:t>
      </w:r>
      <w:r w:rsidRPr="00F43A82">
        <w:t xml:space="preserve"> by the UE</w:t>
      </w:r>
      <w:bookmarkEnd w:id="370"/>
      <w:bookmarkEnd w:id="371"/>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72" w:name="_Hlk95514955"/>
      <w:r w:rsidR="00475E33" w:rsidRPr="00F43A82">
        <w:t>received</w:t>
      </w:r>
      <w:bookmarkEnd w:id="372"/>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RRCReestablishmentComplete</w:t>
      </w:r>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73" w:name="_Toc60776810"/>
      <w:bookmarkStart w:id="374" w:name="_Toc124712670"/>
      <w:r w:rsidRPr="00F43A82">
        <w:t>5.3.7.6</w:t>
      </w:r>
      <w:r w:rsidRPr="00F43A82">
        <w:tab/>
        <w:t>T311 expiry</w:t>
      </w:r>
      <w:bookmarkEnd w:id="373"/>
      <w:bookmarkEnd w:id="374"/>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75" w:name="_Toc60776811"/>
      <w:bookmarkStart w:id="376" w:name="_Toc124712671"/>
      <w:r w:rsidRPr="00F43A82">
        <w:t>5.3.7.7</w:t>
      </w:r>
      <w:r w:rsidRPr="00F43A82">
        <w:tab/>
        <w:t>T301 expiry or selected cell</w:t>
      </w:r>
      <w:r w:rsidR="00F74A97" w:rsidRPr="00F43A82">
        <w:t>/L2 U2N Relay UE</w:t>
      </w:r>
      <w:r w:rsidRPr="00F43A82">
        <w:t xml:space="preserve"> no longer suitable</w:t>
      </w:r>
      <w:bookmarkEnd w:id="375"/>
      <w:bookmarkEnd w:id="376"/>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77" w:name="_Toc60776812"/>
      <w:bookmarkStart w:id="378" w:name="_Toc124712672"/>
      <w:r w:rsidRPr="00F43A82">
        <w:t>5.3.7.8</w:t>
      </w:r>
      <w:r w:rsidRPr="00F43A82">
        <w:tab/>
        <w:t xml:space="preserve">Reception of the </w:t>
      </w:r>
      <w:r w:rsidRPr="00F43A82">
        <w:rPr>
          <w:i/>
        </w:rPr>
        <w:t xml:space="preserve">RRCSetup </w:t>
      </w:r>
      <w:r w:rsidRPr="00F43A82">
        <w:t>by the UE</w:t>
      </w:r>
      <w:bookmarkEnd w:id="377"/>
      <w:bookmarkEnd w:id="378"/>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379" w:name="_Toc60776813"/>
      <w:bookmarkStart w:id="380" w:name="_Toc124712673"/>
      <w:r w:rsidRPr="00F43A82">
        <w:rPr>
          <w:rFonts w:eastAsia="MS Mincho"/>
        </w:rPr>
        <w:t>5.3.8</w:t>
      </w:r>
      <w:r w:rsidRPr="00F43A82">
        <w:rPr>
          <w:rFonts w:eastAsia="MS Mincho"/>
        </w:rPr>
        <w:tab/>
        <w:t>RRC connection release</w:t>
      </w:r>
      <w:bookmarkEnd w:id="379"/>
      <w:bookmarkEnd w:id="380"/>
    </w:p>
    <w:p w14:paraId="2F0C5615" w14:textId="77777777" w:rsidR="00394471" w:rsidRPr="00F43A82" w:rsidRDefault="00394471" w:rsidP="00394471">
      <w:pPr>
        <w:pStyle w:val="Heading4"/>
      </w:pPr>
      <w:bookmarkStart w:id="381" w:name="_Toc60776814"/>
      <w:bookmarkStart w:id="382" w:name="_Toc124712674"/>
      <w:r w:rsidRPr="00F43A82">
        <w:t>5.3.8.1</w:t>
      </w:r>
      <w:r w:rsidRPr="00F43A82">
        <w:tab/>
        <w:t>General</w:t>
      </w:r>
      <w:bookmarkEnd w:id="381"/>
      <w:bookmarkEnd w:id="382"/>
    </w:p>
    <w:p w14:paraId="074F233F" w14:textId="3FAD8164" w:rsidR="00394471" w:rsidRPr="00F43A82" w:rsidRDefault="00B45391" w:rsidP="00394471">
      <w:pPr>
        <w:pStyle w:val="TH"/>
      </w:pPr>
      <w:r w:rsidRPr="00F43A82">
        <w:rPr>
          <w:noProof/>
        </w:rPr>
        <w:object w:dxaOrig="2880" w:dyaOrig="1605" w14:anchorId="4BF5D050">
          <v:shape id="_x0000_i1039" type="#_x0000_t75" alt="" style="width:2in;height:81.5pt;mso-width-percent:0;mso-height-percent:0;mso-width-percent:0;mso-height-percent:0" o:ole=""/>
          <o:OLEObject Type="Embed" ProgID="Mscgen.Chart" ShapeID="_x0000_i1039" DrawAspect="Content" ObjectID="_1739819077" r:id="rId34"/>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Uu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383" w:name="_Toc60776815"/>
      <w:bookmarkStart w:id="384" w:name="_Toc124712675"/>
      <w:r w:rsidRPr="00F43A82">
        <w:t>5.3.8.2</w:t>
      </w:r>
      <w:r w:rsidRPr="00F43A82">
        <w:tab/>
        <w:t>Initiation</w:t>
      </w:r>
      <w:bookmarkEnd w:id="383"/>
      <w:bookmarkEnd w:id="384"/>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385" w:name="_Toc60776816"/>
      <w:bookmarkStart w:id="386" w:name="_Toc124712676"/>
      <w:r w:rsidRPr="00F43A82">
        <w:t>5.3.8.3</w:t>
      </w:r>
      <w:r w:rsidRPr="00F43A82">
        <w:tab/>
        <w:t xml:space="preserve">Reception of the </w:t>
      </w:r>
      <w:r w:rsidRPr="00F43A82">
        <w:rPr>
          <w:i/>
        </w:rPr>
        <w:t>RRCRelease</w:t>
      </w:r>
      <w:r w:rsidRPr="00F43A82">
        <w:t xml:space="preserve"> by the UE</w:t>
      </w:r>
      <w:bookmarkEnd w:id="385"/>
      <w:bookmarkEnd w:id="386"/>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87" w:name="_Hlk97714604"/>
      <w:r w:rsidRPr="00F43A82">
        <w:rPr>
          <w:i/>
          <w:iCs/>
        </w:rPr>
        <w:t>cg-SDT-TimeAlignmentTimer</w:t>
      </w:r>
      <w:bookmarkEnd w:id="387"/>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88"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88"/>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89"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89"/>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90"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90"/>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91"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392" w:name="_Toc124712677"/>
      <w:r w:rsidRPr="00F43A82">
        <w:t>5.3.8.4</w:t>
      </w:r>
      <w:r w:rsidRPr="00F43A82">
        <w:tab/>
        <w:t>T320 expiry</w:t>
      </w:r>
      <w:bookmarkEnd w:id="391"/>
      <w:bookmarkEnd w:id="392"/>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393" w:name="_Toc60776818"/>
      <w:bookmarkStart w:id="394" w:name="_Toc124712678"/>
      <w:r w:rsidRPr="00F43A82">
        <w:t>5.3.8.5</w:t>
      </w:r>
      <w:r w:rsidRPr="00F43A82">
        <w:tab/>
        <w:t xml:space="preserve">UE actions upon the expiry of </w:t>
      </w:r>
      <w:r w:rsidRPr="00F43A82">
        <w:rPr>
          <w:i/>
        </w:rPr>
        <w:t>DataInactivityTimer</w:t>
      </w:r>
      <w:bookmarkEnd w:id="393"/>
      <w:bookmarkEnd w:id="394"/>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395" w:name="_Toc124712679"/>
      <w:bookmarkStart w:id="396" w:name="_Toc60776819"/>
      <w:r w:rsidRPr="00F43A82">
        <w:t>5.3.8.6</w:t>
      </w:r>
      <w:r w:rsidR="00100C97" w:rsidRPr="00F43A82">
        <w:tab/>
      </w:r>
      <w:r w:rsidR="00881009" w:rsidRPr="00F43A82">
        <w:t>T346g</w:t>
      </w:r>
      <w:r w:rsidR="00100C97" w:rsidRPr="00F43A82">
        <w:t xml:space="preserve"> expiry</w:t>
      </w:r>
      <w:bookmarkEnd w:id="395"/>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397" w:name="_Toc124712680"/>
      <w:r w:rsidRPr="00F43A82">
        <w:rPr>
          <w:rFonts w:eastAsia="MS Mincho"/>
        </w:rPr>
        <w:lastRenderedPageBreak/>
        <w:t>5.3.9</w:t>
      </w:r>
      <w:r w:rsidRPr="00F43A82">
        <w:rPr>
          <w:rFonts w:eastAsia="MS Mincho"/>
        </w:rPr>
        <w:tab/>
        <w:t>RRC connection release requested by upper layers</w:t>
      </w:r>
      <w:bookmarkEnd w:id="396"/>
      <w:bookmarkEnd w:id="397"/>
    </w:p>
    <w:p w14:paraId="6725B37D" w14:textId="77777777" w:rsidR="00394471" w:rsidRPr="00F43A82" w:rsidRDefault="00394471" w:rsidP="00394471">
      <w:pPr>
        <w:pStyle w:val="Heading4"/>
      </w:pPr>
      <w:bookmarkStart w:id="398" w:name="_Toc60776820"/>
      <w:bookmarkStart w:id="399" w:name="_Toc124712681"/>
      <w:r w:rsidRPr="00F43A82">
        <w:t>5.3.9.1</w:t>
      </w:r>
      <w:r w:rsidRPr="00F43A82">
        <w:tab/>
        <w:t>General</w:t>
      </w:r>
      <w:bookmarkEnd w:id="398"/>
      <w:bookmarkEnd w:id="399"/>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Heading4"/>
      </w:pPr>
      <w:bookmarkStart w:id="400" w:name="_Toc60776821"/>
      <w:bookmarkStart w:id="401" w:name="_Toc124712682"/>
      <w:r w:rsidRPr="00F43A82">
        <w:t>5.3.9.2</w:t>
      </w:r>
      <w:r w:rsidRPr="00F43A82">
        <w:tab/>
        <w:t>Initiation</w:t>
      </w:r>
      <w:bookmarkEnd w:id="400"/>
      <w:bookmarkEnd w:id="401"/>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02" w:name="_Toc60776822"/>
      <w:bookmarkStart w:id="403" w:name="_Toc124712683"/>
      <w:r w:rsidRPr="00F43A82">
        <w:t>5.3.10</w:t>
      </w:r>
      <w:r w:rsidRPr="00F43A82">
        <w:tab/>
        <w:t>Radio link failure related actions</w:t>
      </w:r>
      <w:bookmarkEnd w:id="402"/>
      <w:bookmarkEnd w:id="403"/>
    </w:p>
    <w:p w14:paraId="5EEF95FC" w14:textId="77777777" w:rsidR="00394471" w:rsidRPr="00F43A82" w:rsidRDefault="00394471" w:rsidP="00394471">
      <w:pPr>
        <w:pStyle w:val="Heading4"/>
        <w:rPr>
          <w:rFonts w:eastAsia="MS Mincho"/>
        </w:rPr>
      </w:pPr>
      <w:bookmarkStart w:id="404" w:name="_Toc60776823"/>
      <w:bookmarkStart w:id="405" w:name="_Toc124712684"/>
      <w:r w:rsidRPr="00F43A82">
        <w:rPr>
          <w:rFonts w:eastAsia="MS Mincho"/>
        </w:rPr>
        <w:t>5.3.10.1</w:t>
      </w:r>
      <w:r w:rsidRPr="00F43A82">
        <w:rPr>
          <w:rFonts w:eastAsia="MS Mincho"/>
        </w:rPr>
        <w:tab/>
        <w:t>Detection of physical layer problems in RRC_CONNECTED</w:t>
      </w:r>
      <w:bookmarkEnd w:id="404"/>
      <w:bookmarkEnd w:id="405"/>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Heading4"/>
        <w:rPr>
          <w:rFonts w:eastAsia="MS Mincho"/>
        </w:rPr>
      </w:pPr>
      <w:bookmarkStart w:id="406" w:name="_Toc60776824"/>
      <w:bookmarkStart w:id="407" w:name="_Toc124712685"/>
      <w:r w:rsidRPr="00F43A82">
        <w:t>5.3.10.2</w:t>
      </w:r>
      <w:r w:rsidRPr="00F43A82">
        <w:tab/>
        <w:t>Recovery of physical layer problems</w:t>
      </w:r>
      <w:bookmarkEnd w:id="406"/>
      <w:bookmarkEnd w:id="407"/>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08" w:name="_Toc60776825"/>
      <w:bookmarkStart w:id="409" w:name="_Toc124712686"/>
      <w:r w:rsidRPr="00F43A82">
        <w:t>5.3.10.3</w:t>
      </w:r>
      <w:r w:rsidRPr="00F43A82">
        <w:tab/>
        <w:t>Detection of radio link failure</w:t>
      </w:r>
      <w:bookmarkEnd w:id="408"/>
      <w:bookmarkEnd w:id="409"/>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10" w:name="_Toc60776826"/>
      <w:bookmarkStart w:id="411" w:name="_Toc124712687"/>
      <w:r w:rsidRPr="00F43A82">
        <w:t>5.3.10.4</w:t>
      </w:r>
      <w:r w:rsidRPr="00F43A82">
        <w:tab/>
        <w:t>RLF cause determination</w:t>
      </w:r>
      <w:bookmarkEnd w:id="410"/>
      <w:bookmarkEnd w:id="411"/>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12" w:name="_Toc60776827"/>
      <w:bookmarkStart w:id="413"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12"/>
      <w:bookmarkEnd w:id="413"/>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SimSun"/>
          <w:lang w:eastAsia="zh-CN"/>
        </w:rPr>
        <w:t>source PCell</w:t>
      </w:r>
      <w:r w:rsidR="007B1DEE" w:rsidRPr="00F43A82">
        <w:rPr>
          <w:rFonts w:eastAsia="SimSun"/>
          <w:lang w:eastAsia="zh-CN"/>
        </w:rPr>
        <w:t xml:space="preserve"> </w:t>
      </w:r>
      <w:r w:rsidRPr="00F43A82">
        <w:rPr>
          <w:rFonts w:eastAsia="SimSun"/>
          <w:lang w:eastAsia="zh-CN"/>
        </w:rPr>
        <w:t xml:space="preserve">(in case HO failure) or PCell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SimSun"/>
          <w:lang w:eastAsia="zh-CN"/>
        </w:rPr>
        <w:t xml:space="preserve"> source PCell</w:t>
      </w:r>
      <w:r w:rsidR="00573C01" w:rsidRPr="00F43A82">
        <w:rPr>
          <w:rFonts w:eastAsia="SimSun"/>
          <w:lang w:eastAsia="zh-CN"/>
        </w:rPr>
        <w:t xml:space="preserve"> </w:t>
      </w:r>
      <w:r w:rsidRPr="00F43A82">
        <w:rPr>
          <w:rFonts w:eastAsia="SimSun"/>
          <w:lang w:eastAsia="zh-CN"/>
        </w:rPr>
        <w:t>(in case HO failure) or PCell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r w:rsidRPr="00F43A82">
        <w:rPr>
          <w:rFonts w:eastAsia="SimSun"/>
          <w:i/>
          <w:iCs/>
          <w:lang w:eastAsia="zh-CN"/>
        </w:rPr>
        <w:t>measResultListNR</w:t>
      </w:r>
      <w:r w:rsidRPr="00F43A82">
        <w:rPr>
          <w:rFonts w:eastAsia="SimSun"/>
          <w:lang w:eastAsia="zh-CN"/>
        </w:rPr>
        <w:t xml:space="preserve"> in </w:t>
      </w:r>
      <w:r w:rsidRPr="00F43A82">
        <w:rPr>
          <w:rFonts w:eastAsia="SimSun"/>
          <w:i/>
          <w:iCs/>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w:t>
      </w:r>
      <w:r w:rsidRPr="00F43A8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neighboring cells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lang w:eastAsia="zh-CN"/>
        </w:rPr>
        <w:t xml:space="preserve"> to include all the available measurement quantities of the best measured cells, other than the source PCell</w:t>
      </w:r>
      <w:r w:rsidR="007B1DEE" w:rsidRPr="00F43A82">
        <w:rPr>
          <w:rFonts w:eastAsia="SimSun"/>
          <w:lang w:eastAsia="zh-CN"/>
        </w:rPr>
        <w:t xml:space="preserve"> (in case HO failure) or PCell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neighboring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measResultNeighCells</w:t>
      </w:r>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r w:rsidR="00800E9E" w:rsidRPr="00F43A82">
        <w:rPr>
          <w:i/>
          <w:iCs/>
        </w:rPr>
        <w:t>choConfig</w:t>
      </w:r>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r w:rsidR="00800E9E" w:rsidRPr="00F43A82">
        <w:rPr>
          <w:i/>
          <w:iCs/>
        </w:rPr>
        <w:t>choConfig</w:t>
      </w:r>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rFonts w:eastAsia="SimSun"/>
          <w:i/>
          <w:iCs/>
        </w:rPr>
        <w:t>firstTriggeredEvent</w:t>
      </w:r>
      <w:r w:rsidR="00800E9E" w:rsidRPr="00F43A82">
        <w:rPr>
          <w:rFonts w:eastAsia="SimSun"/>
        </w:rPr>
        <w:t xml:space="preserve"> to the execution condition </w:t>
      </w:r>
      <w:r w:rsidR="00800E9E" w:rsidRPr="00F43A82">
        <w:rPr>
          <w:rFonts w:eastAsia="SimSun"/>
          <w:i/>
          <w:iCs/>
        </w:rPr>
        <w:t>condFirstEvent</w:t>
      </w:r>
      <w:r w:rsidR="00800E9E" w:rsidRPr="00F43A82">
        <w:rPr>
          <w:rFonts w:eastAsia="SimSun"/>
        </w:rPr>
        <w:t xml:space="preserve"> corresponding to the first entry of </w:t>
      </w:r>
      <w:r w:rsidR="00800E9E" w:rsidRPr="00F43A82">
        <w:rPr>
          <w:i/>
          <w:iCs/>
        </w:rPr>
        <w:t>choConfig</w:t>
      </w:r>
      <w:r w:rsidR="00800E9E" w:rsidRPr="00F43A82">
        <w:rPr>
          <w:rFonts w:eastAsia="SimSun"/>
        </w:rPr>
        <w:t xml:space="preserve"> or to the execution condition </w:t>
      </w:r>
      <w:r w:rsidR="00800E9E" w:rsidRPr="00F43A82">
        <w:rPr>
          <w:rFonts w:eastAsia="SimSun"/>
          <w:i/>
          <w:iCs/>
        </w:rPr>
        <w:t>condSecondEvent</w:t>
      </w:r>
      <w:r w:rsidR="00800E9E" w:rsidRPr="00F43A82">
        <w:rPr>
          <w:rFonts w:eastAsia="SimSun"/>
        </w:rPr>
        <w:t xml:space="preserve"> corresponding to the second entry of </w:t>
      </w:r>
      <w:r w:rsidR="00800E9E" w:rsidRPr="00F43A82">
        <w:rPr>
          <w:i/>
          <w:iCs/>
        </w:rPr>
        <w:t>choConfig</w:t>
      </w:r>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SimSun"/>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r w:rsidR="00394471" w:rsidRPr="00F43A82">
        <w:rPr>
          <w:rFonts w:eastAsia="SimSun"/>
          <w:i/>
          <w:iCs/>
        </w:rPr>
        <w:t>measResultListEUTRA</w:t>
      </w:r>
      <w:r w:rsidR="00394471" w:rsidRPr="00F43A82">
        <w:rPr>
          <w:rFonts w:eastAsia="SimSun"/>
        </w:rPr>
        <w:t xml:space="preserve"> in </w:t>
      </w:r>
      <w:r w:rsidR="00394471" w:rsidRPr="00F43A82">
        <w:rPr>
          <w:rFonts w:eastAsia="SimSun"/>
          <w:i/>
          <w:iCs/>
        </w:rPr>
        <w:t>measResultNeighCells</w:t>
      </w:r>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source PCell</w:t>
      </w:r>
      <w:r w:rsidR="00573C01" w:rsidRPr="00F43A82">
        <w:rPr>
          <w:rFonts w:eastAsia="SimSun"/>
          <w:lang w:eastAsia="zh-CN"/>
        </w:rPr>
        <w:t xml:space="preserve"> </w:t>
      </w:r>
      <w:r w:rsidRPr="00F43A82">
        <w:rPr>
          <w:rFonts w:eastAsia="SimSun"/>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r w:rsidRPr="00F43A82">
        <w:rPr>
          <w:rFonts w:eastAsia="DengXian"/>
          <w:i/>
          <w:iCs/>
        </w:rPr>
        <w:t>timeConnSourceDAPS</w:t>
      </w:r>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DAPS handover execution and the radio link failure detected in the source PCell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r w:rsidRPr="00F43A82">
        <w:rPr>
          <w:rFonts w:eastAsia="SimSun"/>
          <w:i/>
          <w:iCs/>
          <w:lang w:eastAsia="zh-CN"/>
        </w:rPr>
        <w:t>lastHO-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r w:rsidRPr="00F43A82">
        <w:rPr>
          <w:i/>
          <w:iCs/>
        </w:rPr>
        <w:t>connectionFailureType</w:t>
      </w:r>
      <w:r w:rsidRPr="00F43A82">
        <w:t xml:space="preserve"> to </w:t>
      </w:r>
      <w:r w:rsidRPr="00F43A82">
        <w:rPr>
          <w:rFonts w:eastAsia="SimSun"/>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r w:rsidRPr="00F43A82">
        <w:rPr>
          <w:rFonts w:eastAsia="SimSun"/>
          <w:i/>
          <w:iCs/>
          <w:lang w:eastAsia="zh-CN"/>
        </w:rPr>
        <w:t>lastHO</w:t>
      </w:r>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cho</w:t>
      </w:r>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r w:rsidRPr="00F43A82">
        <w:rPr>
          <w:rFonts w:eastAsia="DengXian"/>
          <w:lang w:eastAsia="zh-CN"/>
        </w:rPr>
        <w:t xml:space="preserve"> is </w:t>
      </w:r>
      <w:r w:rsidRPr="00F43A82">
        <w:rPr>
          <w:rFonts w:eastAsia="DengXian"/>
          <w:i/>
          <w:lang w:eastAsia="zh-CN"/>
        </w:rPr>
        <w:t>rlf</w:t>
      </w:r>
      <w:r w:rsidRPr="00F43A82">
        <w:rPr>
          <w:rFonts w:eastAsia="DengXian"/>
          <w:lang w:eastAsia="zh-CN"/>
        </w:rPr>
        <w:t xml:space="preserve"> and </w:t>
      </w:r>
      <w:r w:rsidRPr="00F43A82">
        <w:rPr>
          <w:rFonts w:eastAsia="DengXian"/>
        </w:rPr>
        <w:t xml:space="preserve">the </w:t>
      </w:r>
      <w:r w:rsidRPr="00F43A82">
        <w:rPr>
          <w:i/>
        </w:rPr>
        <w:t>rlf-Cause</w:t>
      </w:r>
      <w:r w:rsidRPr="00F43A82">
        <w:rPr>
          <w:rFonts w:eastAsia="DengXian"/>
        </w:rPr>
        <w:t xml:space="preserve"> is set to </w:t>
      </w:r>
      <w:r w:rsidRPr="00F43A82">
        <w:rPr>
          <w:rFonts w:eastAsia="DengXian"/>
          <w:i/>
        </w:rPr>
        <w:t>randomAccessProblem</w:t>
      </w:r>
      <w:r w:rsidRPr="00F43A82">
        <w:rPr>
          <w:rFonts w:eastAsia="DengXian"/>
        </w:rPr>
        <w:t xml:space="preserve"> or </w:t>
      </w:r>
      <w:r w:rsidRPr="00F43A82">
        <w:rPr>
          <w:rFonts w:eastAsia="DengXian"/>
          <w:i/>
        </w:rPr>
        <w:t>beamFailureRecoveryFailure</w:t>
      </w:r>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r w:rsidRPr="00F43A82">
        <w:rPr>
          <w:rFonts w:eastAsia="DengXian"/>
          <w:lang w:eastAsia="zh-CN"/>
        </w:rPr>
        <w:t xml:space="preserve"> is </w:t>
      </w:r>
      <w:r w:rsidRPr="00F43A82">
        <w:rPr>
          <w:rFonts w:eastAsia="DengXian"/>
          <w:i/>
          <w:iCs/>
          <w:lang w:eastAsia="zh-CN"/>
        </w:rPr>
        <w:t>hof</w:t>
      </w:r>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14" w:name="_Toc60776828"/>
      <w:bookmarkStart w:id="415" w:name="_Toc124712689"/>
      <w:r w:rsidRPr="00F43A82">
        <w:rPr>
          <w:rFonts w:eastAsia="MS Mincho"/>
        </w:rPr>
        <w:t>5.3.11</w:t>
      </w:r>
      <w:r w:rsidRPr="00F43A82">
        <w:rPr>
          <w:rFonts w:eastAsia="MS Mincho"/>
        </w:rPr>
        <w:tab/>
        <w:t>UE actions upon going to RRC_IDLE</w:t>
      </w:r>
      <w:bookmarkEnd w:id="414"/>
      <w:bookmarkEnd w:id="415"/>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Uu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16"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17" w:name="_Toc124712690"/>
      <w:r w:rsidRPr="00F43A82">
        <w:rPr>
          <w:rFonts w:eastAsia="MS Mincho"/>
        </w:rPr>
        <w:t>5.3.12</w:t>
      </w:r>
      <w:r w:rsidRPr="00F43A82">
        <w:rPr>
          <w:rFonts w:eastAsia="MS Mincho"/>
        </w:rPr>
        <w:tab/>
        <w:t>UE actions upon PUCCH/SRS release request</w:t>
      </w:r>
      <w:bookmarkEnd w:id="416"/>
      <w:bookmarkEnd w:id="417"/>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Heading3"/>
      </w:pPr>
      <w:bookmarkStart w:id="418" w:name="_Toc60776830"/>
      <w:bookmarkStart w:id="419" w:name="_Toc124712691"/>
      <w:r w:rsidRPr="00F43A82">
        <w:lastRenderedPageBreak/>
        <w:t>5.3.13</w:t>
      </w:r>
      <w:r w:rsidRPr="00F43A82">
        <w:tab/>
        <w:t>RRC connection resume</w:t>
      </w:r>
      <w:bookmarkEnd w:id="418"/>
      <w:bookmarkEnd w:id="419"/>
    </w:p>
    <w:p w14:paraId="33B29F60" w14:textId="77777777" w:rsidR="00394471" w:rsidRPr="00F43A82" w:rsidRDefault="00394471" w:rsidP="00394471">
      <w:pPr>
        <w:pStyle w:val="Heading4"/>
      </w:pPr>
      <w:bookmarkStart w:id="420" w:name="_Toc60776831"/>
      <w:bookmarkStart w:id="421" w:name="_Toc124712692"/>
      <w:r w:rsidRPr="00F43A82">
        <w:t>5.3.13.1</w:t>
      </w:r>
      <w:r w:rsidRPr="00F43A82">
        <w:tab/>
        <w:t>General</w:t>
      </w:r>
      <w:bookmarkEnd w:id="420"/>
      <w:bookmarkEnd w:id="421"/>
    </w:p>
    <w:p w14:paraId="6698EABB" w14:textId="7E49BEED" w:rsidR="00394471" w:rsidRPr="00F43A82" w:rsidRDefault="00B45391" w:rsidP="00394471">
      <w:pPr>
        <w:pStyle w:val="TH"/>
      </w:pPr>
      <w:r w:rsidRPr="00F43A82">
        <w:rPr>
          <w:noProof/>
        </w:rPr>
        <w:object w:dxaOrig="5175" w:dyaOrig="2325" w14:anchorId="077584EF">
          <v:shape id="_x0000_i1040" type="#_x0000_t75" alt="" style="width:260.15pt;height:116.15pt;mso-width-percent:0;mso-height-percent:0;mso-width-percent:0;mso-height-percent:0" o:ole="">
            <v:imagedata croptop="-1873f" cropbottom="8001f" cropright="2479f"/>
          </v:shape>
          <o:OLEObject Type="Embed" ProgID="Mscgen.Chart" ShapeID="_x0000_i1040" DrawAspect="Content" ObjectID="_1739819078" r:id="rId35"/>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B45391" w:rsidP="008E528F">
      <w:pPr>
        <w:pStyle w:val="TH"/>
      </w:pPr>
      <w:r w:rsidRPr="00F43A82">
        <w:rPr>
          <w:noProof/>
        </w:rPr>
        <w:object w:dxaOrig="5460" w:dyaOrig="2565" w14:anchorId="78EC1D70">
          <v:shape id="_x0000_i1041" type="#_x0000_t75" alt="" style="width:274.4pt;height:129.75pt;mso-width-percent:0;mso-height-percent:0;mso-width-percent:0;mso-height-percent:0" o:ole=""/>
          <o:OLEObject Type="Embed" ProgID="Mscgen.Chart" ShapeID="_x0000_i1041" DrawAspect="Content" ObjectID="_1739819079" r:id="rId36"/>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B45391" w:rsidP="00394471">
      <w:pPr>
        <w:pStyle w:val="TH"/>
      </w:pPr>
      <w:r w:rsidRPr="00F43A82">
        <w:rPr>
          <w:noProof/>
        </w:rPr>
        <w:object w:dxaOrig="5460" w:dyaOrig="2055" w14:anchorId="1BE8A6AA">
          <v:shape id="_x0000_i1042" type="#_x0000_t75" alt="" style="width:274.4pt;height:102.55pt;mso-width-percent:0;mso-height-percent:0;mso-width-percent:0;mso-height-percent:0" o:ole=""/>
          <o:OLEObject Type="Embed" ProgID="Mscgen.Chart" ShapeID="_x0000_i1042" DrawAspect="Content" ObjectID="_1739819080" r:id="rId37"/>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B45391" w:rsidP="00394471">
      <w:pPr>
        <w:pStyle w:val="TH"/>
      </w:pPr>
      <w:r w:rsidRPr="00F43A82">
        <w:rPr>
          <w:noProof/>
        </w:rPr>
        <w:object w:dxaOrig="5460" w:dyaOrig="2055" w14:anchorId="1E811940">
          <v:shape id="_x0000_i1043" type="#_x0000_t75" alt="" style="width:274.4pt;height:102.55pt;mso-width-percent:0;mso-height-percent:0;mso-width-percent:0;mso-height-percent:0" o:ole=""/>
          <o:OLEObject Type="Embed" ProgID="Mscgen.Chart" ShapeID="_x0000_i1043" DrawAspect="Content" ObjectID="_1739819081" r:id="rId38"/>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B45391" w:rsidP="00394471">
      <w:pPr>
        <w:pStyle w:val="TH"/>
      </w:pPr>
      <w:r w:rsidRPr="00F43A82">
        <w:rPr>
          <w:noProof/>
        </w:rPr>
        <w:object w:dxaOrig="5460" w:dyaOrig="2055" w14:anchorId="57595DB9">
          <v:shape id="_x0000_i1044" type="#_x0000_t75" alt="" style="width:274.4pt;height:102.55pt;mso-width-percent:0;mso-height-percent:0;mso-width-percent:0;mso-height-percent:0" o:ole=""/>
          <o:OLEObject Type="Embed" ProgID="Mscgen.Chart" ShapeID="_x0000_i1044" DrawAspect="Content" ObjectID="_1739819082" r:id="rId39"/>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22" w:name="_Toc60776832"/>
      <w:bookmarkStart w:id="423" w:name="_Toc124712693"/>
      <w:r w:rsidRPr="00F43A82">
        <w:t>5.3.13.1a</w:t>
      </w:r>
      <w:r w:rsidRPr="00F43A82">
        <w:tab/>
        <w:t xml:space="preserve">Conditions for resuming RRC Connection for </w:t>
      </w:r>
      <w:r w:rsidR="00910AE7" w:rsidRPr="00F43A82">
        <w:t xml:space="preserve">NR </w:t>
      </w:r>
      <w:r w:rsidRPr="00F43A82">
        <w:t>sidelink communication</w:t>
      </w:r>
      <w:bookmarkEnd w:id="422"/>
      <w:r w:rsidR="00CD4D14" w:rsidRPr="00F43A82">
        <w:t>/discovery</w:t>
      </w:r>
      <w:r w:rsidR="00910AE7" w:rsidRPr="00F43A82">
        <w:t>/V2X sidelink communication</w:t>
      </w:r>
      <w:bookmarkEnd w:id="423"/>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24" w:name="_Toc124712694"/>
      <w:bookmarkStart w:id="425" w:name="_Hlk85563926"/>
      <w:bookmarkStart w:id="426" w:name="_Toc60776833"/>
      <w:r w:rsidRPr="00F43A82">
        <w:t>5.3.13.1b</w:t>
      </w:r>
      <w:r w:rsidRPr="00F43A82">
        <w:tab/>
        <w:t>Conditions for initiating SDT</w:t>
      </w:r>
      <w:bookmarkEnd w:id="424"/>
    </w:p>
    <w:bookmarkEnd w:id="425"/>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27" w:name="_Toc124712695"/>
      <w:r w:rsidRPr="00F43A82">
        <w:t>5.3.13.2</w:t>
      </w:r>
      <w:r w:rsidRPr="00F43A82">
        <w:tab/>
        <w:t>Initiation</w:t>
      </w:r>
      <w:bookmarkEnd w:id="426"/>
      <w:bookmarkEnd w:id="427"/>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DengXian"/>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28" w:name="OLE_LINK9"/>
      <w:bookmarkStart w:id="429" w:name="OLE_LINK10"/>
      <w:r w:rsidRPr="00F43A82">
        <w:rPr>
          <w:i/>
        </w:rPr>
        <w:t>obtainCommonLocation</w:t>
      </w:r>
      <w:bookmarkEnd w:id="428"/>
      <w:bookmarkEnd w:id="429"/>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30" w:name="_Hlk85564571"/>
      <w:r w:rsidRPr="00F43A82">
        <w:tab/>
        <w:t xml:space="preserve">if the resume procedure is initiated </w:t>
      </w:r>
      <w:bookmarkEnd w:id="430"/>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31" w:name="_Toc60776834"/>
      <w:bookmarkStart w:id="432"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31"/>
      <w:bookmarkEnd w:id="432"/>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3" w:name="_Hlk95515094"/>
      <w:bookmarkStart w:id="434"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3"/>
      <w:bookmarkEnd w:id="434"/>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35" w:name="_Toc60776835"/>
      <w:bookmarkStart w:id="436" w:name="_Toc124712697"/>
      <w:r w:rsidRPr="00F43A82">
        <w:t>5.3.13.4</w:t>
      </w:r>
      <w:r w:rsidRPr="00F43A82">
        <w:tab/>
        <w:t xml:space="preserve">Reception of the </w:t>
      </w:r>
      <w:r w:rsidRPr="00F43A82">
        <w:rPr>
          <w:i/>
        </w:rPr>
        <w:t>RRCResume</w:t>
      </w:r>
      <w:r w:rsidRPr="00F43A82">
        <w:t xml:space="preserve"> by the UE</w:t>
      </w:r>
      <w:bookmarkEnd w:id="435"/>
      <w:bookmarkEnd w:id="436"/>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37"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37"/>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PCell available in </w:t>
      </w:r>
      <w:r w:rsidRPr="00F43A82">
        <w:rPr>
          <w:rFonts w:eastAsia="SimSun"/>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SimSun"/>
          <w:i/>
        </w:rPr>
        <w:t xml:space="preserve">Available </w:t>
      </w:r>
      <w:r w:rsidRPr="00F43A82">
        <w:rPr>
          <w:rFonts w:eastAsia="SimSun"/>
          <w:iCs/>
        </w:rPr>
        <w:t xml:space="preserve">in the </w:t>
      </w:r>
      <w:r w:rsidRPr="00F43A82">
        <w:rPr>
          <w:i/>
        </w:rPr>
        <w:t>RRCResumeComplete</w:t>
      </w:r>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SimSun"/>
        </w:rPr>
        <w:t xml:space="preserve"> </w:t>
      </w:r>
      <w:r w:rsidR="00394471" w:rsidRPr="00F43A82">
        <w:rPr>
          <w:rFonts w:eastAsia="SimSun"/>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r w:rsidRPr="00F43A82">
        <w:rPr>
          <w:rFonts w:eastAsia="DengXian"/>
          <w:i/>
          <w:lang w:eastAsia="zh-CN"/>
        </w:rPr>
        <w:t>sigLoggedMeasType</w:t>
      </w:r>
      <w:r w:rsidRPr="00F43A82">
        <w:rPr>
          <w:rFonts w:eastAsia="DengXian"/>
          <w:lang w:eastAsia="zh-CN"/>
        </w:rPr>
        <w:t xml:space="preserve"> in </w:t>
      </w:r>
      <w:r w:rsidRPr="00F43A82">
        <w:rPr>
          <w:rFonts w:eastAsia="DengXian"/>
          <w:i/>
          <w:lang w:eastAsia="zh-CN"/>
        </w:rPr>
        <w:t>VarLogMeasReport</w:t>
      </w:r>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r w:rsidRPr="00F43A82">
        <w:rPr>
          <w:rFonts w:eastAsia="DengXian"/>
          <w:i/>
          <w:lang w:eastAsia="zh-CN"/>
        </w:rPr>
        <w:t>sigLogMeasConfigAvailable</w:t>
      </w:r>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RRCResumeComplete</w:t>
      </w:r>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r w:rsidRPr="00F43A82">
        <w:rPr>
          <w:rFonts w:eastAsia="DengXian"/>
          <w:i/>
          <w:iCs/>
          <w:lang w:eastAsia="zh-CN"/>
        </w:rPr>
        <w:t>sigLogMeasConfigAvailable</w:t>
      </w:r>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r w:rsidRPr="00F43A82">
        <w:rPr>
          <w:i/>
        </w:rPr>
        <w:t>RRCResumeComplete</w:t>
      </w:r>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DengXian"/>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r w:rsidR="00800E9E" w:rsidRPr="00F43A82">
        <w:rPr>
          <w:rFonts w:eastAsia="DengXian"/>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SimSun"/>
          <w:i/>
        </w:rPr>
        <w:t xml:space="preserve"> </w:t>
      </w:r>
      <w:r w:rsidRPr="00F43A82">
        <w:rPr>
          <w:rFonts w:eastAsia="SimSun"/>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SimSun"/>
          <w:i/>
        </w:rPr>
        <w:t xml:space="preserve"> </w:t>
      </w:r>
      <w:r w:rsidRPr="00F43A82">
        <w:rPr>
          <w:rFonts w:eastAsia="SimSun"/>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SimSun"/>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Heading4"/>
      </w:pPr>
      <w:bookmarkStart w:id="438" w:name="_Toc60776836"/>
      <w:bookmarkStart w:id="439" w:name="_Toc124712698"/>
      <w:r w:rsidRPr="00F43A82">
        <w:t>5.3.13.5</w:t>
      </w:r>
      <w:r w:rsidRPr="00F43A82">
        <w:tab/>
      </w:r>
      <w:r w:rsidR="0070235D" w:rsidRPr="00F43A82">
        <w:t>Handling of failure to resume RRC Connection</w:t>
      </w:r>
      <w:bookmarkEnd w:id="438"/>
      <w:bookmarkEnd w:id="439"/>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r w:rsidRPr="00F43A82">
        <w:rPr>
          <w:rFonts w:eastAsia="DengXian"/>
          <w:i/>
        </w:rPr>
        <w:t>VarConnEstFailReport</w:t>
      </w:r>
      <w:r w:rsidRPr="00F43A82">
        <w:rPr>
          <w:rFonts w:eastAsia="DengXian"/>
        </w:rPr>
        <w:t xml:space="preserve"> and if the RPLMN is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r w:rsidRPr="00F43A82">
        <w:rPr>
          <w:i/>
        </w:rPr>
        <w:t>VarConnEstFailReport</w:t>
      </w:r>
      <w:r w:rsidRPr="00F43A82">
        <w:t xml:space="preserve"> as a new entry </w:t>
      </w:r>
      <w:r w:rsidRPr="00F43A82">
        <w:rPr>
          <w:rFonts w:eastAsia="DengXian"/>
        </w:rPr>
        <w:t xml:space="preserve">in the </w:t>
      </w:r>
      <w:r w:rsidRPr="00F43A82">
        <w:rPr>
          <w:rFonts w:eastAsia="DengXian"/>
          <w:i/>
        </w:rPr>
        <w:t>VarConnEstFailReportList</w:t>
      </w:r>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lastRenderedPageBreak/>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r w:rsidRPr="00F43A82">
        <w:rPr>
          <w:rFonts w:eastAsia="DengXian"/>
          <w:i/>
        </w:rPr>
        <w:t>VarConnEstFailRepor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Pr="00F43A82">
        <w:rPr>
          <w:rFonts w:eastAsia="DengXian"/>
          <w:i/>
        </w:rPr>
        <w:t>VarConnEstFailReport</w:t>
      </w:r>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r w:rsidRPr="00F43A82">
        <w:rPr>
          <w:i/>
          <w:iCs/>
        </w:rPr>
        <w:t>measResultFailed</w:t>
      </w:r>
      <w:r w:rsidRPr="00F43A82">
        <w:rPr>
          <w:i/>
        </w:rPr>
        <w:t>Cell</w:t>
      </w:r>
      <w:r w:rsidRPr="00F43A82">
        <w:rPr>
          <w:rFonts w:eastAsia="DengXian"/>
        </w:rPr>
        <w:t xml:space="preserve"> in </w:t>
      </w:r>
      <w:r w:rsidRPr="00F43A82">
        <w:rPr>
          <w:rFonts w:eastAsia="DengXian"/>
          <w:i/>
        </w:rPr>
        <w:t>VarConnEstFailReport</w:t>
      </w:r>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r w:rsidRPr="00F43A82">
        <w:rPr>
          <w:rFonts w:eastAsia="DengXian"/>
          <w:i/>
        </w:rPr>
        <w:t>numberOfConnFail</w:t>
      </w:r>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r w:rsidRPr="00F43A82">
        <w:rPr>
          <w:rFonts w:eastAsia="DengXian"/>
          <w:i/>
        </w:rPr>
        <w:t>VarConnEstFailReportList</w:t>
      </w:r>
      <w:r w:rsidRPr="00F43A82">
        <w:rPr>
          <w:rFonts w:eastAsia="DengXian"/>
        </w:rPr>
        <w:t xml:space="preserve"> and if the RPLMN is not equal to </w:t>
      </w:r>
      <w:r w:rsidRPr="00F43A82">
        <w:rPr>
          <w:rFonts w:eastAsia="DengXian"/>
          <w:i/>
          <w:iCs/>
        </w:rPr>
        <w:t>plmn-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r w:rsidRPr="00F43A82">
        <w:rPr>
          <w:rFonts w:eastAsia="DengXian"/>
          <w:i/>
        </w:rPr>
        <w:t>VarConnEstFailReportList</w:t>
      </w:r>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r w:rsidRPr="00F43A82">
        <w:rPr>
          <w:rFonts w:eastAsia="DengXian"/>
          <w:i/>
          <w:lang w:eastAsia="zh-CN"/>
        </w:rPr>
        <w:t>VarConnEstFailReportList</w:t>
      </w:r>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r w:rsidRPr="00F43A82">
        <w:rPr>
          <w:rFonts w:eastAsia="DengXian"/>
          <w:i/>
          <w:lang w:eastAsia="zh-CN"/>
        </w:rPr>
        <w:t>VarConnEstFailReport</w:t>
      </w:r>
      <w:r w:rsidRPr="00F43A82">
        <w:rPr>
          <w:rFonts w:eastAsia="DengXian"/>
          <w:lang w:eastAsia="zh-CN"/>
        </w:rPr>
        <w:t xml:space="preserve"> except for the </w:t>
      </w:r>
      <w:r w:rsidRPr="00F43A82">
        <w:rPr>
          <w:rFonts w:eastAsia="DengXian"/>
          <w:i/>
          <w:lang w:eastAsia="zh-CN"/>
        </w:rPr>
        <w:t>numberOfConnFail</w:t>
      </w:r>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r w:rsidRPr="00F43A82">
        <w:rPr>
          <w:rFonts w:eastAsia="DengXian"/>
          <w:i/>
        </w:rPr>
        <w:t>perRAInfoList</w:t>
      </w:r>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40"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40"/>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41" w:name="_Toc60776837"/>
      <w:bookmarkStart w:id="442"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41"/>
      <w:r w:rsidR="00892680" w:rsidRPr="00F43A82">
        <w:t xml:space="preserve"> or SRS transmission in RRC_INACTIVE is configured</w:t>
      </w:r>
      <w:bookmarkEnd w:id="442"/>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43"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Heading4"/>
      </w:pPr>
      <w:bookmarkStart w:id="444" w:name="_Toc124712700"/>
      <w:r w:rsidRPr="00F43A82">
        <w:t>5.3.13.7</w:t>
      </w:r>
      <w:r w:rsidRPr="00F43A82">
        <w:tab/>
        <w:t xml:space="preserve">Reception of the </w:t>
      </w:r>
      <w:r w:rsidRPr="00F43A82">
        <w:rPr>
          <w:i/>
        </w:rPr>
        <w:t xml:space="preserve">RRCSetup </w:t>
      </w:r>
      <w:r w:rsidRPr="00F43A82">
        <w:t>by the UE</w:t>
      </w:r>
      <w:bookmarkEnd w:id="443"/>
      <w:bookmarkEnd w:id="444"/>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45" w:name="_Toc60776839"/>
      <w:bookmarkStart w:id="446" w:name="_Toc124712701"/>
      <w:r w:rsidRPr="00F43A82">
        <w:t>5.3.13.8</w:t>
      </w:r>
      <w:r w:rsidRPr="00F43A82">
        <w:tab/>
        <w:t>RNA update</w:t>
      </w:r>
      <w:bookmarkEnd w:id="445"/>
      <w:bookmarkEnd w:id="446"/>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47" w:name="_Toc60776840"/>
      <w:bookmarkStart w:id="448" w:name="_Toc124712702"/>
      <w:r w:rsidRPr="00F43A82">
        <w:t>5.3.13.9</w:t>
      </w:r>
      <w:r w:rsidRPr="00F43A82">
        <w:tab/>
        <w:t xml:space="preserve">Reception of the </w:t>
      </w:r>
      <w:r w:rsidRPr="00F43A82">
        <w:rPr>
          <w:i/>
        </w:rPr>
        <w:t>RRCRelease</w:t>
      </w:r>
      <w:r w:rsidRPr="00F43A82">
        <w:t xml:space="preserve"> by the UE</w:t>
      </w:r>
      <w:bookmarkEnd w:id="447"/>
      <w:bookmarkEnd w:id="448"/>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49" w:name="_Toc60776841"/>
      <w:bookmarkStart w:id="450" w:name="_Toc124712703"/>
      <w:r w:rsidRPr="00F43A82">
        <w:t>5.3.13.10</w:t>
      </w:r>
      <w:r w:rsidRPr="00F43A82">
        <w:tab/>
        <w:t xml:space="preserve">Reception of the </w:t>
      </w:r>
      <w:r w:rsidRPr="00F43A82">
        <w:rPr>
          <w:i/>
        </w:rPr>
        <w:t>RRCReject</w:t>
      </w:r>
      <w:r w:rsidRPr="00F43A82">
        <w:t xml:space="preserve"> by the UE</w:t>
      </w:r>
      <w:bookmarkEnd w:id="449"/>
      <w:bookmarkEnd w:id="450"/>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51" w:name="_Toc60776842"/>
      <w:bookmarkStart w:id="452" w:name="_Toc124712704"/>
      <w:r w:rsidRPr="00F43A82">
        <w:t>5.3.13.11</w:t>
      </w:r>
      <w:r w:rsidRPr="00F43A82">
        <w:tab/>
      </w:r>
      <w:r w:rsidRPr="00F43A82">
        <w:rPr>
          <w:rFonts w:eastAsia="SimSun"/>
          <w:lang w:eastAsia="zh-CN"/>
        </w:rPr>
        <w:t xml:space="preserve">Inability to comply with </w:t>
      </w:r>
      <w:r w:rsidRPr="00F43A82">
        <w:rPr>
          <w:rFonts w:eastAsia="SimSun"/>
          <w:i/>
          <w:lang w:eastAsia="zh-CN"/>
        </w:rPr>
        <w:t>RRCResume</w:t>
      </w:r>
      <w:bookmarkEnd w:id="451"/>
      <w:bookmarkEnd w:id="452"/>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53" w:name="_Toc60776843"/>
      <w:bookmarkStart w:id="454" w:name="_Toc124712705"/>
      <w:r w:rsidRPr="00F43A82">
        <w:rPr>
          <w:rFonts w:eastAsia="Malgun Gothic"/>
        </w:rPr>
        <w:t>5.3.13.12</w:t>
      </w:r>
      <w:r w:rsidRPr="00F43A82">
        <w:rPr>
          <w:rFonts w:eastAsia="Malgun Gothic"/>
        </w:rPr>
        <w:tab/>
        <w:t>Inter RAT cell reselection</w:t>
      </w:r>
      <w:bookmarkEnd w:id="453"/>
      <w:bookmarkEnd w:id="454"/>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55" w:name="_Toc60776844"/>
      <w:bookmarkStart w:id="456" w:name="_Toc124712706"/>
      <w:r w:rsidRPr="00F43A82">
        <w:rPr>
          <w:rFonts w:eastAsia="Malgun Gothic"/>
        </w:rPr>
        <w:t>5.3.14</w:t>
      </w:r>
      <w:r w:rsidRPr="00F43A82">
        <w:rPr>
          <w:rFonts w:eastAsia="Malgun Gothic"/>
        </w:rPr>
        <w:tab/>
        <w:t>Unified Access Control</w:t>
      </w:r>
      <w:bookmarkEnd w:id="455"/>
      <w:bookmarkEnd w:id="456"/>
    </w:p>
    <w:p w14:paraId="58DB0206" w14:textId="77777777" w:rsidR="00394471" w:rsidRPr="00F43A82" w:rsidRDefault="00394471" w:rsidP="00394471">
      <w:pPr>
        <w:pStyle w:val="Heading4"/>
      </w:pPr>
      <w:bookmarkStart w:id="457" w:name="_Toc60776845"/>
      <w:bookmarkStart w:id="458" w:name="_Toc124712707"/>
      <w:r w:rsidRPr="00F43A82">
        <w:t>5.3.14.1</w:t>
      </w:r>
      <w:r w:rsidRPr="00F43A82">
        <w:tab/>
        <w:t>General</w:t>
      </w:r>
      <w:bookmarkEnd w:id="457"/>
      <w:bookmarkEnd w:id="458"/>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59" w:name="_Toc60776846"/>
      <w:bookmarkStart w:id="460" w:name="_Toc124712708"/>
      <w:r w:rsidRPr="00F43A82">
        <w:t>5.3.14.2</w:t>
      </w:r>
      <w:r w:rsidRPr="00F43A82">
        <w:tab/>
        <w:t>Initiation</w:t>
      </w:r>
      <w:bookmarkEnd w:id="459"/>
      <w:bookmarkEnd w:id="460"/>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61" w:name="_Toc60776847"/>
      <w:bookmarkStart w:id="462" w:name="_Toc124712709"/>
      <w:r w:rsidRPr="00F43A82">
        <w:rPr>
          <w:rFonts w:eastAsia="Malgun Gothic"/>
        </w:rPr>
        <w:t>5.3.14.3</w:t>
      </w:r>
      <w:r w:rsidRPr="00F43A82">
        <w:rPr>
          <w:rFonts w:eastAsia="Malgun Gothic"/>
        </w:rPr>
        <w:tab/>
        <w:t>Void</w:t>
      </w:r>
      <w:bookmarkEnd w:id="461"/>
      <w:bookmarkEnd w:id="462"/>
    </w:p>
    <w:p w14:paraId="382E8CC1" w14:textId="77777777" w:rsidR="00394471" w:rsidRPr="00F43A82" w:rsidRDefault="00394471" w:rsidP="00394471">
      <w:pPr>
        <w:pStyle w:val="Heading4"/>
        <w:rPr>
          <w:rFonts w:eastAsia="Malgun Gothic"/>
          <w:noProof/>
          <w:lang w:eastAsia="ko-KR"/>
        </w:rPr>
      </w:pPr>
      <w:bookmarkStart w:id="463" w:name="_Toc60776848"/>
      <w:bookmarkStart w:id="464" w:name="_Toc124712710"/>
      <w:r w:rsidRPr="00F43A82">
        <w:rPr>
          <w:rFonts w:eastAsia="Malgun Gothic"/>
          <w:noProof/>
        </w:rPr>
        <w:t>5.3.14.4</w:t>
      </w:r>
      <w:r w:rsidRPr="00F43A82">
        <w:rPr>
          <w:rFonts w:eastAsia="Malgun Gothic"/>
          <w:noProof/>
        </w:rPr>
        <w:tab/>
        <w:t>T302, T390 expiry or stop (Barring alleviation)</w:t>
      </w:r>
      <w:bookmarkEnd w:id="463"/>
      <w:bookmarkEnd w:id="464"/>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465" w:name="_Toc60776849"/>
      <w:bookmarkStart w:id="466" w:name="_Toc124712711"/>
      <w:r w:rsidRPr="00F43A82">
        <w:rPr>
          <w:rFonts w:eastAsia="Malgun Gothic"/>
          <w:noProof/>
        </w:rPr>
        <w:t>5.3.14.5</w:t>
      </w:r>
      <w:r w:rsidRPr="00F43A82">
        <w:rPr>
          <w:rFonts w:eastAsia="Malgun Gothic"/>
          <w:noProof/>
        </w:rPr>
        <w:tab/>
        <w:t>Access barring check</w:t>
      </w:r>
      <w:bookmarkEnd w:id="465"/>
      <w:bookmarkEnd w:id="466"/>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Heading3"/>
        <w:rPr>
          <w:rFonts w:eastAsia="Malgun Gothic"/>
        </w:rPr>
      </w:pPr>
      <w:bookmarkStart w:id="467" w:name="_Toc60776850"/>
      <w:bookmarkStart w:id="468" w:name="_Toc124712712"/>
      <w:r w:rsidRPr="00F43A82">
        <w:rPr>
          <w:rFonts w:eastAsia="Malgun Gothic"/>
        </w:rPr>
        <w:lastRenderedPageBreak/>
        <w:t>5.3.15</w:t>
      </w:r>
      <w:r w:rsidRPr="00F43A82">
        <w:rPr>
          <w:rFonts w:eastAsia="Malgun Gothic"/>
        </w:rPr>
        <w:tab/>
        <w:t>RRC connection reject</w:t>
      </w:r>
      <w:bookmarkEnd w:id="467"/>
      <w:bookmarkEnd w:id="468"/>
    </w:p>
    <w:p w14:paraId="48081968" w14:textId="77777777" w:rsidR="00394471" w:rsidRPr="00F43A82" w:rsidRDefault="00394471" w:rsidP="00394471">
      <w:pPr>
        <w:pStyle w:val="Heading4"/>
      </w:pPr>
      <w:bookmarkStart w:id="469" w:name="_Toc60776851"/>
      <w:bookmarkStart w:id="470" w:name="_Toc124712713"/>
      <w:r w:rsidRPr="00F43A82">
        <w:t>5.3.15.1</w:t>
      </w:r>
      <w:r w:rsidRPr="00F43A82">
        <w:tab/>
        <w:t>Initiation</w:t>
      </w:r>
      <w:bookmarkEnd w:id="469"/>
      <w:bookmarkEnd w:id="470"/>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Heading4"/>
      </w:pPr>
      <w:bookmarkStart w:id="471" w:name="_Toc60776852"/>
      <w:bookmarkStart w:id="472" w:name="_Toc124712714"/>
      <w:r w:rsidRPr="00F43A82">
        <w:t>5.3.15.2</w:t>
      </w:r>
      <w:r w:rsidRPr="00F43A82">
        <w:tab/>
        <w:t xml:space="preserve">Reception of the </w:t>
      </w:r>
      <w:r w:rsidRPr="00F43A82">
        <w:rPr>
          <w:i/>
        </w:rPr>
        <w:t>RRCReject</w:t>
      </w:r>
      <w:r w:rsidRPr="00F43A82">
        <w:t xml:space="preserve"> by the UE</w:t>
      </w:r>
      <w:bookmarkEnd w:id="471"/>
      <w:bookmarkEnd w:id="472"/>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473" w:name="_Toc60776853"/>
      <w:bookmarkStart w:id="474" w:name="_Toc124712715"/>
      <w:r w:rsidRPr="00F43A82">
        <w:rPr>
          <w:rFonts w:eastAsia="MS Mincho"/>
        </w:rPr>
        <w:t>5.4</w:t>
      </w:r>
      <w:r w:rsidRPr="00F43A82">
        <w:rPr>
          <w:rFonts w:eastAsia="MS Mincho"/>
        </w:rPr>
        <w:tab/>
        <w:t>Inter-RAT mobility</w:t>
      </w:r>
      <w:bookmarkEnd w:id="473"/>
      <w:bookmarkEnd w:id="474"/>
    </w:p>
    <w:p w14:paraId="1045E7F6" w14:textId="77777777" w:rsidR="00394471" w:rsidRPr="00F43A82" w:rsidRDefault="00394471" w:rsidP="00394471">
      <w:pPr>
        <w:pStyle w:val="Heading3"/>
        <w:rPr>
          <w:rFonts w:eastAsia="DengXian"/>
          <w:lang w:eastAsia="zh-CN"/>
        </w:rPr>
      </w:pPr>
      <w:bookmarkStart w:id="475" w:name="_Toc60776854"/>
      <w:bookmarkStart w:id="476" w:name="_Toc124712716"/>
      <w:r w:rsidRPr="00F43A82">
        <w:rPr>
          <w:rFonts w:eastAsia="DengXian"/>
          <w:lang w:eastAsia="zh-CN"/>
        </w:rPr>
        <w:t>5.4.1</w:t>
      </w:r>
      <w:r w:rsidRPr="00F43A82">
        <w:rPr>
          <w:rFonts w:eastAsia="DengXian"/>
          <w:lang w:eastAsia="zh-CN"/>
        </w:rPr>
        <w:tab/>
        <w:t>Introduction</w:t>
      </w:r>
      <w:bookmarkEnd w:id="475"/>
      <w:bookmarkEnd w:id="476"/>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477" w:name="_Toc60776855"/>
      <w:bookmarkStart w:id="478" w:name="_Toc124712717"/>
      <w:r w:rsidRPr="00F43A82">
        <w:rPr>
          <w:rFonts w:eastAsia="DengXian"/>
          <w:lang w:eastAsia="zh-CN"/>
        </w:rPr>
        <w:t>5.4.2</w:t>
      </w:r>
      <w:r w:rsidRPr="00F43A82">
        <w:rPr>
          <w:rFonts w:eastAsia="DengXian"/>
          <w:lang w:eastAsia="zh-CN"/>
        </w:rPr>
        <w:tab/>
        <w:t>Handover to NR</w:t>
      </w:r>
      <w:bookmarkEnd w:id="477"/>
      <w:bookmarkEnd w:id="478"/>
    </w:p>
    <w:p w14:paraId="0D317134" w14:textId="77777777" w:rsidR="00394471" w:rsidRPr="00F43A82" w:rsidRDefault="00394471" w:rsidP="00394471">
      <w:pPr>
        <w:pStyle w:val="Heading4"/>
        <w:rPr>
          <w:rFonts w:eastAsia="DengXian"/>
          <w:lang w:eastAsia="zh-CN"/>
        </w:rPr>
      </w:pPr>
      <w:bookmarkStart w:id="479" w:name="_Toc60776856"/>
      <w:bookmarkStart w:id="480" w:name="_Toc124712718"/>
      <w:r w:rsidRPr="00F43A82">
        <w:rPr>
          <w:rFonts w:eastAsia="DengXian"/>
          <w:lang w:eastAsia="zh-CN"/>
        </w:rPr>
        <w:t>5.4.2.1</w:t>
      </w:r>
      <w:r w:rsidRPr="00F43A82">
        <w:rPr>
          <w:rFonts w:eastAsia="DengXian"/>
          <w:lang w:eastAsia="zh-CN"/>
        </w:rPr>
        <w:tab/>
        <w:t>General</w:t>
      </w:r>
      <w:bookmarkEnd w:id="479"/>
      <w:bookmarkEnd w:id="480"/>
    </w:p>
    <w:p w14:paraId="3CD084C6" w14:textId="71AE2A37" w:rsidR="00394471" w:rsidRPr="00F43A82" w:rsidRDefault="00B45391" w:rsidP="00394471">
      <w:pPr>
        <w:pStyle w:val="TH"/>
        <w:rPr>
          <w:rFonts w:eastAsia="DengXian"/>
          <w:lang w:eastAsia="zh-CN"/>
        </w:rPr>
      </w:pPr>
      <w:r w:rsidRPr="00F43A82">
        <w:rPr>
          <w:noProof/>
        </w:rPr>
        <w:object w:dxaOrig="5460" w:dyaOrig="2130" w14:anchorId="0782F97A">
          <v:shape id="_x0000_i1045" type="#_x0000_t75" alt="" style="width:274.4pt;height:105.95pt;mso-width-percent:0;mso-height-percent:0;mso-width-percent:0;mso-height-percent:0" o:ole=""/>
          <o:OLEObject Type="Embed" ProgID="Mscgen.Chart" ShapeID="_x0000_i1045" DrawAspect="Content" ObjectID="_1739819083" r:id="rId40"/>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481" w:name="_Toc60776857"/>
      <w:bookmarkStart w:id="482" w:name="_Toc124712719"/>
      <w:r w:rsidRPr="00F43A82">
        <w:rPr>
          <w:rFonts w:eastAsia="DengXian"/>
          <w:lang w:eastAsia="zh-CN"/>
        </w:rPr>
        <w:t>5.4.2.2</w:t>
      </w:r>
      <w:r w:rsidRPr="00F43A82">
        <w:rPr>
          <w:rFonts w:eastAsia="DengXian"/>
          <w:lang w:eastAsia="zh-CN"/>
        </w:rPr>
        <w:tab/>
        <w:t>Initiation</w:t>
      </w:r>
      <w:bookmarkEnd w:id="481"/>
      <w:bookmarkEnd w:id="482"/>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483" w:name="_Toc60776858"/>
      <w:bookmarkStart w:id="484" w:name="_Toc124712720"/>
      <w:r w:rsidRPr="00F43A82">
        <w:rPr>
          <w:rFonts w:eastAsia="DengXian"/>
          <w:lang w:eastAsia="zh-CN"/>
        </w:rPr>
        <w:t>5.4.2.3</w:t>
      </w:r>
      <w:r w:rsidRPr="00F43A82">
        <w:rPr>
          <w:rFonts w:eastAsia="DengXian"/>
          <w:lang w:eastAsia="zh-CN"/>
        </w:rPr>
        <w:tab/>
        <w:t xml:space="preserve">Reception of the </w:t>
      </w:r>
      <w:r w:rsidRPr="00F43A82">
        <w:rPr>
          <w:rFonts w:eastAsia="DengXian"/>
          <w:i/>
          <w:lang w:eastAsia="zh-CN"/>
        </w:rPr>
        <w:t>RRCReconfiguration</w:t>
      </w:r>
      <w:r w:rsidRPr="00F43A82">
        <w:rPr>
          <w:rFonts w:eastAsia="DengXian"/>
          <w:lang w:eastAsia="zh-CN"/>
        </w:rPr>
        <w:t xml:space="preserve"> by the UE</w:t>
      </w:r>
      <w:bookmarkEnd w:id="483"/>
      <w:bookmarkEnd w:id="484"/>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485" w:name="_Toc60776859"/>
      <w:bookmarkStart w:id="486" w:name="_Toc124712721"/>
      <w:r w:rsidRPr="00F43A82">
        <w:rPr>
          <w:rFonts w:eastAsia="DengXian"/>
          <w:lang w:eastAsia="zh-CN"/>
        </w:rPr>
        <w:lastRenderedPageBreak/>
        <w:t>5.4.3</w:t>
      </w:r>
      <w:r w:rsidRPr="00F43A82">
        <w:rPr>
          <w:rFonts w:eastAsia="DengXian"/>
          <w:lang w:eastAsia="zh-CN"/>
        </w:rPr>
        <w:tab/>
        <w:t>Mobility from NR</w:t>
      </w:r>
      <w:bookmarkEnd w:id="485"/>
      <w:bookmarkEnd w:id="486"/>
    </w:p>
    <w:p w14:paraId="1A44D05A" w14:textId="77777777" w:rsidR="00394471" w:rsidRPr="00F43A82" w:rsidRDefault="00394471" w:rsidP="00394471">
      <w:pPr>
        <w:pStyle w:val="Heading4"/>
        <w:rPr>
          <w:rFonts w:eastAsia="DengXian"/>
          <w:lang w:eastAsia="zh-CN"/>
        </w:rPr>
      </w:pPr>
      <w:bookmarkStart w:id="487" w:name="_Toc60776860"/>
      <w:bookmarkStart w:id="488" w:name="_Toc124712722"/>
      <w:r w:rsidRPr="00F43A82">
        <w:rPr>
          <w:rFonts w:eastAsia="DengXian"/>
          <w:lang w:eastAsia="zh-CN"/>
        </w:rPr>
        <w:t>5.4.3.1</w:t>
      </w:r>
      <w:r w:rsidRPr="00F43A82">
        <w:rPr>
          <w:rFonts w:eastAsia="DengXian"/>
          <w:lang w:eastAsia="zh-CN"/>
        </w:rPr>
        <w:tab/>
        <w:t>General</w:t>
      </w:r>
      <w:bookmarkEnd w:id="487"/>
      <w:bookmarkEnd w:id="488"/>
    </w:p>
    <w:p w14:paraId="5CF9BEAC" w14:textId="41967744" w:rsidR="00394471" w:rsidRPr="00F43A82" w:rsidRDefault="00B45391" w:rsidP="00394471">
      <w:pPr>
        <w:pStyle w:val="TH"/>
        <w:rPr>
          <w:rFonts w:eastAsia="DengXian"/>
        </w:rPr>
      </w:pPr>
      <w:r w:rsidRPr="00F43A82">
        <w:rPr>
          <w:noProof/>
        </w:rPr>
        <w:object w:dxaOrig="4155" w:dyaOrig="1590" w14:anchorId="293E83B0">
          <v:shape id="_x0000_i1046" type="#_x0000_t75" alt="" style="width:208.55pt;height:80.15pt;mso-width-percent:0;mso-height-percent:0;mso-width-percent:0;mso-height-percent:0" o:ole=""/>
          <o:OLEObject Type="Embed" ProgID="Mscgen.Chart" ShapeID="_x0000_i1046" DrawAspect="Content" ObjectID="_1739819084" r:id="rId41"/>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446A4C23" w:rsidR="00394471" w:rsidRPr="00F43A82" w:rsidRDefault="00B45391" w:rsidP="00394471">
      <w:pPr>
        <w:pStyle w:val="TH"/>
        <w:rPr>
          <w:rFonts w:eastAsia="DengXian"/>
        </w:rPr>
      </w:pPr>
      <w:r w:rsidRPr="00F43A82">
        <w:rPr>
          <w:noProof/>
        </w:rPr>
        <w:object w:dxaOrig="4605" w:dyaOrig="2130" w14:anchorId="76C032E5">
          <v:shape id="_x0000_i1047" type="#_x0000_t75" alt="" style="width:230.25pt;height:105.95pt;mso-width-percent:0;mso-height-percent:0;mso-width-percent:0;mso-height-percent:0" o:ole=""/>
          <o:OLEObject Type="Embed" ProgID="Mscgen.Chart" ShapeID="_x0000_i1047" DrawAspect="Content" ObjectID="_1739819085" r:id="rId42"/>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489" w:name="_Toc60776861"/>
      <w:bookmarkStart w:id="490" w:name="_Toc124712723"/>
      <w:r w:rsidRPr="00F43A82">
        <w:rPr>
          <w:rFonts w:eastAsia="DengXian"/>
          <w:lang w:eastAsia="zh-CN"/>
        </w:rPr>
        <w:t>5.4.3.2</w:t>
      </w:r>
      <w:r w:rsidRPr="00F43A82">
        <w:rPr>
          <w:rFonts w:eastAsia="DengXian"/>
          <w:lang w:eastAsia="zh-CN"/>
        </w:rPr>
        <w:tab/>
        <w:t>Initiation</w:t>
      </w:r>
      <w:bookmarkEnd w:id="489"/>
      <w:bookmarkEnd w:id="490"/>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491" w:name="_Toc60776862"/>
      <w:bookmarkStart w:id="492" w:name="_Toc124712724"/>
      <w:r w:rsidRPr="00F43A82">
        <w:t>5.4.3.3</w:t>
      </w:r>
      <w:r w:rsidRPr="00F43A82">
        <w:tab/>
        <w:t xml:space="preserve">Reception of the </w:t>
      </w:r>
      <w:r w:rsidRPr="00F43A82">
        <w:rPr>
          <w:i/>
        </w:rPr>
        <w:t>MobilityFromNRCommand</w:t>
      </w:r>
      <w:r w:rsidRPr="00F43A82">
        <w:t xml:space="preserve"> by the UE</w:t>
      </w:r>
      <w:bookmarkEnd w:id="491"/>
      <w:bookmarkEnd w:id="492"/>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r w:rsidRPr="00F43A82">
        <w:rPr>
          <w:rFonts w:eastAsia="DengXian"/>
          <w:i/>
          <w:iCs/>
        </w:rPr>
        <w:t>VarRLF-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r w:rsidRPr="00F43A82">
        <w:rPr>
          <w:rFonts w:eastAsia="DengXian"/>
          <w:i/>
          <w:lang w:eastAsia="zh-TW"/>
        </w:rPr>
        <w:t>targetRAT-Type</w:t>
      </w:r>
      <w:r w:rsidRPr="00F43A82">
        <w:rPr>
          <w:rFonts w:eastAsia="DengXian"/>
          <w:lang w:eastAsia="zh-TW"/>
        </w:rPr>
        <w:t xml:space="preserve"> is set to </w:t>
      </w:r>
      <w:r w:rsidRPr="00F43A82">
        <w:rPr>
          <w:rFonts w:eastAsia="DengXian"/>
          <w:i/>
          <w:lang w:eastAsia="zh-TW"/>
        </w:rPr>
        <w:t>eutra</w:t>
      </w:r>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r w:rsidRPr="00F43A82">
        <w:rPr>
          <w:rFonts w:eastAsia="DengXian"/>
          <w:i/>
          <w:lang w:eastAsia="zh-TW"/>
        </w:rPr>
        <w:t>nas-SecurityParamFromNR</w:t>
      </w:r>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r w:rsidRPr="00F43A82">
        <w:rPr>
          <w:rFonts w:eastAsia="DengXian"/>
          <w:i/>
        </w:rPr>
        <w:t>nas-SecurityParamFromNR</w:t>
      </w:r>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493" w:name="_Toc60776863"/>
      <w:bookmarkStart w:id="494" w:name="_Toc124712725"/>
      <w:r w:rsidRPr="00F43A82">
        <w:t>5.4.3.4</w:t>
      </w:r>
      <w:r w:rsidRPr="00F43A82">
        <w:tab/>
        <w:t>Successful completion of the mobility from NR</w:t>
      </w:r>
      <w:bookmarkEnd w:id="493"/>
      <w:bookmarkEnd w:id="494"/>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eutra</w:t>
      </w:r>
      <w:r w:rsidRPr="00F43A82">
        <w:rPr>
          <w:rFonts w:eastAsia="DengXian"/>
        </w:rPr>
        <w:t xml:space="preserve"> and the </w:t>
      </w:r>
      <w:r w:rsidRPr="00F43A82">
        <w:rPr>
          <w:rFonts w:eastAsia="DengXian"/>
          <w:i/>
        </w:rPr>
        <w:t>nas-SecurityParamFromNR</w:t>
      </w:r>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r w:rsidRPr="00F43A82">
        <w:rPr>
          <w:rFonts w:eastAsia="DengXian"/>
          <w:i/>
        </w:rPr>
        <w:t>targetRAT-Type</w:t>
      </w:r>
      <w:r w:rsidRPr="00F43A82">
        <w:rPr>
          <w:rFonts w:eastAsia="DengXian"/>
        </w:rPr>
        <w:t xml:space="preserve"> is set to </w:t>
      </w:r>
      <w:r w:rsidRPr="00F43A82">
        <w:rPr>
          <w:rFonts w:eastAsia="DengXian"/>
          <w:i/>
        </w:rPr>
        <w:t>utra-fdd</w:t>
      </w:r>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495" w:name="_Toc60776864"/>
      <w:bookmarkStart w:id="496" w:name="_Toc124712726"/>
      <w:r w:rsidRPr="00F43A82">
        <w:t>5.4.3.5</w:t>
      </w:r>
      <w:r w:rsidRPr="00F43A82">
        <w:tab/>
        <w:t>Mobility from NR failure</w:t>
      </w:r>
      <w:bookmarkEnd w:id="495"/>
      <w:bookmarkEnd w:id="496"/>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497" w:name="_Toc60776865"/>
      <w:bookmarkStart w:id="498" w:name="_Toc124712727"/>
      <w:r w:rsidRPr="00F43A82">
        <w:t>5.5</w:t>
      </w:r>
      <w:r w:rsidRPr="00F43A82">
        <w:tab/>
        <w:t>Measurements</w:t>
      </w:r>
      <w:bookmarkEnd w:id="497"/>
      <w:bookmarkEnd w:id="498"/>
    </w:p>
    <w:p w14:paraId="73C760DA" w14:textId="77777777" w:rsidR="00394471" w:rsidRPr="00F43A82" w:rsidRDefault="00394471" w:rsidP="00394471">
      <w:pPr>
        <w:pStyle w:val="Heading3"/>
      </w:pPr>
      <w:bookmarkStart w:id="499" w:name="_Toc60776866"/>
      <w:bookmarkStart w:id="500" w:name="_Toc124712728"/>
      <w:r w:rsidRPr="00F43A82">
        <w:t>5.5.1</w:t>
      </w:r>
      <w:r w:rsidRPr="00F43A82">
        <w:tab/>
        <w:t>Introduction</w:t>
      </w:r>
      <w:bookmarkEnd w:id="499"/>
      <w:bookmarkEnd w:id="500"/>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r w:rsidRPr="00F43A82">
        <w:rPr>
          <w:i/>
        </w:rPr>
        <w:t xml:space="preserve">VarMeasConfig </w:t>
      </w:r>
      <w:r w:rsidRPr="00F43A82">
        <w:t xml:space="preserve">and </w:t>
      </w:r>
      <w:r w:rsidRPr="00F43A82">
        <w:rPr>
          <w:rFonts w:eastAsia="SimSun"/>
          <w:i/>
        </w:rPr>
        <w:t>VarMeasReportList</w:t>
      </w:r>
      <w:r w:rsidRPr="00F43A82">
        <w:rPr>
          <w:rFonts w:eastAsia="SimSun"/>
        </w:rPr>
        <w:t xml:space="preserve">, one associated with each </w:t>
      </w:r>
      <w:r w:rsidRPr="00F43A82">
        <w:rPr>
          <w:rFonts w:eastAsia="SimSun"/>
          <w:i/>
        </w:rPr>
        <w:t>measConfig</w:t>
      </w:r>
      <w:r w:rsidRPr="00F43A82">
        <w:rPr>
          <w:rFonts w:eastAsia="SimSun"/>
        </w:rPr>
        <w:t xml:space="preserve">, and independently performs all the procedures in clause 5.5 for each </w:t>
      </w:r>
      <w:r w:rsidRPr="00F43A82">
        <w:rPr>
          <w:rFonts w:eastAsia="SimSun"/>
          <w:i/>
        </w:rPr>
        <w:t>measConfig</w:t>
      </w:r>
      <w:r w:rsidRPr="00F43A82">
        <w:rPr>
          <w:rFonts w:eastAsia="SimSun"/>
        </w:rPr>
        <w:t xml:space="preserve"> and the associated </w:t>
      </w:r>
      <w:r w:rsidRPr="00F43A82">
        <w:rPr>
          <w:i/>
        </w:rPr>
        <w:t xml:space="preserve">VarMeasConfig </w:t>
      </w:r>
      <w:r w:rsidRPr="00F43A82">
        <w:t xml:space="preserve">and </w:t>
      </w:r>
      <w:r w:rsidRPr="00F43A82">
        <w:rPr>
          <w:rFonts w:eastAsia="SimSun"/>
          <w:i/>
        </w:rPr>
        <w:t>VarMeasReportList</w:t>
      </w:r>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Heading3"/>
      </w:pPr>
      <w:bookmarkStart w:id="501" w:name="_Toc60776867"/>
      <w:bookmarkStart w:id="502" w:name="_Toc124712729"/>
      <w:r w:rsidRPr="00F43A82">
        <w:t>5.5.2</w:t>
      </w:r>
      <w:r w:rsidRPr="00F43A82">
        <w:tab/>
        <w:t>Measurement configuration</w:t>
      </w:r>
      <w:bookmarkEnd w:id="501"/>
      <w:bookmarkEnd w:id="502"/>
    </w:p>
    <w:p w14:paraId="773B33D2" w14:textId="77777777" w:rsidR="00394471" w:rsidRPr="00F43A82" w:rsidRDefault="00394471" w:rsidP="00394471">
      <w:pPr>
        <w:pStyle w:val="Heading4"/>
      </w:pPr>
      <w:bookmarkStart w:id="503" w:name="_Toc60776868"/>
      <w:bookmarkStart w:id="504" w:name="_Toc124712730"/>
      <w:r w:rsidRPr="00F43A82">
        <w:t>5.5.2.1</w:t>
      </w:r>
      <w:r w:rsidRPr="00F43A82">
        <w:tab/>
        <w:t>General</w:t>
      </w:r>
      <w:bookmarkEnd w:id="503"/>
      <w:bookmarkEnd w:id="504"/>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05" w:name="_Toc60776869"/>
      <w:bookmarkStart w:id="506" w:name="_Toc124712731"/>
      <w:r w:rsidRPr="00F43A82">
        <w:t>5.5.2.2</w:t>
      </w:r>
      <w:r w:rsidRPr="00F43A82">
        <w:tab/>
        <w:t>Measurement identity removal</w:t>
      </w:r>
      <w:bookmarkEnd w:id="505"/>
      <w:bookmarkEnd w:id="506"/>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Heading4"/>
      </w:pPr>
      <w:bookmarkStart w:id="507" w:name="_Toc60776870"/>
      <w:bookmarkStart w:id="508" w:name="_Toc124712732"/>
      <w:r w:rsidRPr="00F43A82">
        <w:t>5.5.2.3</w:t>
      </w:r>
      <w:r w:rsidRPr="00F43A82">
        <w:tab/>
        <w:t>Measurement identity addition/modification</w:t>
      </w:r>
      <w:bookmarkEnd w:id="507"/>
      <w:bookmarkEnd w:id="508"/>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Heading4"/>
      </w:pPr>
      <w:bookmarkStart w:id="509" w:name="_Toc60776871"/>
      <w:bookmarkStart w:id="510" w:name="_Toc124712733"/>
      <w:r w:rsidRPr="00F43A82">
        <w:t>5.5.2.4</w:t>
      </w:r>
      <w:r w:rsidRPr="00F43A82">
        <w:tab/>
        <w:t>Measurement object removal</w:t>
      </w:r>
      <w:bookmarkEnd w:id="509"/>
      <w:bookmarkEnd w:id="510"/>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Heading4"/>
      </w:pPr>
      <w:bookmarkStart w:id="511" w:name="_Toc60776872"/>
      <w:bookmarkStart w:id="512" w:name="_Toc124712734"/>
      <w:r w:rsidRPr="00F43A82">
        <w:t>5.5.2.5</w:t>
      </w:r>
      <w:r w:rsidRPr="00F43A82">
        <w:tab/>
        <w:t>Measurement object addition/modification</w:t>
      </w:r>
      <w:bookmarkEnd w:id="511"/>
      <w:bookmarkEnd w:id="512"/>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RemoveList</w:t>
      </w:r>
      <w:r w:rsidR="008412DB" w:rsidRPr="00F43A82">
        <w:rPr>
          <w:rFonts w:eastAsia="SimSun"/>
          <w:lang w:eastAsia="zh-CN"/>
        </w:rPr>
        <w:t>,</w:t>
      </w:r>
      <w:r w:rsidR="008412DB" w:rsidRPr="00F43A82">
        <w:rPr>
          <w:rFonts w:eastAsia="SimSun"/>
          <w:i/>
          <w:lang w:eastAsia="zh-CN"/>
        </w:rPr>
        <w:t xml:space="preserve"> </w:t>
      </w:r>
      <w:r w:rsidR="008412DB" w:rsidRPr="00F43A82">
        <w:rPr>
          <w:i/>
        </w:rPr>
        <w:t>tx-PoolMeasToAddModList</w:t>
      </w:r>
      <w:r w:rsidR="008412DB" w:rsidRPr="00F43A82">
        <w:rPr>
          <w:rFonts w:eastAsia="SimSun"/>
          <w:lang w:eastAsia="zh-CN"/>
        </w:rPr>
        <w:t>,</w:t>
      </w:r>
      <w:r w:rsidR="008412DB" w:rsidRPr="00F43A82">
        <w:rPr>
          <w:rFonts w:eastAsia="SimSun"/>
          <w:i/>
          <w:lang w:eastAsia="zh-CN"/>
        </w:rPr>
        <w:t xml:space="preserve"> </w:t>
      </w:r>
      <w:r w:rsidR="008412DB" w:rsidRPr="00F43A82">
        <w:rPr>
          <w:i/>
        </w:rPr>
        <w:t>ssb-PositionQCL-CellsToRemoveList</w:t>
      </w:r>
      <w:r w:rsidR="008412DB" w:rsidRPr="00F43A82">
        <w:rPr>
          <w:rFonts w:eastAsia="SimSun"/>
          <w:lang w:eastAsia="zh-CN"/>
        </w:rPr>
        <w:t>,</w:t>
      </w:r>
      <w:r w:rsidR="008412DB" w:rsidRPr="00F43A82">
        <w:rPr>
          <w:rFonts w:eastAsia="SimSun"/>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Heading4"/>
      </w:pPr>
      <w:bookmarkStart w:id="513" w:name="_Toc60776873"/>
      <w:bookmarkStart w:id="514" w:name="_Toc124712735"/>
      <w:r w:rsidRPr="00F43A82">
        <w:t>5.5.2.6</w:t>
      </w:r>
      <w:r w:rsidRPr="00F43A82">
        <w:tab/>
        <w:t>Reporting configuration removal</w:t>
      </w:r>
      <w:bookmarkEnd w:id="513"/>
      <w:bookmarkEnd w:id="514"/>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Heading4"/>
      </w:pPr>
      <w:bookmarkStart w:id="515" w:name="_Toc60776874"/>
      <w:bookmarkStart w:id="516" w:name="_Toc124712736"/>
      <w:r w:rsidRPr="00F43A82">
        <w:t>5.5.2.7</w:t>
      </w:r>
      <w:r w:rsidRPr="00F43A82">
        <w:tab/>
        <w:t>Reporting configuration addition/modification</w:t>
      </w:r>
      <w:bookmarkEnd w:id="515"/>
      <w:bookmarkEnd w:id="516"/>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Heading4"/>
      </w:pPr>
      <w:bookmarkStart w:id="517" w:name="_Toc60776875"/>
      <w:bookmarkStart w:id="518" w:name="_Toc124712737"/>
      <w:r w:rsidRPr="00F43A82">
        <w:t>5.5.2.8</w:t>
      </w:r>
      <w:r w:rsidRPr="00F43A82">
        <w:tab/>
        <w:t>Quantity configuration</w:t>
      </w:r>
      <w:bookmarkEnd w:id="517"/>
      <w:bookmarkEnd w:id="518"/>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Heading4"/>
      </w:pPr>
      <w:bookmarkStart w:id="519" w:name="_Toc60776876"/>
      <w:bookmarkStart w:id="520" w:name="_Toc124712738"/>
      <w:r w:rsidRPr="00F43A82">
        <w:t>5.5.2.9</w:t>
      </w:r>
      <w:r w:rsidRPr="00F43A82">
        <w:tab/>
        <w:t>Measurement gap configuration</w:t>
      </w:r>
      <w:bookmarkEnd w:id="519"/>
      <w:bookmarkEnd w:id="520"/>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r w:rsidRPr="00F43A82">
        <w:rPr>
          <w:rFonts w:eastAsia="DengXian"/>
          <w:i/>
          <w:lang w:eastAsia="zh-CN"/>
        </w:rPr>
        <w:t>gapType</w:t>
      </w:r>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r w:rsidRPr="00F43A82">
        <w:rPr>
          <w:rFonts w:eastAsia="DengXian"/>
          <w:i/>
          <w:lang w:eastAsia="zh-CN"/>
        </w:rPr>
        <w:t>PosGapConfig</w:t>
      </w:r>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21" w:name="_Toc60776877"/>
      <w:bookmarkStart w:id="522" w:name="_Toc124712739"/>
      <w:r w:rsidRPr="00F43A82">
        <w:t>5.5.2.10</w:t>
      </w:r>
      <w:r w:rsidRPr="00F43A82">
        <w:tab/>
        <w:t>Reference signal measurement timing configuration</w:t>
      </w:r>
      <w:bookmarkEnd w:id="521"/>
      <w:bookmarkEnd w:id="522"/>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23" w:name="_Toc60776878"/>
      <w:bookmarkStart w:id="524" w:name="_Toc124712740"/>
      <w:r w:rsidRPr="00F43A82">
        <w:t>5.5.2.10a</w:t>
      </w:r>
      <w:r w:rsidRPr="00F43A82">
        <w:tab/>
      </w:r>
      <w:r w:rsidRPr="00F43A82">
        <w:rPr>
          <w:lang w:eastAsia="zh-CN"/>
        </w:rPr>
        <w:t>RSSI</w:t>
      </w:r>
      <w:r w:rsidRPr="00F43A82">
        <w:t xml:space="preserve"> measurement timing configuration</w:t>
      </w:r>
      <w:bookmarkEnd w:id="523"/>
      <w:bookmarkEnd w:id="524"/>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r w:rsidR="00AC3FAA" w:rsidRPr="00F43A82">
        <w:rPr>
          <w:rFonts w:eastAsia="SimSun"/>
          <w:i/>
          <w:lang w:eastAsia="en-US"/>
        </w:rPr>
        <w:t>rmtc-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r w:rsidR="001B0D59" w:rsidRPr="00F43A82">
        <w:rPr>
          <w:i/>
          <w:iCs/>
        </w:rPr>
        <w:t>tci-StateId</w:t>
      </w:r>
      <w:r w:rsidR="001B0D59" w:rsidRPr="00F43A82">
        <w:rPr>
          <w:rFonts w:eastAsia="SimSun"/>
        </w:rPr>
        <w:t xml:space="preserve"> in the reference BWP configured by</w:t>
      </w:r>
      <w:r w:rsidR="001B0D59" w:rsidRPr="00F43A82">
        <w:t xml:space="preserve"> </w:t>
      </w:r>
      <w:r w:rsidR="001B0D59" w:rsidRPr="00F43A82">
        <w:rPr>
          <w:i/>
          <w:iCs/>
        </w:rPr>
        <w:t>ref-BWPId</w:t>
      </w:r>
      <w:r w:rsidR="001B0D59" w:rsidRPr="00F43A82">
        <w:rPr>
          <w:rFonts w:eastAsia="SimSun"/>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25" w:name="_Toc60776879"/>
      <w:bookmarkStart w:id="526" w:name="_Toc124712741"/>
      <w:r w:rsidRPr="00F43A82">
        <w:rPr>
          <w:lang w:eastAsia="en-US"/>
        </w:rPr>
        <w:t>5.5.2.11</w:t>
      </w:r>
      <w:r w:rsidRPr="00F43A82">
        <w:rPr>
          <w:lang w:eastAsia="en-US"/>
        </w:rPr>
        <w:tab/>
        <w:t>Measurement gap sharing configuration</w:t>
      </w:r>
      <w:bookmarkEnd w:id="525"/>
      <w:bookmarkEnd w:id="526"/>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Heading3"/>
      </w:pPr>
      <w:bookmarkStart w:id="527" w:name="_Toc60776880"/>
      <w:bookmarkStart w:id="528" w:name="_Toc124712742"/>
      <w:r w:rsidRPr="00F43A82">
        <w:t>5.5.3</w:t>
      </w:r>
      <w:r w:rsidRPr="00F43A82">
        <w:tab/>
        <w:t>Performing measurements</w:t>
      </w:r>
      <w:bookmarkEnd w:id="527"/>
      <w:bookmarkEnd w:id="528"/>
    </w:p>
    <w:p w14:paraId="64CEFF9E" w14:textId="77777777" w:rsidR="00394471" w:rsidRPr="00F43A82" w:rsidRDefault="00394471" w:rsidP="00394471">
      <w:pPr>
        <w:pStyle w:val="Heading4"/>
      </w:pPr>
      <w:bookmarkStart w:id="529" w:name="_Toc60776881"/>
      <w:bookmarkStart w:id="530" w:name="_Toc124712743"/>
      <w:r w:rsidRPr="00F43A82">
        <w:t>5.5.3.1</w:t>
      </w:r>
      <w:r w:rsidRPr="00F43A82">
        <w:tab/>
        <w:t>General</w:t>
      </w:r>
      <w:bookmarkEnd w:id="529"/>
      <w:bookmarkEnd w:id="530"/>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r w:rsidRPr="00F43A82">
        <w:rPr>
          <w:rFonts w:eastAsia="DengXian"/>
          <w:i/>
        </w:rPr>
        <w:t>ul-DelayValueConfig</w:t>
      </w:r>
      <w:r w:rsidRPr="00F43A82">
        <w:rPr>
          <w:rFonts w:eastAsia="DengXian"/>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r w:rsidRPr="00F43A82">
        <w:rPr>
          <w:rFonts w:eastAsia="DengXian"/>
          <w:i/>
        </w:rPr>
        <w:t>ul-ExcessDelayConfig</w:t>
      </w:r>
      <w:r w:rsidRPr="00F43A82">
        <w:rPr>
          <w:rFonts w:eastAsia="DengXian"/>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SimSun"/>
          <w:iCs/>
          <w:lang w:eastAsia="en-GB"/>
        </w:rPr>
        <w:t xml:space="preserve">by </w:t>
      </w:r>
      <w:r w:rsidRPr="00F43A82">
        <w:rPr>
          <w:rFonts w:eastAsia="SimSun"/>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sidelink communication, each of the CBR measurement results is associated with a resource pool, as indicated by the </w:t>
      </w:r>
      <w:r w:rsidRPr="00F43A82">
        <w:rPr>
          <w:rFonts w:eastAsia="SimSun"/>
          <w:i/>
          <w:lang w:eastAsia="zh-CN"/>
        </w:rPr>
        <w:t>poolReportId</w:t>
      </w:r>
      <w:r w:rsidRPr="00F43A82">
        <w:rPr>
          <w:rFonts w:eastAsia="SimSun"/>
          <w:lang w:eastAsia="zh-CN"/>
        </w:rPr>
        <w:t xml:space="preserve"> (see TS 36.331 [10]), that refers to a pool as included in </w:t>
      </w:r>
      <w:r w:rsidRPr="00F43A82">
        <w:rPr>
          <w:rFonts w:eastAsia="SimSun"/>
          <w:i/>
          <w:lang w:eastAsia="zh-CN"/>
        </w:rPr>
        <w:t>sl-ConfigDedicatedEUTRA-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31" w:name="_Toc60776882"/>
      <w:bookmarkStart w:id="532" w:name="_Toc124712744"/>
      <w:r w:rsidRPr="00F43A82">
        <w:t>5.5.3.2</w:t>
      </w:r>
      <w:r w:rsidRPr="00F43A82">
        <w:tab/>
        <w:t>Layer 3 filtering</w:t>
      </w:r>
      <w:bookmarkEnd w:id="531"/>
      <w:bookmarkEnd w:id="532"/>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33" w:name="_Toc60776883"/>
      <w:bookmarkStart w:id="534" w:name="_Toc124712745"/>
      <w:r w:rsidRPr="00F43A82">
        <w:t>5.5.3.3</w:t>
      </w:r>
      <w:r w:rsidRPr="00F43A82">
        <w:tab/>
        <w:t>Derivation of cell measurement results</w:t>
      </w:r>
      <w:bookmarkEnd w:id="533"/>
      <w:bookmarkEnd w:id="534"/>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35" w:name="_Toc60776884"/>
      <w:bookmarkStart w:id="536" w:name="_Toc124712746"/>
      <w:r w:rsidRPr="00F43A82">
        <w:lastRenderedPageBreak/>
        <w:t>5.5.3.3a</w:t>
      </w:r>
      <w:r w:rsidRPr="00F43A82">
        <w:tab/>
        <w:t>Derivation of layer 3 beam filtered measurement</w:t>
      </w:r>
      <w:bookmarkEnd w:id="535"/>
      <w:bookmarkEnd w:id="536"/>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37" w:name="_Toc124712747"/>
      <w:bookmarkStart w:id="538" w:name="_Toc60776885"/>
      <w:r w:rsidRPr="00F43A82">
        <w:rPr>
          <w:lang w:eastAsia="x-none"/>
        </w:rPr>
        <w:t>5.5.3.4</w:t>
      </w:r>
      <w:r w:rsidRPr="00F43A82">
        <w:rPr>
          <w:lang w:eastAsia="x-none"/>
        </w:rPr>
        <w:tab/>
      </w:r>
      <w:r w:rsidRPr="00F43A82">
        <w:rPr>
          <w:lang w:eastAsia="zh-CN"/>
        </w:rPr>
        <w:t>Derivation of L2 U2N Relay UE measurement results</w:t>
      </w:r>
      <w:bookmarkEnd w:id="537"/>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39" w:name="_Toc124712748"/>
      <w:r w:rsidRPr="00F43A82">
        <w:t>5.5.4</w:t>
      </w:r>
      <w:r w:rsidRPr="00F43A82">
        <w:tab/>
        <w:t>Measurement report triggering</w:t>
      </w:r>
      <w:bookmarkEnd w:id="538"/>
      <w:bookmarkEnd w:id="539"/>
    </w:p>
    <w:p w14:paraId="52137AB3" w14:textId="77777777" w:rsidR="00394471" w:rsidRPr="00F43A82" w:rsidRDefault="00394471" w:rsidP="00394471">
      <w:pPr>
        <w:pStyle w:val="Heading4"/>
      </w:pPr>
      <w:bookmarkStart w:id="540" w:name="_Toc60776886"/>
      <w:bookmarkStart w:id="541" w:name="_Toc124712749"/>
      <w:r w:rsidRPr="00F43A82">
        <w:t>5.5.4.1</w:t>
      </w:r>
      <w:r w:rsidRPr="00F43A82">
        <w:tab/>
        <w:t>General</w:t>
      </w:r>
      <w:bookmarkEnd w:id="540"/>
      <w:bookmarkEnd w:id="541"/>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DengXian"/>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DengXian"/>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42" w:name="_Toc60776887"/>
      <w:bookmarkStart w:id="543" w:name="_Toc124712750"/>
      <w:r w:rsidRPr="00F43A82">
        <w:t>5.5.4.2</w:t>
      </w:r>
      <w:r w:rsidRPr="00F43A82">
        <w:tab/>
        <w:t>Event A1 (Serving becomes better than threshold)</w:t>
      </w:r>
      <w:bookmarkEnd w:id="542"/>
      <w:bookmarkEnd w:id="543"/>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44" w:name="_Toc60776888"/>
      <w:bookmarkStart w:id="545" w:name="_Toc124712751"/>
      <w:r w:rsidRPr="00F43A82">
        <w:t>5.5.4.3</w:t>
      </w:r>
      <w:r w:rsidRPr="00F43A82">
        <w:tab/>
        <w:t>Event A2 (Serving becomes worse than threshold)</w:t>
      </w:r>
      <w:bookmarkEnd w:id="544"/>
      <w:bookmarkEnd w:id="545"/>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46" w:name="_Toc60776889"/>
      <w:bookmarkStart w:id="547" w:name="_Toc124712752"/>
      <w:r w:rsidRPr="00F43A82">
        <w:t>5.5.4.4</w:t>
      </w:r>
      <w:r w:rsidRPr="00F43A82">
        <w:tab/>
        <w:t>Event A3 (Neighbour becomes offset better than SpCell)</w:t>
      </w:r>
      <w:bookmarkEnd w:id="546"/>
      <w:bookmarkEnd w:id="547"/>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Heading4"/>
      </w:pPr>
      <w:bookmarkStart w:id="548" w:name="_Toc60776890"/>
      <w:bookmarkStart w:id="549" w:name="_Toc124712753"/>
      <w:r w:rsidRPr="00F43A82">
        <w:t>5.5.4.5</w:t>
      </w:r>
      <w:r w:rsidRPr="00F43A82">
        <w:tab/>
        <w:t>Event A4 (Neighbour becomes better than threshold)</w:t>
      </w:r>
      <w:bookmarkEnd w:id="548"/>
      <w:bookmarkEnd w:id="549"/>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Heading4"/>
      </w:pPr>
      <w:bookmarkStart w:id="550" w:name="_Toc60776891"/>
      <w:bookmarkStart w:id="551" w:name="_Toc124712754"/>
      <w:r w:rsidRPr="00F43A82">
        <w:t>5.5.4.6</w:t>
      </w:r>
      <w:r w:rsidRPr="00F43A82">
        <w:tab/>
        <w:t>Event A5 (SpCell becomes worse than threshold1 and neighbour becomes better than threshold2)</w:t>
      </w:r>
      <w:bookmarkEnd w:id="550"/>
      <w:bookmarkEnd w:id="551"/>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Heading4"/>
      </w:pPr>
      <w:bookmarkStart w:id="552" w:name="_Toc60776892"/>
      <w:bookmarkStart w:id="553" w:name="_Toc124712755"/>
      <w:r w:rsidRPr="00F43A82">
        <w:t>5.5.4.7</w:t>
      </w:r>
      <w:r w:rsidRPr="00F43A82">
        <w:tab/>
        <w:t>Event A6 (Neighbour becomes offset better than SCell)</w:t>
      </w:r>
      <w:bookmarkEnd w:id="552"/>
      <w:bookmarkEnd w:id="553"/>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Heading4"/>
      </w:pPr>
      <w:bookmarkStart w:id="554" w:name="_Toc60776893"/>
      <w:bookmarkStart w:id="555" w:name="_Toc124712756"/>
      <w:r w:rsidRPr="00F43A82">
        <w:lastRenderedPageBreak/>
        <w:t>5.5.4.8</w:t>
      </w:r>
      <w:r w:rsidRPr="00F43A82">
        <w:tab/>
        <w:t>Event B1 (Inter RAT neighbour becomes better than threshold)</w:t>
      </w:r>
      <w:bookmarkEnd w:id="554"/>
      <w:bookmarkEnd w:id="555"/>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56" w:name="_Toc60776894"/>
      <w:bookmarkStart w:id="557" w:name="_Toc124712757"/>
      <w:r w:rsidRPr="00F43A82">
        <w:t>5.5.4.9</w:t>
      </w:r>
      <w:r w:rsidRPr="00F43A82">
        <w:tab/>
        <w:t>Event B2 (PCell becomes worse than threshold1 and inter RAT neighbour becomes better than threshold2)</w:t>
      </w:r>
      <w:bookmarkEnd w:id="556"/>
      <w:bookmarkEnd w:id="557"/>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58" w:name="_Toc60776895"/>
      <w:bookmarkStart w:id="559" w:name="_Toc124712758"/>
      <w:r w:rsidRPr="00F43A82">
        <w:t>5.5.4.10</w:t>
      </w:r>
      <w:r w:rsidRPr="00F43A82">
        <w:tab/>
        <w:t>Event I1 (Interference becomes higher than threshold)</w:t>
      </w:r>
      <w:bookmarkEnd w:id="558"/>
      <w:bookmarkEnd w:id="559"/>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Heading4"/>
        <w:rPr>
          <w:lang w:eastAsia="zh-CN"/>
        </w:rPr>
      </w:pPr>
      <w:bookmarkStart w:id="560" w:name="_Toc60776896"/>
      <w:bookmarkStart w:id="561" w:name="_Toc124712759"/>
      <w:r w:rsidRPr="00F43A82">
        <w:t>5.5.4.11</w:t>
      </w:r>
      <w:r w:rsidRPr="00F43A82">
        <w:tab/>
        <w:t>Event C1 (The NR sidelink channel busy ratio is above a threshold)</w:t>
      </w:r>
      <w:bookmarkEnd w:id="560"/>
      <w:bookmarkEnd w:id="561"/>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B45391" w:rsidP="00394471">
      <w:pPr>
        <w:keepLines/>
        <w:tabs>
          <w:tab w:val="center" w:pos="4536"/>
          <w:tab w:val="right" w:pos="9072"/>
        </w:tabs>
        <w:rPr>
          <w:noProof/>
        </w:rPr>
      </w:pPr>
      <w:r w:rsidRPr="00F43A82">
        <w:rPr>
          <w:noProof/>
          <w:position w:val="-10"/>
        </w:rPr>
        <w:object w:dxaOrig="1455" w:dyaOrig="270" w14:anchorId="0EEAE9FA">
          <v:shape id="_x0000_i1048" type="#_x0000_t75" alt="" style="width:72.7pt;height:12.9pt;mso-width-percent:0;mso-height-percent:0;mso-width-percent:0;mso-height-percent:0" o:ole="" fillcolor="yellow"/>
          <o:OLEObject Type="Embed" ProgID="Equation.3" ShapeID="_x0000_i1048" DrawAspect="Content" ObjectID="_1739819086" r:id="rId43"/>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B45391" w:rsidP="00394471">
      <w:r w:rsidRPr="00F43A82">
        <w:rPr>
          <w:noProof/>
          <w:position w:val="-10"/>
        </w:rPr>
        <w:object w:dxaOrig="1440" w:dyaOrig="270" w14:anchorId="61F855EA">
          <v:shape id="_x0000_i1049" type="#_x0000_t75" alt="" style="width:1in;height:12.9pt;mso-width-percent:0;mso-height-percent:0;mso-width-percent:0;mso-height-percent:0" o:ole=""/>
          <o:OLEObject Type="Embed" ProgID="Equation.3" ShapeID="_x0000_i1049" DrawAspect="Content" ObjectID="_1739819087" r:id="rId44"/>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62" w:name="_Toc60776897"/>
      <w:bookmarkStart w:id="563" w:name="_Toc124712760"/>
      <w:r w:rsidRPr="00F43A82">
        <w:t>5.5.4.12</w:t>
      </w:r>
      <w:r w:rsidRPr="00F43A82">
        <w:tab/>
        <w:t>Event C2 (The NR sidelink channel busy ratio is below a threshold)</w:t>
      </w:r>
      <w:bookmarkEnd w:id="562"/>
      <w:bookmarkEnd w:id="563"/>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B45391" w:rsidP="00394471">
      <w:pPr>
        <w:keepLines/>
        <w:tabs>
          <w:tab w:val="center" w:pos="4536"/>
          <w:tab w:val="right" w:pos="9072"/>
        </w:tabs>
        <w:rPr>
          <w:noProof/>
        </w:rPr>
      </w:pPr>
      <w:r w:rsidRPr="00F43A82">
        <w:rPr>
          <w:noProof/>
          <w:position w:val="-10"/>
        </w:rPr>
        <w:object w:dxaOrig="1440" w:dyaOrig="270" w14:anchorId="09DEB43E">
          <v:shape id="_x0000_i1050" type="#_x0000_t75" alt="" style="width:1in;height:12.9pt;mso-width-percent:0;mso-height-percent:0;mso-width-percent:0;mso-height-percent:0" o:ole=""/>
          <o:OLEObject Type="Embed" ProgID="Equation.3" ShapeID="_x0000_i1050" DrawAspect="Content" ObjectID="_1739819088" r:id="rId45"/>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B45391" w:rsidP="00394471">
      <w:r w:rsidRPr="00F43A82">
        <w:rPr>
          <w:noProof/>
          <w:position w:val="-10"/>
        </w:rPr>
        <w:object w:dxaOrig="1455" w:dyaOrig="270" w14:anchorId="36352738">
          <v:shape id="_x0000_i1051" type="#_x0000_t75" alt="" style="width:72.7pt;height:12.9pt;mso-width-percent:0;mso-height-percent:0;mso-width-percent:0;mso-height-percent:0" o:ole="" fillcolor="yellow"/>
          <o:OLEObject Type="Embed" ProgID="Equation.3" ShapeID="_x0000_i1051" DrawAspect="Content" ObjectID="_1739819089" r:id="rId46"/>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564" w:name="_Toc60776898"/>
      <w:bookmarkStart w:id="565" w:name="_Toc124712761"/>
      <w:r w:rsidRPr="00F43A82">
        <w:t>5.5.4.13</w:t>
      </w:r>
      <w:r w:rsidRPr="00F43A82">
        <w:tab/>
        <w:t>Void</w:t>
      </w:r>
      <w:bookmarkEnd w:id="564"/>
      <w:bookmarkEnd w:id="565"/>
    </w:p>
    <w:p w14:paraId="5529306B" w14:textId="370D1222" w:rsidR="00394471" w:rsidRPr="00F43A82" w:rsidRDefault="00394471" w:rsidP="00394471">
      <w:pPr>
        <w:pStyle w:val="Heading4"/>
      </w:pPr>
      <w:bookmarkStart w:id="566" w:name="_Toc60776899"/>
      <w:bookmarkStart w:id="567" w:name="_Toc124712762"/>
      <w:r w:rsidRPr="00F43A82">
        <w:t>5.5.4.14</w:t>
      </w:r>
      <w:r w:rsidRPr="00F43A82">
        <w:tab/>
        <w:t>Void</w:t>
      </w:r>
      <w:bookmarkEnd w:id="566"/>
      <w:bookmarkEnd w:id="567"/>
    </w:p>
    <w:p w14:paraId="028FB322" w14:textId="7A531454" w:rsidR="001F4B54" w:rsidRPr="00F43A82" w:rsidRDefault="001F4B54" w:rsidP="001F4B54">
      <w:pPr>
        <w:pStyle w:val="Heading4"/>
      </w:pPr>
      <w:bookmarkStart w:id="568"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68"/>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Heading4"/>
      </w:pPr>
      <w:bookmarkStart w:id="569" w:name="_Toc124712764"/>
      <w:r w:rsidRPr="00F43A82">
        <w:t>5.5.4.16</w:t>
      </w:r>
      <w:r w:rsidRPr="00F43A82">
        <w:tab/>
        <w:t>CondEvent T1</w:t>
      </w:r>
      <w:r w:rsidR="00276FEB" w:rsidRPr="00F43A82">
        <w:t xml:space="preserve"> (Time measured at UE is within a duration from threshold)</w:t>
      </w:r>
      <w:bookmarkEnd w:id="569"/>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570" w:name="_Toc124712765"/>
      <w:bookmarkStart w:id="571" w:name="_Toc60776900"/>
      <w:r w:rsidRPr="00F43A82">
        <w:t>5.5.4.17</w:t>
      </w:r>
      <w:r w:rsidR="00EA5D2D" w:rsidRPr="00F43A82">
        <w:tab/>
        <w:t>Event X1 (Serving L2 U2N Relay UE becomes worse than threshold1 and NR Cell becomes better than threshold2)</w:t>
      </w:r>
      <w:bookmarkEnd w:id="570"/>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572" w:name="_Toc124712766"/>
      <w:r w:rsidRPr="00F43A82">
        <w:t>5.5.4.18</w:t>
      </w:r>
      <w:r w:rsidR="00EA5D2D" w:rsidRPr="00F43A82">
        <w:tab/>
        <w:t>Event X2 (Serving L2 U2N Relay UE becomes worse than threshold)</w:t>
      </w:r>
      <w:bookmarkEnd w:id="572"/>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573" w:name="_Toc124712767"/>
      <w:r w:rsidRPr="00F43A82">
        <w:t>5.5.4.19</w:t>
      </w:r>
      <w:r w:rsidR="00EA5D2D" w:rsidRPr="00F43A82">
        <w:tab/>
        <w:t>Event Y1 (PCell becomes worse than threshold1 and candidate L2 U2N Relay UE becomes better than threshold2)</w:t>
      </w:r>
      <w:bookmarkEnd w:id="573"/>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574" w:name="_Toc124712768"/>
      <w:r w:rsidRPr="00F43A82">
        <w:t>5.5.4.20</w:t>
      </w:r>
      <w:r w:rsidR="00EA5D2D" w:rsidRPr="00F43A82">
        <w:tab/>
        <w:t>Event Y2 (Candidate L2 U2N Relay UE becomes better than threshold)</w:t>
      </w:r>
      <w:bookmarkEnd w:id="574"/>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575" w:name="_Toc124712769"/>
      <w:r w:rsidRPr="00F43A82">
        <w:t>5.5.5</w:t>
      </w:r>
      <w:r w:rsidRPr="00F43A82">
        <w:tab/>
        <w:t>Measurement reporting</w:t>
      </w:r>
      <w:bookmarkEnd w:id="571"/>
      <w:bookmarkEnd w:id="575"/>
    </w:p>
    <w:p w14:paraId="56F85F42" w14:textId="77777777" w:rsidR="00394471" w:rsidRPr="00F43A82" w:rsidRDefault="00394471" w:rsidP="00394471">
      <w:pPr>
        <w:pStyle w:val="Heading4"/>
      </w:pPr>
      <w:bookmarkStart w:id="576" w:name="_Toc60776901"/>
      <w:bookmarkStart w:id="577" w:name="_Toc124712770"/>
      <w:r w:rsidRPr="00F43A82">
        <w:t>5.5.5.1</w:t>
      </w:r>
      <w:r w:rsidRPr="00F43A82">
        <w:tab/>
        <w:t>General</w:t>
      </w:r>
      <w:bookmarkEnd w:id="576"/>
      <w:bookmarkEnd w:id="577"/>
    </w:p>
    <w:p w14:paraId="116B4C95" w14:textId="31716A75" w:rsidR="00394471" w:rsidRPr="00F43A82" w:rsidRDefault="00B45391" w:rsidP="00394471">
      <w:pPr>
        <w:pStyle w:val="TH"/>
      </w:pPr>
      <w:r w:rsidRPr="00F43A82">
        <w:rPr>
          <w:noProof/>
        </w:rPr>
        <w:object w:dxaOrig="3450" w:dyaOrig="1605" w14:anchorId="6E45D348">
          <v:shape id="_x0000_i1052" type="#_x0000_t75" alt="" style="width:173.2pt;height:81.5pt;mso-width-percent:0;mso-height-percent:0;mso-width-percent:0;mso-height-percent:0" o:ole=""/>
          <o:OLEObject Type="Embed" ProgID="Mscgen.Chart" ShapeID="_x0000_i1052" DrawAspect="Content" ObjectID="_1739819090" r:id="rId47"/>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SimSun"/>
          <w:i/>
          <w:lang w:eastAsia="zh-CN"/>
        </w:rPr>
        <w:t>reportQuantityCell</w:t>
      </w:r>
      <w:r w:rsidRPr="00F43A82">
        <w:rPr>
          <w:rFonts w:eastAsia="SimSun"/>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SimSun"/>
          <w:i/>
          <w:lang w:val="en-GB" w:eastAsia="zh-CN"/>
        </w:rPr>
        <w:t>reportQuantityCell</w:t>
      </w:r>
      <w:r w:rsidRPr="00F43A82">
        <w:rPr>
          <w:rFonts w:eastAsia="SimSun"/>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ServingRelay</w:t>
      </w:r>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cellIdentity</w:t>
      </w:r>
      <w:r w:rsidRPr="00F43A82">
        <w:rPr>
          <w:rFonts w:eastAsia="SimSun"/>
          <w:lang w:eastAsia="en-US"/>
        </w:rPr>
        <w:t xml:space="preserve"> to include the </w:t>
      </w:r>
      <w:r w:rsidRPr="00F43A82">
        <w:rPr>
          <w:rFonts w:eastAsia="SimSun"/>
          <w:i/>
          <w:lang w:eastAsia="en-US"/>
        </w:rPr>
        <w:t>cellAccessRelatedInfo</w:t>
      </w:r>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RelayUE-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r w:rsidRPr="00F43A82">
        <w:rPr>
          <w:rFonts w:eastAsia="SimSun"/>
          <w:i/>
          <w:lang w:eastAsia="en-US"/>
        </w:rPr>
        <w:t>sl-MeasResult</w:t>
      </w:r>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r w:rsidRPr="00F43A82">
        <w:rPr>
          <w:rFonts w:eastAsia="SimSun"/>
          <w:i/>
          <w:lang w:eastAsia="en-US"/>
        </w:rPr>
        <w:t>sl-MeasResultServingRelay</w:t>
      </w:r>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SimSun"/>
          <w:i/>
          <w:iCs/>
          <w:lang w:val="en-GB"/>
        </w:rPr>
        <w:t>reportQuantityRelay</w:t>
      </w:r>
      <w:r w:rsidRPr="00F43A82">
        <w:rPr>
          <w:rFonts w:cs="Arial"/>
          <w:lang w:val="en-GB" w:eastAsia="zh-CN"/>
        </w:rPr>
        <w:t xml:space="preserve"> within the concerned </w:t>
      </w:r>
      <w:r w:rsidRPr="00F43A82">
        <w:rPr>
          <w:rFonts w:eastAsia="SimSun"/>
          <w:i/>
          <w:iCs/>
          <w:lang w:val="en-GB"/>
        </w:rPr>
        <w:t>reportConfigRelay</w:t>
      </w:r>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SimSun"/>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SimSun"/>
          <w:i/>
          <w:iCs/>
          <w:lang w:val="en-GB"/>
        </w:rPr>
        <w:t>reportConfigInterRAT</w:t>
      </w:r>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r w:rsidRPr="00F43A82">
        <w:rPr>
          <w:rFonts w:eastAsia="SimSun"/>
          <w:i/>
        </w:rPr>
        <w:t>reportSFTD-NeighMeas</w:t>
      </w:r>
      <w:r w:rsidRPr="00F43A82">
        <w:rPr>
          <w:rFonts w:eastAsia="SimSun"/>
        </w:rPr>
        <w:t xml:space="preserve"> is </w:t>
      </w:r>
      <w:r w:rsidRPr="00F43A82">
        <w:t>included</w:t>
      </w:r>
      <w:r w:rsidRPr="00F43A82">
        <w:rPr>
          <w:rFonts w:eastAsia="SimSun"/>
        </w:rPr>
        <w:t xml:space="preserve"> within the corresponding </w:t>
      </w:r>
      <w:r w:rsidRPr="00F43A82">
        <w:rPr>
          <w:rFonts w:eastAsia="SimSun"/>
          <w:i/>
        </w:rPr>
        <w:t>reportConfigNR</w:t>
      </w:r>
      <w:r w:rsidRPr="00F43A82">
        <w:rPr>
          <w:rFonts w:eastAsia="SimSun"/>
        </w:rPr>
        <w:t xml:space="preserve"> for this </w:t>
      </w:r>
      <w:r w:rsidRPr="00F43A82">
        <w:rPr>
          <w:rFonts w:eastAsia="SimSun"/>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r w:rsidRPr="00F43A82">
        <w:rPr>
          <w:rFonts w:eastAsia="SimSun"/>
          <w:i/>
        </w:rPr>
        <w:t>reportSFTD-Meas</w:t>
      </w:r>
      <w:r w:rsidRPr="00F43A82">
        <w:rPr>
          <w:rFonts w:eastAsia="SimSun"/>
        </w:rPr>
        <w:t xml:space="preserve"> is set to </w:t>
      </w:r>
      <w:r w:rsidRPr="00F43A82">
        <w:rPr>
          <w:rFonts w:eastAsia="SimSun"/>
          <w:i/>
        </w:rPr>
        <w:t>true</w:t>
      </w:r>
      <w:r w:rsidRPr="00F43A82">
        <w:rPr>
          <w:rFonts w:eastAsia="SimSun"/>
        </w:rPr>
        <w:t xml:space="preserve"> within the corresponding </w:t>
      </w:r>
      <w:r w:rsidRPr="00F43A82">
        <w:rPr>
          <w:rFonts w:eastAsia="SimSun"/>
          <w:i/>
        </w:rPr>
        <w:t>reportConfigInterRAT</w:t>
      </w:r>
      <w:r w:rsidRPr="00F43A82">
        <w:rPr>
          <w:rFonts w:eastAsia="SimSun"/>
        </w:rPr>
        <w:t xml:space="preserve"> for this </w:t>
      </w:r>
      <w:r w:rsidRPr="00F43A82">
        <w:rPr>
          <w:rFonts w:eastAsia="SimSun"/>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r w:rsidRPr="00F43A82">
        <w:rPr>
          <w:rFonts w:eastAsia="SimSun"/>
          <w:i/>
          <w:iCs/>
        </w:rPr>
        <w:t>sl-ConfigDedicatedNR</w:t>
      </w:r>
      <w:r w:rsidRPr="00F43A82">
        <w:rPr>
          <w:rFonts w:eastAsia="SimSun"/>
        </w:rPr>
        <w:t xml:space="preserve"> received within the </w:t>
      </w:r>
      <w:r w:rsidRPr="00F43A82">
        <w:rPr>
          <w:rFonts w:eastAsia="SimSun"/>
          <w:i/>
          <w:iCs/>
        </w:rPr>
        <w:t>RRCConnectionReconfiguration</w:t>
      </w:r>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r w:rsidRPr="00F43A82">
        <w:rPr>
          <w:rFonts w:eastAsia="SimSun"/>
          <w:i/>
          <w:iCs/>
        </w:rPr>
        <w:t>MeasurementReport</w:t>
      </w:r>
      <w:r w:rsidRPr="00F43A82">
        <w:rPr>
          <w:rFonts w:eastAsia="SimSun"/>
        </w:rPr>
        <w:t xml:space="preserve"> message to lower layers for transmission via SRB1, embedded in E-UTRA RRC message </w:t>
      </w:r>
      <w:r w:rsidRPr="00F43A82">
        <w:rPr>
          <w:rFonts w:eastAsia="SimSun"/>
          <w:i/>
          <w:iCs/>
        </w:rPr>
        <w:t>ULInformationTransferIRAT</w:t>
      </w:r>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Heading4"/>
      </w:pPr>
      <w:bookmarkStart w:id="578" w:name="_Toc60776902"/>
      <w:bookmarkStart w:id="579" w:name="_Toc124712771"/>
      <w:r w:rsidRPr="00F43A82">
        <w:t>5.5.5.2</w:t>
      </w:r>
      <w:r w:rsidRPr="00F43A82">
        <w:tab/>
        <w:t>Reporting of beam measurement information</w:t>
      </w:r>
      <w:bookmarkEnd w:id="578"/>
      <w:bookmarkEnd w:id="579"/>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Heading4"/>
      </w:pPr>
      <w:bookmarkStart w:id="580" w:name="_Toc60776903"/>
      <w:bookmarkStart w:id="581" w:name="_Toc124712772"/>
      <w:r w:rsidRPr="00F43A82">
        <w:t>5.5.5.3</w:t>
      </w:r>
      <w:r w:rsidRPr="00F43A82">
        <w:tab/>
        <w:t>Sorting of cell measurement results</w:t>
      </w:r>
      <w:bookmarkEnd w:id="580"/>
      <w:bookmarkEnd w:id="581"/>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r w:rsidRPr="00F43A82">
        <w:rPr>
          <w:rFonts w:eastAsia="SimSun"/>
          <w:i/>
          <w:lang w:eastAsia="en-US"/>
        </w:rPr>
        <w:t xml:space="preserve">reportQuantityRelay </w:t>
      </w:r>
      <w:r w:rsidRPr="00F43A82">
        <w:rPr>
          <w:rFonts w:eastAsia="SimSun"/>
          <w:lang w:eastAsia="en-US"/>
        </w:rPr>
        <w:t>as the sorting quantity;</w:t>
      </w:r>
    </w:p>
    <w:p w14:paraId="2F739EAD" w14:textId="77777777" w:rsidR="00394471" w:rsidRPr="00F43A82" w:rsidRDefault="00394471" w:rsidP="00394471">
      <w:pPr>
        <w:pStyle w:val="Heading3"/>
      </w:pPr>
      <w:bookmarkStart w:id="582" w:name="_Toc60776904"/>
      <w:bookmarkStart w:id="583" w:name="_Toc124712773"/>
      <w:r w:rsidRPr="00F43A82">
        <w:t>5.5.6</w:t>
      </w:r>
      <w:r w:rsidRPr="00F43A82">
        <w:tab/>
        <w:t>Location measurement indication</w:t>
      </w:r>
      <w:bookmarkEnd w:id="582"/>
      <w:bookmarkEnd w:id="583"/>
    </w:p>
    <w:p w14:paraId="019B20B4" w14:textId="77777777" w:rsidR="00394471" w:rsidRPr="00F43A82" w:rsidRDefault="00394471" w:rsidP="00394471">
      <w:pPr>
        <w:pStyle w:val="Heading4"/>
      </w:pPr>
      <w:bookmarkStart w:id="584" w:name="_Toc60776905"/>
      <w:bookmarkStart w:id="585" w:name="_Toc124712774"/>
      <w:r w:rsidRPr="00F43A82">
        <w:t>5.5.6.1</w:t>
      </w:r>
      <w:r w:rsidRPr="00F43A82">
        <w:tab/>
        <w:t>General</w:t>
      </w:r>
      <w:bookmarkEnd w:id="584"/>
      <w:bookmarkEnd w:id="585"/>
    </w:p>
    <w:p w14:paraId="3742424D" w14:textId="670DD06A" w:rsidR="00394471" w:rsidRPr="00F43A82" w:rsidRDefault="00B45391" w:rsidP="00394471">
      <w:pPr>
        <w:pStyle w:val="TH"/>
      </w:pPr>
      <w:r w:rsidRPr="00F43A82">
        <w:rPr>
          <w:noProof/>
        </w:rPr>
        <w:object w:dxaOrig="4620" w:dyaOrig="1605" w14:anchorId="5C631A7F">
          <v:shape id="_x0000_i1053" type="#_x0000_t75" alt="" style="width:231.6pt;height:81.5pt;mso-width-percent:0;mso-height-percent:0;mso-width-percent:0;mso-height-percent:0" o:ole=""/>
          <o:OLEObject Type="Embed" ProgID="Mscgen.Chart" ShapeID="_x0000_i1053" DrawAspect="Content" ObjectID="_1739819091" r:id="rId48"/>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586" w:name="_Toc60776906"/>
      <w:bookmarkStart w:id="587" w:name="_Toc124712775"/>
      <w:r w:rsidRPr="00F43A82">
        <w:t>5.5.6.2</w:t>
      </w:r>
      <w:r w:rsidRPr="00F43A82">
        <w:tab/>
        <w:t>Initiation</w:t>
      </w:r>
      <w:bookmarkEnd w:id="586"/>
      <w:bookmarkEnd w:id="587"/>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588" w:name="_Toc60776907"/>
      <w:bookmarkStart w:id="589"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88"/>
      <w:bookmarkEnd w:id="589"/>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590" w:name="_Toc60776908"/>
      <w:bookmarkStart w:id="591" w:name="_Toc124712777"/>
      <w:r w:rsidRPr="00F43A82">
        <w:t>5.5a</w:t>
      </w:r>
      <w:r w:rsidRPr="00F43A82">
        <w:tab/>
        <w:t>Logged Measurements</w:t>
      </w:r>
      <w:bookmarkEnd w:id="590"/>
      <w:bookmarkEnd w:id="591"/>
    </w:p>
    <w:p w14:paraId="6F10764C" w14:textId="77777777" w:rsidR="00394471" w:rsidRPr="00F43A82" w:rsidRDefault="00394471" w:rsidP="00394471">
      <w:pPr>
        <w:pStyle w:val="Heading3"/>
      </w:pPr>
      <w:bookmarkStart w:id="592" w:name="_Toc60776909"/>
      <w:bookmarkStart w:id="593" w:name="_Toc124712778"/>
      <w:r w:rsidRPr="00F43A82">
        <w:t>5.5a.1</w:t>
      </w:r>
      <w:r w:rsidRPr="00F43A82">
        <w:tab/>
        <w:t>Logged Measurement Configuration</w:t>
      </w:r>
      <w:bookmarkEnd w:id="592"/>
      <w:bookmarkEnd w:id="593"/>
    </w:p>
    <w:p w14:paraId="659729AF" w14:textId="77777777" w:rsidR="00394471" w:rsidRPr="00F43A82" w:rsidRDefault="00394471" w:rsidP="00394471">
      <w:pPr>
        <w:pStyle w:val="Heading4"/>
      </w:pPr>
      <w:bookmarkStart w:id="594" w:name="_Toc60776910"/>
      <w:bookmarkStart w:id="595" w:name="_Toc124712779"/>
      <w:r w:rsidRPr="00F43A82">
        <w:t>5.5a.1.1</w:t>
      </w:r>
      <w:r w:rsidRPr="00F43A82">
        <w:tab/>
        <w:t>General</w:t>
      </w:r>
      <w:bookmarkEnd w:id="594"/>
      <w:bookmarkEnd w:id="595"/>
    </w:p>
    <w:p w14:paraId="732703F3" w14:textId="77777777" w:rsidR="00394471" w:rsidRPr="00F43A82" w:rsidRDefault="00394471" w:rsidP="00394471"/>
    <w:p w14:paraId="3ACF7844" w14:textId="18014F0C" w:rsidR="00394471" w:rsidRPr="00F43A82" w:rsidRDefault="00B45391" w:rsidP="00394471">
      <w:pPr>
        <w:pStyle w:val="TH"/>
      </w:pPr>
      <w:r w:rsidRPr="00F43A82">
        <w:rPr>
          <w:noProof/>
        </w:rPr>
        <w:object w:dxaOrig="7065" w:dyaOrig="2505" w14:anchorId="57E89F91">
          <v:shape id="_x0000_i1054" type="#_x0000_t75" alt="" style="width:353.9pt;height:124.3pt;mso-width-percent:0;mso-height-percent:0;mso-width-percent:0;mso-height-percent:0" o:ole="">
            <v:imagedata r:id="rId49" o:title=""/>
          </v:shape>
          <o:OLEObject Type="Embed" ProgID="Word.Picture.8" ShapeID="_x0000_i1054" DrawAspect="Content" ObjectID="_1739819092" r:id="rId50"/>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596" w:name="_Toc60776911"/>
      <w:bookmarkStart w:id="597" w:name="_Toc124712780"/>
      <w:r w:rsidRPr="00F43A82">
        <w:t>5.5a.1.2</w:t>
      </w:r>
      <w:r w:rsidRPr="00F43A82">
        <w:tab/>
        <w:t>Initiation</w:t>
      </w:r>
      <w:bookmarkEnd w:id="596"/>
      <w:bookmarkEnd w:id="597"/>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Heading4"/>
      </w:pPr>
      <w:bookmarkStart w:id="598" w:name="_Toc60776912"/>
      <w:bookmarkStart w:id="599" w:name="_Toc124712781"/>
      <w:r w:rsidRPr="00F43A82">
        <w:t>5.5a.1.3</w:t>
      </w:r>
      <w:r w:rsidRPr="00F43A82">
        <w:tab/>
        <w:t xml:space="preserve">Reception of the </w:t>
      </w:r>
      <w:r w:rsidRPr="00F43A82">
        <w:rPr>
          <w:i/>
        </w:rPr>
        <w:t>LoggedMeasurementConfiguration</w:t>
      </w:r>
      <w:r w:rsidRPr="00F43A82">
        <w:t xml:space="preserve"> by the UE</w:t>
      </w:r>
      <w:bookmarkEnd w:id="598"/>
      <w:bookmarkEnd w:id="599"/>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00" w:name="_Toc60776913"/>
      <w:bookmarkStart w:id="601" w:name="_Toc124712782"/>
      <w:r w:rsidRPr="00F43A82">
        <w:t>5.5a.1.4</w:t>
      </w:r>
      <w:r w:rsidRPr="00F43A82">
        <w:tab/>
        <w:t>T330 expiry</w:t>
      </w:r>
      <w:bookmarkEnd w:id="600"/>
      <w:bookmarkEnd w:id="601"/>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Heading3"/>
      </w:pPr>
      <w:bookmarkStart w:id="602" w:name="_Toc60776914"/>
      <w:bookmarkStart w:id="603" w:name="_Toc124712783"/>
      <w:r w:rsidRPr="00F43A82">
        <w:t>5.5a.2</w:t>
      </w:r>
      <w:r w:rsidRPr="00F43A82">
        <w:tab/>
        <w:t>Release of Logged Measurement Configuration</w:t>
      </w:r>
      <w:bookmarkEnd w:id="602"/>
      <w:bookmarkEnd w:id="603"/>
    </w:p>
    <w:p w14:paraId="5A795B8F" w14:textId="77777777" w:rsidR="00394471" w:rsidRPr="00F43A82" w:rsidRDefault="00394471" w:rsidP="00394471">
      <w:pPr>
        <w:pStyle w:val="Heading4"/>
      </w:pPr>
      <w:bookmarkStart w:id="604" w:name="_Toc60776915"/>
      <w:bookmarkStart w:id="605" w:name="_Toc124712784"/>
      <w:r w:rsidRPr="00F43A82">
        <w:t>5.5a.2.1</w:t>
      </w:r>
      <w:r w:rsidRPr="00F43A82">
        <w:tab/>
        <w:t>General</w:t>
      </w:r>
      <w:bookmarkEnd w:id="604"/>
      <w:bookmarkEnd w:id="605"/>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06" w:name="_Toc60776916"/>
      <w:bookmarkStart w:id="607" w:name="_Toc124712785"/>
      <w:r w:rsidRPr="00F43A82">
        <w:t>5.5a.2.2</w:t>
      </w:r>
      <w:r w:rsidRPr="00F43A82">
        <w:tab/>
        <w:t>Initiation</w:t>
      </w:r>
      <w:bookmarkEnd w:id="606"/>
      <w:bookmarkEnd w:id="607"/>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Heading3"/>
      </w:pPr>
      <w:bookmarkStart w:id="608" w:name="_Toc60776917"/>
      <w:bookmarkStart w:id="609" w:name="_Toc124712786"/>
      <w:r w:rsidRPr="00F43A82">
        <w:t>5.5a.3</w:t>
      </w:r>
      <w:r w:rsidRPr="00F43A82">
        <w:tab/>
        <w:t>Measurements logging</w:t>
      </w:r>
      <w:bookmarkEnd w:id="608"/>
      <w:bookmarkEnd w:id="609"/>
    </w:p>
    <w:p w14:paraId="0CCB3CF6" w14:textId="77777777" w:rsidR="00394471" w:rsidRPr="00F43A82" w:rsidRDefault="00394471" w:rsidP="00394471">
      <w:pPr>
        <w:pStyle w:val="Heading4"/>
        <w:ind w:left="0" w:firstLine="0"/>
      </w:pPr>
      <w:bookmarkStart w:id="610" w:name="_Toc60776918"/>
      <w:bookmarkStart w:id="611" w:name="_Toc124712787"/>
      <w:r w:rsidRPr="00F43A82">
        <w:t>5.5a.3.1</w:t>
      </w:r>
      <w:r w:rsidRPr="00F43A82">
        <w:tab/>
        <w:t>General</w:t>
      </w:r>
      <w:bookmarkEnd w:id="610"/>
      <w:bookmarkEnd w:id="611"/>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12" w:name="_Toc60776919"/>
      <w:bookmarkStart w:id="613" w:name="_Toc124712788"/>
      <w:r w:rsidRPr="00F43A82">
        <w:t>5.5a.3.2</w:t>
      </w:r>
      <w:r w:rsidRPr="00F43A82">
        <w:tab/>
        <w:t>Initiation</w:t>
      </w:r>
      <w:bookmarkEnd w:id="612"/>
      <w:bookmarkEnd w:id="613"/>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areaConfiguration is not included in </w:t>
      </w:r>
      <w:r w:rsidRPr="00F43A82">
        <w:rPr>
          <w:i/>
          <w:iCs/>
        </w:rPr>
        <w:t>VarLogMeasConfig</w:t>
      </w:r>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loggingInterval</w:t>
      </w:r>
      <w:r w:rsidRPr="00F43A82">
        <w:rPr>
          <w:rFonts w:eastAsia="SimSun"/>
        </w:rPr>
        <w:t xml:space="preserve"> in </w:t>
      </w:r>
      <w:r w:rsidRPr="00F43A82">
        <w:rPr>
          <w:rFonts w:eastAsia="SimSun"/>
          <w:i/>
          <w:iCs/>
        </w:rPr>
        <w:t>VarLogMeasConfig</w:t>
      </w:r>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r w:rsidRPr="00F43A82">
        <w:rPr>
          <w:rFonts w:eastAsia="SimSun"/>
          <w:i/>
          <w:iCs/>
        </w:rPr>
        <w:t>plmn-IdentityList</w:t>
      </w:r>
      <w:r w:rsidRPr="00F43A82">
        <w:rPr>
          <w:rFonts w:eastAsia="SimSun"/>
        </w:rPr>
        <w:t xml:space="preserve"> stored in </w:t>
      </w:r>
      <w:r w:rsidRPr="00F43A82">
        <w:rPr>
          <w:rFonts w:eastAsia="SimSun"/>
          <w:i/>
          <w:iCs/>
        </w:rPr>
        <w:t>VarLogMeasReport</w:t>
      </w:r>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current camping cell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loggingInterval</w:t>
      </w:r>
      <w:r w:rsidR="00394471" w:rsidRPr="00F43A82">
        <w:rPr>
          <w:rFonts w:eastAsia="SimSun"/>
        </w:rPr>
        <w:t xml:space="preserve"> in </w:t>
      </w:r>
      <w:r w:rsidR="00394471" w:rsidRPr="00F43A82">
        <w:rPr>
          <w:rFonts w:eastAsia="SimSun"/>
          <w:i/>
          <w:iCs/>
        </w:rPr>
        <w:t>VarLogMeasConfig</w:t>
      </w:r>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eventTriggered </w:t>
      </w:r>
      <w:r w:rsidRPr="00F43A82">
        <w:rPr>
          <w:rFonts w:eastAsia="DengXian"/>
          <w:iCs/>
        </w:rPr>
        <w:t xml:space="preserve">in the </w:t>
      </w:r>
      <w:r w:rsidRPr="00F43A82">
        <w:rPr>
          <w:rFonts w:eastAsia="DengXian"/>
          <w:i/>
        </w:rPr>
        <w:t>VarLogMeasConfig</w:t>
      </w:r>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t>4&gt;</w:t>
      </w:r>
      <w:r w:rsidRPr="00F43A82">
        <w:rPr>
          <w:rFonts w:eastAsia="SimSun"/>
        </w:rPr>
        <w:tab/>
        <w:t xml:space="preserve">if </w:t>
      </w:r>
      <w:r w:rsidRPr="00F43A82">
        <w:rPr>
          <w:i/>
          <w:iCs/>
        </w:rPr>
        <w:t>areaConfiguration</w:t>
      </w:r>
      <w:r w:rsidRPr="00F43A82">
        <w:t xml:space="preserve"> is not included in </w:t>
      </w:r>
      <w:r w:rsidRPr="00F43A82">
        <w:rPr>
          <w:i/>
          <w:iCs/>
        </w:rPr>
        <w:t>VarLogMeasConfig</w:t>
      </w:r>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r w:rsidRPr="00F43A82">
        <w:rPr>
          <w:i/>
          <w:iCs/>
        </w:rPr>
        <w:t>areaConfig</w:t>
      </w:r>
      <w:r w:rsidRPr="00F43A82">
        <w:rPr>
          <w:rFonts w:eastAsia="SimSun"/>
        </w:rPr>
        <w:t xml:space="preserve"> of </w:t>
      </w:r>
      <w:r w:rsidRPr="00F43A82">
        <w:rPr>
          <w:rFonts w:eastAsia="SimSun"/>
          <w:i/>
          <w:iCs/>
        </w:rPr>
        <w:t>areaConfiguration</w:t>
      </w:r>
      <w:r w:rsidRPr="00F43A82">
        <w:rPr>
          <w:rFonts w:eastAsia="SimSun"/>
        </w:rPr>
        <w:t xml:space="preserve"> in </w:t>
      </w:r>
      <w:r w:rsidRPr="00F43A82">
        <w:rPr>
          <w:rFonts w:eastAsia="SimSun"/>
          <w:i/>
          <w:iCs/>
        </w:rPr>
        <w:t>VarLogMeasConfig</w:t>
      </w:r>
      <w:r w:rsidRPr="00F43A82">
        <w:rPr>
          <w:rFonts w:eastAsia="SimSun"/>
        </w:rPr>
        <w:t>:</w:t>
      </w:r>
    </w:p>
    <w:p w14:paraId="61886B00" w14:textId="35B238B3" w:rsidR="00FE090E" w:rsidRPr="00F43A82" w:rsidRDefault="00FE090E" w:rsidP="00FE090E">
      <w:pPr>
        <w:pStyle w:val="B5"/>
      </w:pPr>
      <w:r w:rsidRPr="00F43A82">
        <w:rPr>
          <w:rFonts w:eastAsia="DengXian"/>
        </w:rPr>
        <w:lastRenderedPageBreak/>
        <w:t>5&gt;</w:t>
      </w:r>
      <w:r w:rsidRPr="00F43A82">
        <w:rPr>
          <w:rFonts w:eastAsia="DengXian"/>
        </w:rPr>
        <w:tab/>
      </w:r>
      <w:r w:rsidRPr="00F43A82">
        <w:t xml:space="preserve">set the </w:t>
      </w:r>
      <w:r w:rsidRPr="00F43A82">
        <w:rPr>
          <w:i/>
        </w:rPr>
        <w:t>servCellIdentity</w:t>
      </w:r>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r w:rsidRPr="00F43A82">
        <w:rPr>
          <w:i/>
        </w:rPr>
        <w:t>measResultServingCell</w:t>
      </w:r>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r w:rsidRPr="00F43A82">
        <w:rPr>
          <w:rFonts w:eastAsia="DengXian"/>
          <w:i/>
        </w:rPr>
        <w:t>reportType</w:t>
      </w:r>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r w:rsidRPr="00F43A82">
        <w:rPr>
          <w:rFonts w:eastAsia="DengXian"/>
          <w:i/>
        </w:rPr>
        <w:t>VarLogMeasConfig</w:t>
      </w:r>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14" w:name="OLE_LINK17"/>
      <w:r w:rsidRPr="00F43A82">
        <w:rPr>
          <w:i/>
        </w:rPr>
        <w:t>measIdleConfig</w:t>
      </w:r>
      <w:bookmarkEnd w:id="614"/>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15" w:name="_Toc60776920"/>
      <w:bookmarkStart w:id="616" w:name="_Toc124712789"/>
      <w:r w:rsidRPr="00F43A82">
        <w:t>5.6</w:t>
      </w:r>
      <w:r w:rsidRPr="00F43A82">
        <w:tab/>
        <w:t>UE capabilities</w:t>
      </w:r>
      <w:bookmarkEnd w:id="615"/>
      <w:bookmarkEnd w:id="616"/>
    </w:p>
    <w:p w14:paraId="681C0898" w14:textId="77777777" w:rsidR="00394471" w:rsidRPr="00F43A82" w:rsidRDefault="00394471" w:rsidP="00394471">
      <w:pPr>
        <w:pStyle w:val="Heading3"/>
      </w:pPr>
      <w:bookmarkStart w:id="617" w:name="_Toc60776921"/>
      <w:bookmarkStart w:id="618" w:name="_Toc124712790"/>
      <w:r w:rsidRPr="00F43A82">
        <w:t>5.6.1</w:t>
      </w:r>
      <w:r w:rsidRPr="00F43A82">
        <w:tab/>
        <w:t>UE capability transfer</w:t>
      </w:r>
      <w:bookmarkEnd w:id="617"/>
      <w:bookmarkEnd w:id="618"/>
    </w:p>
    <w:p w14:paraId="16829187" w14:textId="77777777" w:rsidR="00394471" w:rsidRPr="00F43A82" w:rsidRDefault="00394471" w:rsidP="00394471">
      <w:pPr>
        <w:pStyle w:val="Heading4"/>
      </w:pPr>
      <w:bookmarkStart w:id="619" w:name="_Toc60776922"/>
      <w:bookmarkStart w:id="620" w:name="_Toc124712791"/>
      <w:r w:rsidRPr="00F43A82">
        <w:t>5.6.1.1</w:t>
      </w:r>
      <w:r w:rsidRPr="00F43A82">
        <w:tab/>
        <w:t>General</w:t>
      </w:r>
      <w:bookmarkEnd w:id="619"/>
      <w:bookmarkEnd w:id="620"/>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B45391" w:rsidP="00394471">
      <w:pPr>
        <w:pStyle w:val="TH"/>
        <w:rPr>
          <w:noProof/>
        </w:rPr>
      </w:pPr>
      <w:r w:rsidRPr="00F43A82">
        <w:rPr>
          <w:noProof/>
        </w:rPr>
        <w:object w:dxaOrig="4035" w:dyaOrig="2025" w14:anchorId="7890EB24">
          <v:shape id="_x0000_i1055" type="#_x0000_t75" alt="" style="width:202.4pt;height:101.2pt;mso-width-percent:0;mso-height-percent:0;mso-width-percent:0;mso-height-percent:0" o:ole=""/>
          <o:OLEObject Type="Embed" ProgID="Mscgen.Chart" ShapeID="_x0000_i1055" DrawAspect="Content" ObjectID="_1739819093" r:id="rId51"/>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21" w:name="_Toc60776923"/>
      <w:bookmarkStart w:id="622" w:name="_Toc124712792"/>
      <w:r w:rsidRPr="00F43A82">
        <w:t>5.6.1.2</w:t>
      </w:r>
      <w:r w:rsidRPr="00F43A82">
        <w:tab/>
        <w:t>Initiation</w:t>
      </w:r>
      <w:bookmarkEnd w:id="621"/>
      <w:bookmarkEnd w:id="622"/>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23" w:name="_Toc60776924"/>
      <w:bookmarkStart w:id="624" w:name="_Toc124712793"/>
      <w:r w:rsidRPr="00F43A82">
        <w:t>5.6.1.3</w:t>
      </w:r>
      <w:r w:rsidRPr="00F43A82">
        <w:tab/>
        <w:t xml:space="preserve">Reception of the </w:t>
      </w:r>
      <w:r w:rsidRPr="00F43A82">
        <w:rPr>
          <w:i/>
        </w:rPr>
        <w:t>UECapabilityEnquiry</w:t>
      </w:r>
      <w:r w:rsidRPr="00F43A82">
        <w:t xml:space="preserve"> by the UE</w:t>
      </w:r>
      <w:bookmarkEnd w:id="623"/>
      <w:bookmarkEnd w:id="624"/>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Heading4"/>
      </w:pPr>
      <w:bookmarkStart w:id="625" w:name="_Toc60776925"/>
      <w:bookmarkStart w:id="626" w:name="_Toc124712794"/>
      <w:r w:rsidRPr="00F43A82">
        <w:t>5.6.1.4</w:t>
      </w:r>
      <w:r w:rsidRPr="00F43A82">
        <w:tab/>
        <w:t>Setting band combinations, feature set combinations and feature sets supported by the UE</w:t>
      </w:r>
      <w:bookmarkEnd w:id="625"/>
      <w:bookmarkEnd w:id="626"/>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Heading4"/>
      </w:pPr>
      <w:bookmarkStart w:id="627" w:name="_Toc60776926"/>
      <w:bookmarkStart w:id="628" w:name="_Toc124712795"/>
      <w:r w:rsidRPr="00F43A82">
        <w:t>5.6.1.5</w:t>
      </w:r>
      <w:r w:rsidRPr="00F43A82">
        <w:tab/>
        <w:t>Void</w:t>
      </w:r>
      <w:bookmarkEnd w:id="627"/>
      <w:bookmarkEnd w:id="628"/>
    </w:p>
    <w:p w14:paraId="08ECB343" w14:textId="77777777" w:rsidR="00394471" w:rsidRPr="00F43A82" w:rsidRDefault="00394471" w:rsidP="00394471">
      <w:pPr>
        <w:pStyle w:val="Heading2"/>
      </w:pPr>
      <w:bookmarkStart w:id="629" w:name="_Toc60776927"/>
      <w:bookmarkStart w:id="630" w:name="_Toc124712796"/>
      <w:r w:rsidRPr="00F43A82">
        <w:t>5.7</w:t>
      </w:r>
      <w:r w:rsidRPr="00F43A82">
        <w:tab/>
        <w:t>Other</w:t>
      </w:r>
      <w:bookmarkEnd w:id="629"/>
      <w:bookmarkEnd w:id="630"/>
    </w:p>
    <w:p w14:paraId="7BA5CF01" w14:textId="77777777" w:rsidR="00394471" w:rsidRPr="00F43A82" w:rsidRDefault="00394471" w:rsidP="00394471">
      <w:pPr>
        <w:pStyle w:val="Heading3"/>
      </w:pPr>
      <w:bookmarkStart w:id="631" w:name="_Toc60776928"/>
      <w:bookmarkStart w:id="632" w:name="_Toc124712797"/>
      <w:r w:rsidRPr="00F43A82">
        <w:t>5.7.1</w:t>
      </w:r>
      <w:r w:rsidRPr="00F43A82">
        <w:tab/>
        <w:t>DL information transfer</w:t>
      </w:r>
      <w:bookmarkEnd w:id="631"/>
      <w:bookmarkEnd w:id="632"/>
    </w:p>
    <w:p w14:paraId="23034603" w14:textId="77777777" w:rsidR="00394471" w:rsidRPr="00F43A82" w:rsidRDefault="00394471" w:rsidP="00394471">
      <w:pPr>
        <w:pStyle w:val="Heading4"/>
      </w:pPr>
      <w:bookmarkStart w:id="633" w:name="_Toc60776929"/>
      <w:bookmarkStart w:id="634" w:name="_Toc124712798"/>
      <w:r w:rsidRPr="00F43A82">
        <w:t>5.7.1.1</w:t>
      </w:r>
      <w:r w:rsidRPr="00F43A82">
        <w:tab/>
        <w:t>General</w:t>
      </w:r>
      <w:bookmarkEnd w:id="633"/>
      <w:bookmarkEnd w:id="634"/>
    </w:p>
    <w:p w14:paraId="4FA1A340" w14:textId="598517D1" w:rsidR="00394471" w:rsidRPr="00F43A82" w:rsidRDefault="00B45391" w:rsidP="00394471">
      <w:pPr>
        <w:pStyle w:val="TH"/>
      </w:pPr>
      <w:r w:rsidRPr="00F43A82">
        <w:rPr>
          <w:noProof/>
        </w:rPr>
        <w:object w:dxaOrig="3690" w:dyaOrig="1605" w14:anchorId="66696300">
          <v:shape id="_x0000_i1056" type="#_x0000_t75" alt="" style="width:185.45pt;height:81.5pt;mso-width-percent:0;mso-height-percent:0;mso-width-percent:0;mso-height-percent:0" o:ole=""/>
          <o:OLEObject Type="Embed" ProgID="Mscgen.Chart" ShapeID="_x0000_i1056" DrawAspect="Content" ObjectID="_1739819094" r:id="rId52"/>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35" w:name="_Toc60776930"/>
      <w:bookmarkStart w:id="636" w:name="_Toc124712799"/>
      <w:r w:rsidRPr="00F43A82">
        <w:t>5.7.1.2</w:t>
      </w:r>
      <w:r w:rsidRPr="00F43A82">
        <w:tab/>
        <w:t>Initiation</w:t>
      </w:r>
      <w:bookmarkEnd w:id="635"/>
      <w:bookmarkEnd w:id="636"/>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Heading4"/>
      </w:pPr>
      <w:bookmarkStart w:id="637" w:name="_Toc60776931"/>
      <w:bookmarkStart w:id="638" w:name="_Toc124712800"/>
      <w:r w:rsidRPr="00F43A82">
        <w:t>5.7.1.3</w:t>
      </w:r>
      <w:r w:rsidRPr="00F43A82">
        <w:tab/>
        <w:t xml:space="preserve">Reception of the </w:t>
      </w:r>
      <w:r w:rsidRPr="00F43A82">
        <w:rPr>
          <w:i/>
        </w:rPr>
        <w:t>DLInformationTransfer</w:t>
      </w:r>
      <w:r w:rsidRPr="00F43A82">
        <w:t xml:space="preserve"> by the UE</w:t>
      </w:r>
      <w:bookmarkEnd w:id="637"/>
      <w:bookmarkEnd w:id="638"/>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39"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40" w:name="_Toc124712801"/>
      <w:r w:rsidRPr="00F43A82">
        <w:t>5.7.1a</w:t>
      </w:r>
      <w:r w:rsidRPr="00F43A82">
        <w:tab/>
        <w:t>DL information transfer for MR-DC</w:t>
      </w:r>
      <w:bookmarkEnd w:id="639"/>
      <w:bookmarkEnd w:id="640"/>
    </w:p>
    <w:p w14:paraId="3564F4B9" w14:textId="77777777" w:rsidR="00394471" w:rsidRPr="00F43A82" w:rsidRDefault="00394471" w:rsidP="00394471">
      <w:pPr>
        <w:pStyle w:val="Heading4"/>
      </w:pPr>
      <w:bookmarkStart w:id="641" w:name="_Toc60776933"/>
      <w:bookmarkStart w:id="642" w:name="_Toc124712802"/>
      <w:r w:rsidRPr="00F43A82">
        <w:t>5.7.1a.1</w:t>
      </w:r>
      <w:r w:rsidRPr="00F43A82">
        <w:tab/>
        <w:t>General</w:t>
      </w:r>
      <w:bookmarkEnd w:id="641"/>
      <w:bookmarkEnd w:id="642"/>
    </w:p>
    <w:p w14:paraId="7D0D3671" w14:textId="61EF88A3" w:rsidR="00394471" w:rsidRPr="00F43A82" w:rsidRDefault="00B45391" w:rsidP="00394471">
      <w:pPr>
        <w:pStyle w:val="TH"/>
      </w:pPr>
      <w:r w:rsidRPr="00F43A82">
        <w:rPr>
          <w:noProof/>
        </w:rPr>
        <w:object w:dxaOrig="4425" w:dyaOrig="1575" w14:anchorId="3AD0228D">
          <v:shape id="_x0000_i1057" type="#_x0000_t75" alt="" style="width:221.45pt;height:78.8pt;mso-width-percent:0;mso-height-percent:0;mso-width-percent:0;mso-height-percent:0" o:ole=""/>
          <o:OLEObject Type="Embed" ProgID="Mscgen.Chart" ShapeID="_x0000_i1057" DrawAspect="Content" ObjectID="_1739819095" r:id="rId53"/>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Heading4"/>
      </w:pPr>
      <w:bookmarkStart w:id="643" w:name="_Toc60776934"/>
      <w:bookmarkStart w:id="644" w:name="_Toc124712803"/>
      <w:r w:rsidRPr="00F43A82">
        <w:t>5.7.1a.2</w:t>
      </w:r>
      <w:r w:rsidRPr="00F43A82">
        <w:tab/>
        <w:t>Initiation</w:t>
      </w:r>
      <w:bookmarkEnd w:id="643"/>
      <w:bookmarkEnd w:id="644"/>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45" w:name="_Toc60776935"/>
      <w:bookmarkStart w:id="646" w:name="_Toc124712804"/>
      <w:r w:rsidRPr="00F43A82">
        <w:t>5.7.1a.3</w:t>
      </w:r>
      <w:r w:rsidRPr="00F43A82">
        <w:tab/>
        <w:t xml:space="preserve">Actions related to reception of </w:t>
      </w:r>
      <w:r w:rsidRPr="00F43A82">
        <w:rPr>
          <w:i/>
        </w:rPr>
        <w:t>DLInformationTransferMRDC</w:t>
      </w:r>
      <w:r w:rsidRPr="00F43A82">
        <w:t xml:space="preserve"> message</w:t>
      </w:r>
      <w:bookmarkEnd w:id="645"/>
      <w:bookmarkEnd w:id="646"/>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47" w:name="_Toc60776936"/>
      <w:bookmarkStart w:id="648" w:name="_Toc124712805"/>
      <w:r w:rsidRPr="00F43A82">
        <w:lastRenderedPageBreak/>
        <w:t>5.7.2</w:t>
      </w:r>
      <w:r w:rsidRPr="00F43A82">
        <w:tab/>
        <w:t>UL information transfer</w:t>
      </w:r>
      <w:bookmarkEnd w:id="647"/>
      <w:bookmarkEnd w:id="648"/>
    </w:p>
    <w:p w14:paraId="0EA8A928" w14:textId="77777777" w:rsidR="00394471" w:rsidRPr="00F43A82" w:rsidRDefault="00394471" w:rsidP="00394471">
      <w:pPr>
        <w:pStyle w:val="Heading4"/>
      </w:pPr>
      <w:bookmarkStart w:id="649" w:name="_Toc60776937"/>
      <w:bookmarkStart w:id="650" w:name="_Toc124712806"/>
      <w:r w:rsidRPr="00F43A82">
        <w:t>5.7.2.1</w:t>
      </w:r>
      <w:r w:rsidRPr="00F43A82">
        <w:tab/>
        <w:t>General</w:t>
      </w:r>
      <w:bookmarkEnd w:id="649"/>
      <w:bookmarkEnd w:id="650"/>
    </w:p>
    <w:p w14:paraId="776E15A8" w14:textId="3D59BBA4" w:rsidR="00394471" w:rsidRPr="00F43A82" w:rsidRDefault="00B45391" w:rsidP="00394471">
      <w:pPr>
        <w:pStyle w:val="TH"/>
        <w:rPr>
          <w:noProof/>
        </w:rPr>
      </w:pPr>
      <w:r w:rsidRPr="00F43A82">
        <w:rPr>
          <w:noProof/>
        </w:rPr>
        <w:object w:dxaOrig="3690" w:dyaOrig="1605" w14:anchorId="5B57DB95">
          <v:shape id="_x0000_i1058" type="#_x0000_t75" alt="" style="width:185.45pt;height:81.5pt;mso-width-percent:0;mso-height-percent:0;mso-width-percent:0;mso-height-percent:0" o:ole=""/>
          <o:OLEObject Type="Embed" ProgID="Mscgen.Chart" ShapeID="_x0000_i1058" DrawAspect="Content" ObjectID="_1739819096" r:id="rId54"/>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Heading4"/>
      </w:pPr>
      <w:bookmarkStart w:id="651" w:name="_Toc60776938"/>
      <w:bookmarkStart w:id="652" w:name="_Toc124712807"/>
      <w:r w:rsidRPr="00F43A82">
        <w:t>5.7.2.2</w:t>
      </w:r>
      <w:r w:rsidRPr="00F43A82">
        <w:tab/>
        <w:t>Initiation</w:t>
      </w:r>
      <w:bookmarkEnd w:id="651"/>
      <w:bookmarkEnd w:id="652"/>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53" w:name="_Toc60776939"/>
      <w:bookmarkStart w:id="654" w:name="_Toc124712808"/>
      <w:r w:rsidRPr="00F43A82">
        <w:t>5.7.2.3</w:t>
      </w:r>
      <w:r w:rsidRPr="00F43A82">
        <w:tab/>
        <w:t xml:space="preserve">Actions related to transmission of </w:t>
      </w:r>
      <w:r w:rsidRPr="00F43A82">
        <w:rPr>
          <w:i/>
          <w:iCs/>
        </w:rPr>
        <w:t>ULInformationTransfer</w:t>
      </w:r>
      <w:r w:rsidRPr="00F43A82">
        <w:t xml:space="preserve"> message</w:t>
      </w:r>
      <w:bookmarkEnd w:id="653"/>
      <w:bookmarkEnd w:id="654"/>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Heading4"/>
      </w:pPr>
      <w:bookmarkStart w:id="655" w:name="_Toc60776940"/>
      <w:bookmarkStart w:id="656" w:name="_Toc124712809"/>
      <w:r w:rsidRPr="00F43A82">
        <w:t>5.7.2.4</w:t>
      </w:r>
      <w:r w:rsidRPr="00F43A82">
        <w:tab/>
        <w:t xml:space="preserve">Failure to deliver </w:t>
      </w:r>
      <w:r w:rsidRPr="00F43A82">
        <w:rPr>
          <w:i/>
        </w:rPr>
        <w:t>ULInformationTransfer</w:t>
      </w:r>
      <w:r w:rsidRPr="00F43A82">
        <w:t xml:space="preserve"> message</w:t>
      </w:r>
      <w:bookmarkEnd w:id="655"/>
      <w:bookmarkEnd w:id="656"/>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57" w:name="_Toc60776941"/>
      <w:bookmarkStart w:id="658" w:name="_Toc124712810"/>
      <w:r w:rsidRPr="00F43A82">
        <w:lastRenderedPageBreak/>
        <w:t>5.7.2a</w:t>
      </w:r>
      <w:r w:rsidRPr="00F43A82">
        <w:tab/>
        <w:t>UL information transfer for MR-DC</w:t>
      </w:r>
      <w:bookmarkEnd w:id="657"/>
      <w:bookmarkEnd w:id="658"/>
    </w:p>
    <w:p w14:paraId="5B12E35B" w14:textId="77777777" w:rsidR="00394471" w:rsidRPr="00F43A82" w:rsidRDefault="00394471" w:rsidP="00394471">
      <w:pPr>
        <w:pStyle w:val="Heading4"/>
      </w:pPr>
      <w:bookmarkStart w:id="659" w:name="_Toc60776942"/>
      <w:bookmarkStart w:id="660" w:name="_Toc124712811"/>
      <w:r w:rsidRPr="00F43A82">
        <w:t>5.7.2a.1</w:t>
      </w:r>
      <w:r w:rsidRPr="00F43A82">
        <w:tab/>
        <w:t>General</w:t>
      </w:r>
      <w:bookmarkEnd w:id="659"/>
      <w:bookmarkEnd w:id="660"/>
    </w:p>
    <w:p w14:paraId="7EA8F76A" w14:textId="36806808" w:rsidR="00394471" w:rsidRPr="00F43A82" w:rsidRDefault="00B45391" w:rsidP="00394471">
      <w:pPr>
        <w:pStyle w:val="TH"/>
      </w:pPr>
      <w:r w:rsidRPr="00F43A82">
        <w:rPr>
          <w:noProof/>
        </w:rPr>
        <w:object w:dxaOrig="4410" w:dyaOrig="1545" w14:anchorId="76791181">
          <v:shape id="_x0000_i1059" type="#_x0000_t75" alt="" style="width:220.1pt;height:76.1pt;mso-width-percent:0;mso-height-percent:0;mso-width-percent:0;mso-height-percent:0" o:ole=""/>
          <o:OLEObject Type="Embed" ProgID="Mscgen.Chart" ShapeID="_x0000_i1059" DrawAspect="Content" ObjectID="_1739819097" r:id="rId55"/>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Heading4"/>
      </w:pPr>
      <w:bookmarkStart w:id="661" w:name="_Toc60776943"/>
      <w:bookmarkStart w:id="662" w:name="_Toc124712812"/>
      <w:r w:rsidRPr="00F43A82">
        <w:t>5.7.2a.2</w:t>
      </w:r>
      <w:r w:rsidRPr="00F43A82">
        <w:tab/>
        <w:t>Initiation</w:t>
      </w:r>
      <w:bookmarkEnd w:id="661"/>
      <w:bookmarkEnd w:id="662"/>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663" w:name="_Toc60776944"/>
      <w:bookmarkStart w:id="664" w:name="_Toc124712813"/>
      <w:r w:rsidRPr="00F43A82">
        <w:t>5.7.2a.3</w:t>
      </w:r>
      <w:r w:rsidRPr="00F43A82">
        <w:tab/>
        <w:t xml:space="preserve">Actions related to transmission of </w:t>
      </w:r>
      <w:r w:rsidRPr="00F43A82">
        <w:rPr>
          <w:i/>
        </w:rPr>
        <w:t>ULInformationTransferMRDC</w:t>
      </w:r>
      <w:r w:rsidRPr="00F43A82">
        <w:t xml:space="preserve"> message</w:t>
      </w:r>
      <w:bookmarkEnd w:id="663"/>
      <w:bookmarkEnd w:id="664"/>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665" w:name="_Toc60776945"/>
      <w:bookmarkStart w:id="666" w:name="_Toc124712814"/>
      <w:r w:rsidRPr="00F43A82">
        <w:rPr>
          <w:rFonts w:eastAsia="SimSun"/>
        </w:rPr>
        <w:t>5.7.2b</w:t>
      </w:r>
      <w:r w:rsidRPr="00F43A82">
        <w:rPr>
          <w:rFonts w:eastAsia="SimSun"/>
        </w:rPr>
        <w:tab/>
        <w:t>UL transfer of IRAT information</w:t>
      </w:r>
      <w:bookmarkEnd w:id="665"/>
      <w:bookmarkEnd w:id="666"/>
    </w:p>
    <w:p w14:paraId="7A15F3AD" w14:textId="77777777" w:rsidR="00394471" w:rsidRPr="00F43A82" w:rsidRDefault="00394471" w:rsidP="00394471">
      <w:pPr>
        <w:pStyle w:val="Heading4"/>
        <w:rPr>
          <w:rFonts w:eastAsia="SimSun"/>
        </w:rPr>
      </w:pPr>
      <w:bookmarkStart w:id="667" w:name="_Toc60776946"/>
      <w:bookmarkStart w:id="668" w:name="_Toc124712815"/>
      <w:r w:rsidRPr="00F43A82">
        <w:rPr>
          <w:rFonts w:eastAsia="SimSun"/>
        </w:rPr>
        <w:t>5.7.2b.1</w:t>
      </w:r>
      <w:r w:rsidRPr="00F43A82">
        <w:rPr>
          <w:rFonts w:eastAsia="SimSun"/>
        </w:rPr>
        <w:tab/>
        <w:t>General</w:t>
      </w:r>
      <w:bookmarkEnd w:id="667"/>
      <w:bookmarkEnd w:id="668"/>
    </w:p>
    <w:p w14:paraId="373239E5" w14:textId="7723D27F" w:rsidR="00394471" w:rsidRPr="00F43A82" w:rsidRDefault="00B45391" w:rsidP="00394471">
      <w:pPr>
        <w:pStyle w:val="TH"/>
        <w:rPr>
          <w:rFonts w:eastAsia="SimSun"/>
        </w:rPr>
      </w:pPr>
      <w:r w:rsidRPr="00F43A82">
        <w:rPr>
          <w:rFonts w:eastAsia="SimSun"/>
          <w:noProof/>
        </w:rPr>
        <w:object w:dxaOrig="7875" w:dyaOrig="1770" w14:anchorId="322928C9">
          <v:shape id="_x0000_i1060" type="#_x0000_t75" alt="" style="width:395.3pt;height:89.65pt;mso-width-percent:0;mso-height-percent:0;mso-width-percent:0;mso-height-percent:0" o:ole="">
            <v:imagedata r:id="rId56" o:title=""/>
          </v:shape>
          <o:OLEObject Type="Embed" ProgID="Word.Document.8" ShapeID="_x0000_i1060" DrawAspect="Content" ObjectID="_1739819098" r:id="rId57"/>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r w:rsidRPr="00F43A82">
        <w:rPr>
          <w:rFonts w:eastAsia="SimSun"/>
          <w:i/>
          <w:iCs/>
        </w:rPr>
        <w:t>MeasurementReport</w:t>
      </w:r>
      <w:r w:rsidRPr="00F43A82">
        <w:rPr>
          <w:rFonts w:eastAsia="SimSun"/>
        </w:rPr>
        <w:t xml:space="preserve"> message, the E-UTRA </w:t>
      </w:r>
      <w:r w:rsidRPr="00F43A82">
        <w:rPr>
          <w:rFonts w:eastAsia="SimSun"/>
          <w:i/>
          <w:iCs/>
        </w:rPr>
        <w:t>SidelinkUEInformation</w:t>
      </w:r>
      <w:r w:rsidRPr="00F43A82">
        <w:rPr>
          <w:rFonts w:eastAsia="SimSun"/>
        </w:rPr>
        <w:t xml:space="preserve"> message or the E-UTRA </w:t>
      </w:r>
      <w:r w:rsidRPr="00F43A82">
        <w:rPr>
          <w:rFonts w:eastAsia="SimSun"/>
          <w:i/>
          <w:iCs/>
        </w:rPr>
        <w:t>UEAssistanceInformation</w:t>
      </w:r>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r w:rsidRPr="00F43A82">
        <w:rPr>
          <w:rFonts w:eastAsia="SimSun"/>
          <w:i/>
          <w:iCs/>
        </w:rPr>
        <w:t>UEAssistanceInformation</w:t>
      </w:r>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r w:rsidRPr="00F43A82">
        <w:rPr>
          <w:rFonts w:eastAsia="SimSun"/>
          <w:i/>
          <w:iCs/>
        </w:rPr>
        <w:t>SidelinkUEInformation</w:t>
      </w:r>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r w:rsidRPr="00F43A82">
        <w:rPr>
          <w:rFonts w:eastAsia="SimSun"/>
          <w:i/>
          <w:iCs/>
        </w:rPr>
        <w:t>MeasurementReport</w:t>
      </w:r>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669" w:name="_Toc60776947"/>
      <w:bookmarkStart w:id="670" w:name="_Toc124712816"/>
      <w:r w:rsidRPr="00F43A82">
        <w:rPr>
          <w:rFonts w:eastAsia="SimSun"/>
        </w:rPr>
        <w:t>5.7.2b.2</w:t>
      </w:r>
      <w:r w:rsidRPr="00F43A82">
        <w:rPr>
          <w:rFonts w:eastAsia="SimSun"/>
        </w:rPr>
        <w:tab/>
        <w:t>Initiation</w:t>
      </w:r>
      <w:bookmarkEnd w:id="669"/>
      <w:bookmarkEnd w:id="670"/>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671" w:name="_Toc60776948"/>
      <w:bookmarkStart w:id="672" w:name="_Toc124712817"/>
      <w:r w:rsidRPr="00F43A82">
        <w:rPr>
          <w:rFonts w:eastAsia="SimSun"/>
        </w:rPr>
        <w:t>5.7.2b.3</w:t>
      </w:r>
      <w:r w:rsidRPr="00F43A82">
        <w:rPr>
          <w:rFonts w:eastAsia="SimSun"/>
        </w:rPr>
        <w:tab/>
        <w:t xml:space="preserve">Actions related to transmission of </w:t>
      </w:r>
      <w:r w:rsidRPr="00F43A82">
        <w:rPr>
          <w:rFonts w:eastAsia="SimSun"/>
          <w:i/>
        </w:rPr>
        <w:t>ULInformationTransferIRAT</w:t>
      </w:r>
      <w:r w:rsidRPr="00F43A82">
        <w:rPr>
          <w:rFonts w:eastAsia="SimSun"/>
        </w:rPr>
        <w:t xml:space="preserve"> message</w:t>
      </w:r>
      <w:bookmarkEnd w:id="671"/>
      <w:bookmarkEnd w:id="672"/>
    </w:p>
    <w:p w14:paraId="6993ECCF" w14:textId="77777777" w:rsidR="00394471" w:rsidRPr="00F43A82" w:rsidRDefault="00394471" w:rsidP="00394471">
      <w:pPr>
        <w:rPr>
          <w:rFonts w:eastAsia="SimSun"/>
        </w:rPr>
      </w:pPr>
      <w:r w:rsidRPr="00F43A82">
        <w:rPr>
          <w:rFonts w:eastAsia="SimSun"/>
        </w:rPr>
        <w:t xml:space="preserve">The UE shall set the contents of the </w:t>
      </w:r>
      <w:r w:rsidRPr="00F43A82">
        <w:rPr>
          <w:rFonts w:eastAsia="SimSun"/>
          <w:i/>
        </w:rPr>
        <w:t>ULInformationTransferIRAT</w:t>
      </w:r>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if there is a need to transfer dedicated LTE information related to V2X sidelink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r w:rsidRPr="00F43A82">
        <w:rPr>
          <w:rFonts w:eastAsia="SimSun"/>
          <w:i/>
        </w:rPr>
        <w:t>ul-DCCH-MessageEUTRA</w:t>
      </w:r>
      <w:r w:rsidRPr="00F43A82">
        <w:rPr>
          <w:rFonts w:eastAsia="SimSun"/>
        </w:rPr>
        <w:t xml:space="preserve"> to include the V2X sidelink communication information to be transferred (e.g. the E-UTRA RRC </w:t>
      </w:r>
      <w:r w:rsidRPr="00F43A82">
        <w:rPr>
          <w:rFonts w:eastAsia="SimSun"/>
          <w:i/>
          <w:iCs/>
        </w:rPr>
        <w:t>MeasurementReport</w:t>
      </w:r>
      <w:r w:rsidRPr="00F43A82">
        <w:rPr>
          <w:rFonts w:eastAsia="SimSun"/>
        </w:rPr>
        <w:t xml:space="preserve"> message, the E-UTRA RRC </w:t>
      </w:r>
      <w:r w:rsidRPr="00F43A82">
        <w:rPr>
          <w:rFonts w:eastAsia="SimSun"/>
          <w:i/>
          <w:iCs/>
        </w:rPr>
        <w:t>SidelinkUEInformation</w:t>
      </w:r>
      <w:r w:rsidRPr="00F43A82">
        <w:rPr>
          <w:rFonts w:eastAsia="SimSun"/>
        </w:rPr>
        <w:t xml:space="preserve"> message, or the E-UTRA RRC </w:t>
      </w:r>
      <w:r w:rsidRPr="00F43A82">
        <w:rPr>
          <w:rFonts w:eastAsia="SimSun"/>
          <w:i/>
          <w:iCs/>
        </w:rPr>
        <w:t>UEAssistanceInformation</w:t>
      </w:r>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r w:rsidRPr="00F43A82">
        <w:rPr>
          <w:rFonts w:eastAsia="SimSun"/>
          <w:i/>
        </w:rPr>
        <w:t>ULInformationTransferIRAT</w:t>
      </w:r>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673" w:name="_Toc60776949"/>
      <w:bookmarkStart w:id="674" w:name="_Toc124712818"/>
      <w:r w:rsidRPr="00F43A82">
        <w:rPr>
          <w:lang w:eastAsia="zh-CN"/>
        </w:rPr>
        <w:t>5.7.3</w:t>
      </w:r>
      <w:r w:rsidRPr="00F43A82">
        <w:rPr>
          <w:lang w:eastAsia="zh-CN"/>
        </w:rPr>
        <w:tab/>
      </w:r>
      <w:r w:rsidRPr="00F43A82">
        <w:t>SCG failure information</w:t>
      </w:r>
      <w:bookmarkEnd w:id="673"/>
      <w:bookmarkEnd w:id="674"/>
    </w:p>
    <w:p w14:paraId="75A2195C" w14:textId="77777777" w:rsidR="00394471" w:rsidRPr="00F43A82" w:rsidRDefault="00394471" w:rsidP="00394471">
      <w:pPr>
        <w:pStyle w:val="Heading4"/>
      </w:pPr>
      <w:bookmarkStart w:id="675" w:name="_Toc60776950"/>
      <w:bookmarkStart w:id="676" w:name="_Toc124712819"/>
      <w:r w:rsidRPr="00F43A82">
        <w:t>5.7.3.1</w:t>
      </w:r>
      <w:r w:rsidRPr="00F43A82">
        <w:tab/>
        <w:t>General</w:t>
      </w:r>
      <w:bookmarkEnd w:id="675"/>
      <w:bookmarkEnd w:id="676"/>
    </w:p>
    <w:p w14:paraId="66B3C8F8" w14:textId="344F38F0" w:rsidR="00394471" w:rsidRPr="00F43A82" w:rsidRDefault="00B45391" w:rsidP="00394471">
      <w:pPr>
        <w:pStyle w:val="TH"/>
      </w:pPr>
      <w:r w:rsidRPr="00F43A82">
        <w:rPr>
          <w:noProof/>
        </w:rPr>
        <w:object w:dxaOrig="3795" w:dyaOrig="2025" w14:anchorId="59198AE5">
          <v:shape id="_x0000_i1061" type="#_x0000_t75" alt="" style="width:190.2pt;height:101.2pt;mso-width-percent:0;mso-height-percent:0;mso-width-percent:0;mso-height-percent:0" o:ole=""/>
          <o:OLEObject Type="Embed" ProgID="Mscgen.Chart" ShapeID="_x0000_i1061" DrawAspect="Content" ObjectID="_1739819099" r:id="rId58"/>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Heading4"/>
      </w:pPr>
      <w:bookmarkStart w:id="677" w:name="_Toc60776951"/>
      <w:bookmarkStart w:id="678" w:name="_Toc124712820"/>
      <w:r w:rsidRPr="00F43A82">
        <w:t>5.7.3.2</w:t>
      </w:r>
      <w:r w:rsidRPr="00F43A82">
        <w:tab/>
        <w:t>Initiation</w:t>
      </w:r>
      <w:bookmarkEnd w:id="677"/>
      <w:bookmarkEnd w:id="678"/>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Heading4"/>
      </w:pPr>
      <w:bookmarkStart w:id="679" w:name="_Toc60776952"/>
      <w:bookmarkStart w:id="680" w:name="_Toc124712821"/>
      <w:r w:rsidRPr="00F43A82">
        <w:t>5.7.3.3</w:t>
      </w:r>
      <w:r w:rsidRPr="00F43A82">
        <w:tab/>
        <w:t>Failure type determination for (NG)EN-DC</w:t>
      </w:r>
      <w:bookmarkEnd w:id="679"/>
      <w:bookmarkEnd w:id="680"/>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81"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Heading4"/>
      </w:pPr>
      <w:bookmarkStart w:id="682" w:name="_Toc124712822"/>
      <w:r w:rsidRPr="00F43A82">
        <w:t>5.7.3.4</w:t>
      </w:r>
      <w:r w:rsidRPr="00F43A82">
        <w:tab/>
        <w:t xml:space="preserve">Setting the contents of </w:t>
      </w:r>
      <w:r w:rsidRPr="00F43A82">
        <w:rPr>
          <w:i/>
          <w:noProof/>
        </w:rPr>
        <w:t>MeasResultSCG-Failure</w:t>
      </w:r>
      <w:bookmarkEnd w:id="681"/>
      <w:bookmarkEnd w:id="682"/>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Heading4"/>
      </w:pPr>
      <w:bookmarkStart w:id="683" w:name="_Toc60776954"/>
      <w:bookmarkStart w:id="684" w:name="_Toc124712823"/>
      <w:r w:rsidRPr="00F43A82">
        <w:t>5.7.3.5</w:t>
      </w:r>
      <w:r w:rsidRPr="00F43A82">
        <w:tab/>
        <w:t xml:space="preserve">Actions related to transmission of </w:t>
      </w:r>
      <w:r w:rsidRPr="00F43A82">
        <w:rPr>
          <w:i/>
        </w:rPr>
        <w:t>SCGFailureInformation</w:t>
      </w:r>
      <w:r w:rsidRPr="00F43A82">
        <w:t xml:space="preserve"> message</w:t>
      </w:r>
      <w:bookmarkEnd w:id="683"/>
      <w:bookmarkEnd w:id="684"/>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DengXian"/>
          <w:i/>
        </w:rPr>
        <w:t>perRAInfoList</w:t>
      </w:r>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Heading3"/>
      </w:pPr>
      <w:bookmarkStart w:id="685" w:name="_Toc60776955"/>
      <w:bookmarkStart w:id="686" w:name="_Toc124712824"/>
      <w:r w:rsidRPr="00F43A82">
        <w:lastRenderedPageBreak/>
        <w:t>5.7.3a</w:t>
      </w:r>
      <w:r w:rsidRPr="00F43A82">
        <w:tab/>
        <w:t>EUTRA SCG failure information</w:t>
      </w:r>
      <w:bookmarkEnd w:id="685"/>
      <w:bookmarkEnd w:id="686"/>
    </w:p>
    <w:p w14:paraId="2B3A6AD6" w14:textId="77777777" w:rsidR="00394471" w:rsidRPr="00F43A82" w:rsidRDefault="00394471" w:rsidP="00394471">
      <w:pPr>
        <w:pStyle w:val="Heading4"/>
      </w:pPr>
      <w:bookmarkStart w:id="687" w:name="_Toc60776956"/>
      <w:bookmarkStart w:id="688" w:name="_Toc124712825"/>
      <w:r w:rsidRPr="00F43A82">
        <w:t>5.7.3a.1</w:t>
      </w:r>
      <w:r w:rsidRPr="00F43A82">
        <w:tab/>
        <w:t>General</w:t>
      </w:r>
      <w:bookmarkEnd w:id="687"/>
      <w:bookmarkEnd w:id="688"/>
    </w:p>
    <w:p w14:paraId="7B216CAE" w14:textId="5E48311E" w:rsidR="00394471" w:rsidRPr="00F43A82" w:rsidRDefault="00B45391" w:rsidP="00394471">
      <w:pPr>
        <w:pStyle w:val="TH"/>
      </w:pPr>
      <w:r w:rsidRPr="00F43A82">
        <w:rPr>
          <w:noProof/>
        </w:rPr>
        <w:object w:dxaOrig="4515" w:dyaOrig="2085" w14:anchorId="72C505CE">
          <v:shape id="_x0000_i1062" type="#_x0000_t75" alt="" style="width:226.2pt;height:104.6pt;mso-width-percent:0;mso-height-percent:0;mso-width-percent:0;mso-height-percent:0" o:ole=""/>
          <o:OLEObject Type="Embed" ProgID="Mscgen.Chart" ShapeID="_x0000_i1062" DrawAspect="Content" ObjectID="_1739819100" r:id="rId59"/>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689" w:name="_Toc60776957"/>
      <w:bookmarkStart w:id="690" w:name="_Toc124712826"/>
      <w:r w:rsidRPr="00F43A82">
        <w:t>5.7.3a.2</w:t>
      </w:r>
      <w:r w:rsidRPr="00F43A82">
        <w:tab/>
        <w:t>Initiation</w:t>
      </w:r>
      <w:bookmarkEnd w:id="689"/>
      <w:bookmarkEnd w:id="690"/>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Heading4"/>
      </w:pPr>
      <w:bookmarkStart w:id="691" w:name="_Toc60776958"/>
      <w:bookmarkStart w:id="692" w:name="_Toc124712827"/>
      <w:r w:rsidRPr="00F43A82">
        <w:t>5.7.3a.3</w:t>
      </w:r>
      <w:r w:rsidRPr="00F43A82">
        <w:tab/>
        <w:t xml:space="preserve">Actions related to transmission of </w:t>
      </w:r>
      <w:r w:rsidRPr="00F43A82">
        <w:rPr>
          <w:i/>
        </w:rPr>
        <w:t>SCGFailureInformationEUTRA</w:t>
      </w:r>
      <w:r w:rsidRPr="00F43A82">
        <w:t xml:space="preserve"> message</w:t>
      </w:r>
      <w:bookmarkEnd w:id="691"/>
      <w:bookmarkEnd w:id="692"/>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Heading3"/>
      </w:pPr>
      <w:bookmarkStart w:id="693" w:name="_Toc60776959"/>
      <w:bookmarkStart w:id="694" w:name="_Toc124712828"/>
      <w:r w:rsidRPr="00F43A82">
        <w:lastRenderedPageBreak/>
        <w:t>5.7.3b</w:t>
      </w:r>
      <w:r w:rsidRPr="00F43A82">
        <w:tab/>
        <w:t>MCG failure information</w:t>
      </w:r>
      <w:bookmarkEnd w:id="693"/>
      <w:bookmarkEnd w:id="694"/>
    </w:p>
    <w:p w14:paraId="2D8CC4FD" w14:textId="77777777" w:rsidR="00394471" w:rsidRPr="00F43A82" w:rsidRDefault="00394471" w:rsidP="00394471">
      <w:pPr>
        <w:pStyle w:val="Heading4"/>
      </w:pPr>
      <w:bookmarkStart w:id="695" w:name="_Toc60776960"/>
      <w:bookmarkStart w:id="696" w:name="_Toc124712829"/>
      <w:r w:rsidRPr="00F43A82">
        <w:t>5.7.3b.1</w:t>
      </w:r>
      <w:r w:rsidRPr="00F43A82">
        <w:tab/>
        <w:t>General</w:t>
      </w:r>
      <w:bookmarkEnd w:id="695"/>
      <w:bookmarkEnd w:id="696"/>
    </w:p>
    <w:p w14:paraId="0C6DEE29" w14:textId="12913540" w:rsidR="00394471" w:rsidRPr="00F43A82" w:rsidRDefault="00B45391" w:rsidP="00394471">
      <w:pPr>
        <w:pStyle w:val="TH"/>
      </w:pPr>
      <w:r w:rsidRPr="00F43A82">
        <w:rPr>
          <w:noProof/>
        </w:rPr>
        <w:object w:dxaOrig="6300" w:dyaOrig="2430" w14:anchorId="4CE86555">
          <v:shape id="_x0000_i1063" type="#_x0000_t75" alt="" style="width:315.15pt;height:122.25pt;mso-width-percent:0;mso-height-percent:0;mso-width-percent:0;mso-height-percent:0" o:ole="">
            <v:imagedata r:id="rId60" o:title=""/>
          </v:shape>
          <o:OLEObject Type="Embed" ProgID="Word.Picture.8" ShapeID="_x0000_i1063" DrawAspect="Content" ObjectID="_1739819101" r:id="rId61"/>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697" w:name="_Toc60776961"/>
      <w:bookmarkStart w:id="698" w:name="_Toc124712830"/>
      <w:r w:rsidRPr="00F43A82">
        <w:t>5.7.3b.2</w:t>
      </w:r>
      <w:r w:rsidRPr="00F43A82">
        <w:tab/>
        <w:t>Initiation</w:t>
      </w:r>
      <w:bookmarkEnd w:id="697"/>
      <w:bookmarkEnd w:id="698"/>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699" w:name="_Toc60776962"/>
      <w:bookmarkStart w:id="700" w:name="_Toc124712831"/>
      <w:r w:rsidRPr="00F43A82">
        <w:t>5.7.3b.3</w:t>
      </w:r>
      <w:r w:rsidRPr="00F43A82">
        <w:tab/>
        <w:t>Failure type determination</w:t>
      </w:r>
      <w:bookmarkEnd w:id="699"/>
      <w:bookmarkEnd w:id="700"/>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Heading4"/>
        <w:rPr>
          <w:rFonts w:cs="Arial"/>
          <w:szCs w:val="24"/>
          <w:lang w:eastAsia="zh-CN"/>
        </w:rPr>
      </w:pPr>
      <w:bookmarkStart w:id="701" w:name="_Toc60776963"/>
      <w:bookmarkStart w:id="702"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01"/>
      <w:bookmarkEnd w:id="702"/>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Heading4"/>
      </w:pPr>
      <w:bookmarkStart w:id="703" w:name="_Toc60776964"/>
      <w:bookmarkStart w:id="704" w:name="_Toc124712833"/>
      <w:r w:rsidRPr="00F43A82">
        <w:rPr>
          <w:rFonts w:eastAsia="Malgun Gothic"/>
          <w:lang w:eastAsia="ko-KR"/>
        </w:rPr>
        <w:t>5.7.3b.5</w:t>
      </w:r>
      <w:r w:rsidRPr="00F43A82">
        <w:tab/>
        <w:t>T316 expiry</w:t>
      </w:r>
      <w:bookmarkEnd w:id="703"/>
      <w:bookmarkEnd w:id="704"/>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05" w:name="_Toc60776965"/>
      <w:bookmarkStart w:id="706"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05"/>
      <w:bookmarkEnd w:id="706"/>
    </w:p>
    <w:p w14:paraId="08991F3E" w14:textId="77777777" w:rsidR="00394471" w:rsidRPr="00F43A82" w:rsidRDefault="00394471" w:rsidP="00394471">
      <w:pPr>
        <w:pStyle w:val="Heading4"/>
      </w:pPr>
      <w:bookmarkStart w:id="707" w:name="_Toc60776966"/>
      <w:bookmarkStart w:id="708"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07"/>
      <w:bookmarkEnd w:id="708"/>
    </w:p>
    <w:p w14:paraId="755040FF" w14:textId="67B49A8F" w:rsidR="00394471" w:rsidRPr="00F43A82" w:rsidRDefault="00B45391" w:rsidP="00394471">
      <w:pPr>
        <w:pStyle w:val="TH"/>
      </w:pPr>
      <w:r w:rsidRPr="00F43A82">
        <w:rPr>
          <w:noProof/>
        </w:rPr>
        <w:object w:dxaOrig="4035" w:dyaOrig="2070" w14:anchorId="742B0213">
          <v:shape id="_x0000_i1064" type="#_x0000_t75" alt="" style="width:202.4pt;height:103.9pt;mso-width-percent:0;mso-height-percent:0;mso-width-percent:0;mso-height-percent:0" o:ole=""/>
          <o:OLEObject Type="Embed" ProgID="Mscgen.Chart" ShapeID="_x0000_i1064" DrawAspect="Content" ObjectID="_1739819102" r:id="rId62"/>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09"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10"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09"/>
      <w:bookmarkEnd w:id="710"/>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SimSun"/>
          <w:lang w:eastAsia="en-US"/>
        </w:rPr>
        <w:t xml:space="preserve">and/or </w:t>
      </w:r>
      <w:r w:rsidR="00AC3FAA" w:rsidRPr="00F43A82">
        <w:rPr>
          <w:rFonts w:eastAsia="SimSun"/>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SimSun"/>
          <w:lang w:eastAsia="en-US"/>
        </w:rPr>
        <w:t xml:space="preserve">and/or </w:t>
      </w:r>
      <w:r w:rsidR="001538BE" w:rsidRPr="00F43A82">
        <w:rPr>
          <w:rFonts w:eastAsia="SimSun"/>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SimSun"/>
          <w:i/>
          <w:lang w:eastAsia="en-US"/>
        </w:rPr>
        <w:t xml:space="preserve"> </w:t>
      </w:r>
      <w:r w:rsidR="001538BE" w:rsidRPr="00F43A82">
        <w:rPr>
          <w:rFonts w:eastAsia="SimSun"/>
          <w:lang w:eastAsia="en-US"/>
        </w:rPr>
        <w:t xml:space="preserve">and/or </w:t>
      </w:r>
      <w:r w:rsidR="001538BE" w:rsidRPr="00F43A82">
        <w:rPr>
          <w:rFonts w:eastAsia="SimSun"/>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11"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Heading4"/>
      </w:pPr>
      <w:bookmarkStart w:id="712"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11"/>
      <w:bookmarkEnd w:id="712"/>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r w:rsidRPr="00F43A82">
        <w:rPr>
          <w:rFonts w:eastAsia="SimSun"/>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r w:rsidRPr="00F43A82">
        <w:rPr>
          <w:rFonts w:eastAsia="SimSun"/>
          <w:i/>
          <w:iCs/>
          <w:lang w:eastAsia="en-US"/>
        </w:rPr>
        <w:t>UEAssistanceInformation</w:t>
      </w:r>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r w:rsidRPr="00F43A82">
        <w:rPr>
          <w:rFonts w:eastAsia="SimSun"/>
          <w:i/>
          <w:iCs/>
          <w:snapToGrid w:val="0"/>
        </w:rPr>
        <w:t>referenceTimeInfoPreference</w:t>
      </w:r>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i/>
          <w:iCs/>
        </w:rPr>
        <w:t>rlm-MeasRelaxationState</w:t>
      </w:r>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 xml:space="preserve">set the n-th bit of </w:t>
      </w:r>
      <w:r w:rsidRPr="00F43A82">
        <w:rPr>
          <w:i/>
        </w:rPr>
        <w:t>bfd-MeasRelaxationState</w:t>
      </w:r>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r w:rsidRPr="00F43A82">
        <w:rPr>
          <w:rFonts w:eastAsia="SimSun"/>
          <w:i/>
          <w:lang w:eastAsia="en-US"/>
        </w:rPr>
        <w:t>servCellIndex</w:t>
      </w:r>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scg-DeactivationPreference</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r w:rsidRPr="00F43A82">
        <w:rPr>
          <w:rFonts w:eastAsia="SimSun"/>
          <w:i/>
          <w:snapToGrid w:val="0"/>
        </w:rPr>
        <w:t>scg-DeactivationPreference</w:t>
      </w:r>
      <w:r w:rsidRPr="00F43A82">
        <w:rPr>
          <w:rFonts w:eastAsia="SimSun"/>
          <w:snapToGrid w:val="0"/>
        </w:rPr>
        <w:t xml:space="preserve"> to </w:t>
      </w:r>
      <w:r w:rsidRPr="00F43A82">
        <w:rPr>
          <w:rFonts w:eastAsia="SimSun"/>
          <w:i/>
          <w:snapToGrid w:val="0"/>
        </w:rPr>
        <w:t>scgDeactivationPreferred</w:t>
      </w:r>
      <w:r w:rsidRPr="00F43A82">
        <w:rPr>
          <w:rFonts w:eastAsia="SimSun"/>
          <w:snapToGrid w:val="0"/>
        </w:rPr>
        <w:t xml:space="preserve"> if the UE prefers the SCG to be deactivated, otherwise set it to </w:t>
      </w:r>
      <w:r w:rsidR="002163BE" w:rsidRPr="00F43A82">
        <w:rPr>
          <w:rFonts w:eastAsia="SimSun"/>
          <w:i/>
          <w:iCs/>
          <w:snapToGrid w:val="0"/>
        </w:rPr>
        <w:t>noPreference</w:t>
      </w:r>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r w:rsidRPr="00F43A82">
        <w:rPr>
          <w:rFonts w:eastAsia="SimSun"/>
          <w:i/>
          <w:snapToGrid w:val="0"/>
        </w:rPr>
        <w:t>UEAssistanceInformation</w:t>
      </w:r>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r w:rsidRPr="00F43A82">
        <w:rPr>
          <w:rFonts w:eastAsia="SimSun"/>
          <w:i/>
          <w:snapToGrid w:val="0"/>
        </w:rPr>
        <w:t>uplinkData</w:t>
      </w:r>
      <w:r w:rsidRPr="00F43A82">
        <w:rPr>
          <w:rFonts w:eastAsia="SimSun"/>
          <w:snapToGrid w:val="0"/>
        </w:rPr>
        <w:t xml:space="preserve"> in the </w:t>
      </w:r>
      <w:r w:rsidRPr="00F43A82">
        <w:rPr>
          <w:rFonts w:eastAsia="SimSun"/>
          <w:i/>
          <w:snapToGrid w:val="0"/>
        </w:rPr>
        <w:t>UEAssistanceInformation</w:t>
      </w:r>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r w:rsidRPr="00F43A82">
        <w:rPr>
          <w:rFonts w:eastAsia="SimSun"/>
          <w:i/>
          <w:iCs/>
          <w:lang w:eastAsia="en-US"/>
        </w:rPr>
        <w:t>UEAssistanceInformation</w:t>
      </w:r>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r w:rsidRPr="00F43A82">
        <w:rPr>
          <w:rFonts w:eastAsia="SimSun"/>
          <w:i/>
          <w:iCs/>
          <w:lang w:eastAsia="en-US"/>
        </w:rPr>
        <w:t>rrm-MeasRelaxationFulfilment</w:t>
      </w:r>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sidelink communication by an NR </w:t>
      </w:r>
      <w:r w:rsidRPr="00F43A82">
        <w:rPr>
          <w:rFonts w:eastAsia="SimSun"/>
          <w:i/>
          <w:iCs/>
        </w:rPr>
        <w:t>RRCReconfiguration</w:t>
      </w:r>
      <w:r w:rsidRPr="00F43A82">
        <w:rPr>
          <w:rFonts w:eastAsia="SimSun"/>
        </w:rPr>
        <w:t xml:space="preserve"> message that was embedded within an E-UTRA </w:t>
      </w:r>
      <w:r w:rsidRPr="00F43A82">
        <w:rPr>
          <w:rFonts w:eastAsia="SimSun"/>
          <w:i/>
          <w:iCs/>
        </w:rPr>
        <w:t>RRCConnectionReconfiguration</w:t>
      </w:r>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lang w:eastAsia="en-GB"/>
        </w:rPr>
        <w:t xml:space="preserve">UEAssistanceInformation </w:t>
      </w:r>
      <w:r w:rsidRPr="00F43A82">
        <w:rPr>
          <w:rFonts w:eastAsia="SimSun"/>
          <w:iCs/>
          <w:lang w:eastAsia="en-GB"/>
        </w:rPr>
        <w:t xml:space="preserve">to lower layers via SRB1, </w:t>
      </w:r>
      <w:r w:rsidRPr="00F43A82">
        <w:rPr>
          <w:rFonts w:eastAsia="SimSun"/>
        </w:rPr>
        <w:t xml:space="preserve">embedded in E-UTRA RRC message </w:t>
      </w:r>
      <w:r w:rsidRPr="00F43A82">
        <w:rPr>
          <w:rFonts w:eastAsia="SimSun"/>
          <w:i/>
          <w:iCs/>
        </w:rPr>
        <w:t>ULInformationTransferIRAT</w:t>
      </w:r>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13" w:name="_Toc60776969"/>
      <w:bookmarkStart w:id="714"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bookmarkEnd w:id="713"/>
      <w:bookmarkEnd w:id="714"/>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SimSun"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15"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15"/>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PCell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16"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16"/>
    </w:p>
    <w:p w14:paraId="612B5FCB" w14:textId="63FB1941" w:rsidR="00394471" w:rsidRPr="00F43A82" w:rsidRDefault="00394471" w:rsidP="00394471">
      <w:pPr>
        <w:pStyle w:val="Heading3"/>
      </w:pPr>
      <w:bookmarkStart w:id="717" w:name="_Toc60776970"/>
      <w:bookmarkStart w:id="718" w:name="_Toc124712840"/>
      <w:r w:rsidRPr="00F43A82">
        <w:t>5.7.4a</w:t>
      </w:r>
      <w:r w:rsidRPr="00F43A82">
        <w:tab/>
        <w:t>Void</w:t>
      </w:r>
      <w:bookmarkEnd w:id="717"/>
      <w:bookmarkEnd w:id="718"/>
    </w:p>
    <w:p w14:paraId="5806D639" w14:textId="77777777" w:rsidR="00394471" w:rsidRPr="00F43A82" w:rsidRDefault="00394471" w:rsidP="00394471">
      <w:pPr>
        <w:pStyle w:val="Heading3"/>
      </w:pPr>
      <w:bookmarkStart w:id="719" w:name="_Toc60776971"/>
      <w:bookmarkStart w:id="720" w:name="_Toc124712841"/>
      <w:r w:rsidRPr="00F43A82">
        <w:t>5.7.5</w:t>
      </w:r>
      <w:r w:rsidRPr="00F43A82">
        <w:tab/>
        <w:t>Failure information</w:t>
      </w:r>
      <w:bookmarkEnd w:id="719"/>
      <w:bookmarkEnd w:id="720"/>
    </w:p>
    <w:p w14:paraId="19551CA1" w14:textId="77777777" w:rsidR="00394471" w:rsidRPr="00F43A82" w:rsidRDefault="00394471" w:rsidP="00394471">
      <w:pPr>
        <w:pStyle w:val="Heading4"/>
      </w:pPr>
      <w:bookmarkStart w:id="721" w:name="_Toc60776972"/>
      <w:bookmarkStart w:id="722" w:name="_Toc124712842"/>
      <w:r w:rsidRPr="00F43A82">
        <w:t>5.7.5.1</w:t>
      </w:r>
      <w:r w:rsidRPr="00F43A82">
        <w:tab/>
        <w:t>General</w:t>
      </w:r>
      <w:bookmarkEnd w:id="721"/>
      <w:bookmarkEnd w:id="722"/>
    </w:p>
    <w:p w14:paraId="713810BF" w14:textId="169A56A3" w:rsidR="00394471" w:rsidRPr="00F43A82" w:rsidRDefault="00B45391" w:rsidP="00394471">
      <w:pPr>
        <w:pStyle w:val="TH"/>
      </w:pPr>
      <w:r w:rsidRPr="00F43A82">
        <w:rPr>
          <w:noProof/>
        </w:rPr>
        <w:object w:dxaOrig="3135" w:dyaOrig="1440" w14:anchorId="140E45BB">
          <v:shape id="_x0000_i1065" type="#_x0000_t75" alt="" style="width:156.9pt;height:1in;mso-width-percent:0;mso-height-percent:0;mso-width-percent:0;mso-height-percent:0" o:ole=""/>
          <o:OLEObject Type="Embed" ProgID="Mscgen.Chart" ShapeID="_x0000_i1065" DrawAspect="Content" ObjectID="_1739819103" r:id="rId63"/>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23" w:name="_Toc60776973"/>
      <w:bookmarkStart w:id="724" w:name="_Toc124712843"/>
      <w:r w:rsidRPr="00F43A82">
        <w:lastRenderedPageBreak/>
        <w:t>5.7.5.2</w:t>
      </w:r>
      <w:r w:rsidRPr="00F43A82">
        <w:tab/>
        <w:t>Initiation</w:t>
      </w:r>
      <w:bookmarkEnd w:id="723"/>
      <w:bookmarkEnd w:id="724"/>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Heading4"/>
      </w:pPr>
      <w:bookmarkStart w:id="725" w:name="_Toc60776974"/>
      <w:bookmarkStart w:id="726" w:name="_Toc124712844"/>
      <w:r w:rsidRPr="00F43A82">
        <w:t>5.7.5.3</w:t>
      </w:r>
      <w:r w:rsidRPr="00F43A82">
        <w:tab/>
        <w:t xml:space="preserve">Actions related to transmission of </w:t>
      </w:r>
      <w:r w:rsidRPr="00F43A82">
        <w:rPr>
          <w:i/>
        </w:rPr>
        <w:t>FailureInformation</w:t>
      </w:r>
      <w:r w:rsidRPr="00F43A82">
        <w:t xml:space="preserve"> message</w:t>
      </w:r>
      <w:bookmarkEnd w:id="725"/>
      <w:bookmarkEnd w:id="726"/>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Heading3"/>
      </w:pPr>
      <w:bookmarkStart w:id="727" w:name="_Toc60776975"/>
      <w:bookmarkStart w:id="728" w:name="_Toc124712845"/>
      <w:r w:rsidRPr="00F43A82">
        <w:t>5.7.6</w:t>
      </w:r>
      <w:r w:rsidRPr="00F43A82">
        <w:tab/>
        <w:t>DL message segment transfer</w:t>
      </w:r>
      <w:bookmarkEnd w:id="727"/>
      <w:bookmarkEnd w:id="728"/>
    </w:p>
    <w:p w14:paraId="2EB26AAC" w14:textId="77777777" w:rsidR="00394471" w:rsidRPr="00F43A82" w:rsidRDefault="00394471" w:rsidP="00394471">
      <w:pPr>
        <w:pStyle w:val="Heading4"/>
        <w:rPr>
          <w:lang w:eastAsia="en-US"/>
        </w:rPr>
      </w:pPr>
      <w:bookmarkStart w:id="729" w:name="_Toc60776976"/>
      <w:bookmarkStart w:id="730" w:name="_Toc124712846"/>
      <w:r w:rsidRPr="00F43A82">
        <w:t>5.7.6.1</w:t>
      </w:r>
      <w:r w:rsidRPr="00F43A82">
        <w:tab/>
        <w:t>General</w:t>
      </w:r>
      <w:bookmarkEnd w:id="729"/>
      <w:bookmarkEnd w:id="730"/>
    </w:p>
    <w:p w14:paraId="0DB319A3" w14:textId="39FA7A44" w:rsidR="00394471" w:rsidRPr="00F43A82" w:rsidRDefault="00B45391" w:rsidP="00394471">
      <w:pPr>
        <w:pStyle w:val="TH"/>
      </w:pPr>
      <w:r w:rsidRPr="00F43A82">
        <w:rPr>
          <w:noProof/>
          <w:lang w:eastAsia="en-US"/>
        </w:rPr>
        <w:object w:dxaOrig="4425" w:dyaOrig="1545" w14:anchorId="17672C41">
          <v:shape id="_x0000_i1066" type="#_x0000_t75" alt="" style="width:221.45pt;height:76.1pt;mso-width-percent:0;mso-height-percent:0;mso-width-percent:0;mso-height-percent:0" o:ole=""/>
          <o:OLEObject Type="Embed" ProgID="Mscgen.Chart" ShapeID="_x0000_i1066" DrawAspect="Content" ObjectID="_1739819104" r:id="rId64"/>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Heading4"/>
        <w:rPr>
          <w:lang w:eastAsia="en-US"/>
        </w:rPr>
      </w:pPr>
      <w:bookmarkStart w:id="731" w:name="_Toc60776977"/>
      <w:bookmarkStart w:id="732" w:name="_Toc124712847"/>
      <w:r w:rsidRPr="00F43A82">
        <w:t>5.7.6.2</w:t>
      </w:r>
      <w:r w:rsidRPr="00F43A82">
        <w:tab/>
        <w:t>Initiation</w:t>
      </w:r>
      <w:bookmarkEnd w:id="731"/>
      <w:bookmarkEnd w:id="732"/>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Heading4"/>
        <w:rPr>
          <w:lang w:eastAsia="en-US"/>
        </w:rPr>
      </w:pPr>
      <w:bookmarkStart w:id="733" w:name="_Toc60776978"/>
      <w:bookmarkStart w:id="734" w:name="_Toc124712848"/>
      <w:r w:rsidRPr="00F43A82">
        <w:t>5.7.6.3</w:t>
      </w:r>
      <w:r w:rsidRPr="00F43A82">
        <w:tab/>
        <w:t xml:space="preserve">Reception of </w:t>
      </w:r>
      <w:r w:rsidRPr="00F43A82">
        <w:rPr>
          <w:i/>
        </w:rPr>
        <w:t>DLDedicatedMessageSegment</w:t>
      </w:r>
      <w:r w:rsidRPr="00F43A82">
        <w:t xml:space="preserve"> by the UE</w:t>
      </w:r>
      <w:bookmarkEnd w:id="733"/>
      <w:bookmarkEnd w:id="734"/>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35" w:name="_Toc60776979"/>
      <w:bookmarkStart w:id="736" w:name="_Toc124712849"/>
      <w:r w:rsidRPr="00F43A82">
        <w:t>5.7.7</w:t>
      </w:r>
      <w:r w:rsidRPr="00F43A82">
        <w:tab/>
      </w:r>
      <w:r w:rsidRPr="00F43A82">
        <w:rPr>
          <w:rFonts w:eastAsia="SimSun"/>
          <w:lang w:eastAsia="zh-CN"/>
        </w:rPr>
        <w:t>UL message segment transfer</w:t>
      </w:r>
      <w:bookmarkEnd w:id="735"/>
      <w:bookmarkEnd w:id="736"/>
    </w:p>
    <w:p w14:paraId="335FD09C" w14:textId="77777777" w:rsidR="00394471" w:rsidRPr="00F43A82" w:rsidRDefault="00394471" w:rsidP="00394471">
      <w:pPr>
        <w:pStyle w:val="Heading4"/>
      </w:pPr>
      <w:bookmarkStart w:id="737" w:name="_Toc60776980"/>
      <w:bookmarkStart w:id="738" w:name="_Toc124712850"/>
      <w:r w:rsidRPr="00F43A82">
        <w:t>5.7.7.1</w:t>
      </w:r>
      <w:r w:rsidRPr="00F43A82">
        <w:tab/>
        <w:t>General</w:t>
      </w:r>
      <w:bookmarkEnd w:id="737"/>
      <w:bookmarkEnd w:id="738"/>
    </w:p>
    <w:p w14:paraId="7DD2BFA5" w14:textId="59314E61" w:rsidR="00394471" w:rsidRPr="00F43A82" w:rsidRDefault="00B45391" w:rsidP="00394471">
      <w:pPr>
        <w:pStyle w:val="TH"/>
      </w:pPr>
      <w:r w:rsidRPr="00F43A82">
        <w:rPr>
          <w:noProof/>
        </w:rPr>
        <w:object w:dxaOrig="4170" w:dyaOrig="1440" w14:anchorId="4B3A87A7">
          <v:shape id="_x0000_i1067" type="#_x0000_t75" alt="" style="width:207.85pt;height:1in;mso-width-percent:0;mso-height-percent:0;mso-width-percent:0;mso-height-percent:0" o:ole=""/>
          <o:OLEObject Type="Embed" ProgID="Mscgen.Chart" ShapeID="_x0000_i1067" DrawAspect="Content" ObjectID="_1739819105" r:id="rId65"/>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Heading4"/>
      </w:pPr>
      <w:bookmarkStart w:id="739" w:name="_Toc60776981"/>
      <w:bookmarkStart w:id="740" w:name="_Toc124712851"/>
      <w:r w:rsidRPr="00F43A82">
        <w:t>5.7.7.2</w:t>
      </w:r>
      <w:r w:rsidRPr="00F43A82">
        <w:tab/>
        <w:t>Initiation</w:t>
      </w:r>
      <w:bookmarkEnd w:id="739"/>
      <w:bookmarkEnd w:id="740"/>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Heading4"/>
      </w:pPr>
      <w:bookmarkStart w:id="741" w:name="_Toc60776982"/>
      <w:bookmarkStart w:id="742" w:name="_Toc124712852"/>
      <w:r w:rsidRPr="00F43A82">
        <w:t>5.7.7.3</w:t>
      </w:r>
      <w:r w:rsidRPr="00F43A82">
        <w:tab/>
        <w:t xml:space="preserve">Actions related to transmission of </w:t>
      </w:r>
      <w:r w:rsidRPr="00F43A82">
        <w:rPr>
          <w:i/>
        </w:rPr>
        <w:t>ULDedicatedMessageSegment</w:t>
      </w:r>
      <w:r w:rsidRPr="00F43A82">
        <w:t xml:space="preserve"> message</w:t>
      </w:r>
      <w:bookmarkEnd w:id="741"/>
      <w:bookmarkEnd w:id="742"/>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Heading3"/>
      </w:pPr>
      <w:bookmarkStart w:id="743" w:name="_Toc60776983"/>
      <w:bookmarkStart w:id="744" w:name="_Toc124712853"/>
      <w:r w:rsidRPr="00F43A82">
        <w:t>5.7.8</w:t>
      </w:r>
      <w:r w:rsidRPr="00F43A82">
        <w:tab/>
        <w:t>Idle/inactive Measurements</w:t>
      </w:r>
      <w:bookmarkEnd w:id="743"/>
      <w:bookmarkEnd w:id="744"/>
    </w:p>
    <w:p w14:paraId="15AF637C" w14:textId="77777777" w:rsidR="00394471" w:rsidRPr="00F43A82" w:rsidRDefault="00394471" w:rsidP="00394471">
      <w:pPr>
        <w:pStyle w:val="Heading4"/>
      </w:pPr>
      <w:bookmarkStart w:id="745" w:name="_Toc60776984"/>
      <w:bookmarkStart w:id="746" w:name="_Toc124712854"/>
      <w:r w:rsidRPr="00F43A82">
        <w:t>5.7.8.1</w:t>
      </w:r>
      <w:r w:rsidRPr="00F43A82">
        <w:tab/>
        <w:t>General</w:t>
      </w:r>
      <w:bookmarkEnd w:id="745"/>
      <w:bookmarkEnd w:id="746"/>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47" w:name="_Toc60776985"/>
      <w:bookmarkStart w:id="748" w:name="_Toc124712855"/>
      <w:r w:rsidRPr="00F43A82">
        <w:t>5.7.8.1a</w:t>
      </w:r>
      <w:r w:rsidRPr="00F43A82">
        <w:tab/>
        <w:t>Measurement configuration</w:t>
      </w:r>
      <w:bookmarkEnd w:id="747"/>
      <w:bookmarkEnd w:id="748"/>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49" w:name="_Toc60776986"/>
      <w:bookmarkStart w:id="750" w:name="_Toc124712856"/>
      <w:r w:rsidRPr="00F43A82">
        <w:t>5.7.8.2</w:t>
      </w:r>
      <w:r w:rsidRPr="00F43A82">
        <w:tab/>
        <w:t>Void</w:t>
      </w:r>
      <w:bookmarkEnd w:id="749"/>
      <w:bookmarkEnd w:id="750"/>
    </w:p>
    <w:p w14:paraId="6FF8D5B5" w14:textId="77777777" w:rsidR="00394471" w:rsidRPr="00F43A82" w:rsidRDefault="00394471" w:rsidP="00394471">
      <w:pPr>
        <w:pStyle w:val="Heading4"/>
      </w:pPr>
      <w:bookmarkStart w:id="751" w:name="_Toc60776987"/>
      <w:bookmarkStart w:id="752" w:name="_Toc124712857"/>
      <w:r w:rsidRPr="00F43A82">
        <w:t>5.7.8.2a</w:t>
      </w:r>
      <w:r w:rsidRPr="00F43A82">
        <w:tab/>
        <w:t>Performing measurements</w:t>
      </w:r>
      <w:bookmarkEnd w:id="751"/>
      <w:bookmarkEnd w:id="752"/>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53" w:name="_Toc60776988"/>
      <w:bookmarkStart w:id="754" w:name="_Toc124712858"/>
      <w:r w:rsidRPr="00F43A82">
        <w:rPr>
          <w:rFonts w:eastAsia="Malgun Gothic"/>
          <w:lang w:eastAsia="ko-KR"/>
        </w:rPr>
        <w:t>5.7.8.3</w:t>
      </w:r>
      <w:r w:rsidRPr="00F43A82">
        <w:tab/>
        <w:t>T331 expiry or stop</w:t>
      </w:r>
      <w:bookmarkEnd w:id="753"/>
      <w:bookmarkEnd w:id="754"/>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55" w:name="_Toc60776989"/>
      <w:bookmarkStart w:id="756" w:name="_Toc124712859"/>
      <w:r w:rsidRPr="00F43A82">
        <w:rPr>
          <w:rFonts w:eastAsia="Malgun Gothic"/>
          <w:lang w:eastAsia="ko-KR"/>
        </w:rPr>
        <w:t>5.7.8.4</w:t>
      </w:r>
      <w:r w:rsidRPr="00F43A82">
        <w:tab/>
        <w:t>Cell re-selection or cell selection while T331 is running</w:t>
      </w:r>
      <w:bookmarkEnd w:id="755"/>
      <w:bookmarkEnd w:id="756"/>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57" w:name="_Toc60776990"/>
      <w:bookmarkStart w:id="758" w:name="_Toc124712860"/>
      <w:r w:rsidRPr="00F43A82">
        <w:t>5.7.9</w:t>
      </w:r>
      <w:r w:rsidRPr="00F43A82">
        <w:tab/>
        <w:t>Mobility history information</w:t>
      </w:r>
      <w:bookmarkEnd w:id="757"/>
      <w:bookmarkEnd w:id="758"/>
    </w:p>
    <w:p w14:paraId="07B2E18A" w14:textId="77777777" w:rsidR="00394471" w:rsidRPr="00F43A82" w:rsidRDefault="00394471" w:rsidP="00394471">
      <w:pPr>
        <w:pStyle w:val="Heading4"/>
      </w:pPr>
      <w:bookmarkStart w:id="759" w:name="_Toc60776991"/>
      <w:bookmarkStart w:id="760" w:name="_Toc124712861"/>
      <w:r w:rsidRPr="00F43A82">
        <w:t>5.7.9.1</w:t>
      </w:r>
      <w:r w:rsidRPr="00F43A82">
        <w:tab/>
        <w:t>General</w:t>
      </w:r>
      <w:bookmarkEnd w:id="759"/>
      <w:bookmarkEnd w:id="760"/>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761" w:name="_Toc60776992"/>
      <w:bookmarkStart w:id="762" w:name="_Toc124712862"/>
      <w:r w:rsidRPr="00F43A82">
        <w:t>5.7.9.2</w:t>
      </w:r>
      <w:r w:rsidRPr="00F43A82">
        <w:tab/>
        <w:t>Initiation</w:t>
      </w:r>
      <w:bookmarkEnd w:id="761"/>
      <w:bookmarkEnd w:id="762"/>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763" w:name="_Toc60776993"/>
      <w:bookmarkStart w:id="764" w:name="_Toc124712863"/>
      <w:r w:rsidRPr="00F43A82">
        <w:t>5.7.10</w:t>
      </w:r>
      <w:r w:rsidRPr="00F43A82">
        <w:tab/>
        <w:t>UE Information</w:t>
      </w:r>
      <w:bookmarkEnd w:id="763"/>
      <w:bookmarkEnd w:id="764"/>
    </w:p>
    <w:p w14:paraId="7738AC77" w14:textId="77777777" w:rsidR="00394471" w:rsidRPr="00F43A82" w:rsidRDefault="00394471" w:rsidP="00394471">
      <w:pPr>
        <w:pStyle w:val="Heading4"/>
      </w:pPr>
      <w:bookmarkStart w:id="765" w:name="_Toc60776994"/>
      <w:bookmarkStart w:id="766" w:name="_Toc124712864"/>
      <w:r w:rsidRPr="00F43A82">
        <w:t>5.7.10.1</w:t>
      </w:r>
      <w:r w:rsidRPr="00F43A82">
        <w:tab/>
        <w:t>General</w:t>
      </w:r>
      <w:bookmarkEnd w:id="765"/>
      <w:bookmarkEnd w:id="766"/>
    </w:p>
    <w:p w14:paraId="543D5447" w14:textId="5398CA9C" w:rsidR="00394471" w:rsidRPr="00F43A82" w:rsidRDefault="00B45391" w:rsidP="00394471">
      <w:pPr>
        <w:pStyle w:val="TH"/>
        <w:rPr>
          <w:sz w:val="22"/>
          <w:szCs w:val="22"/>
          <w:lang w:eastAsia="zh-CN"/>
        </w:rPr>
      </w:pPr>
      <w:r w:rsidRPr="00F43A82">
        <w:rPr>
          <w:noProof/>
        </w:rPr>
        <w:object w:dxaOrig="6975" w:dyaOrig="2580" w14:anchorId="4006272B">
          <v:shape id="_x0000_i1068" type="#_x0000_t75" alt="" style="width:347.75pt;height:129.05pt;mso-width-percent:0;mso-height-percent:0;mso-width-percent:0;mso-height-percent:0" o:ole="">
            <v:imagedata r:id="rId66" o:title=""/>
          </v:shape>
          <o:OLEObject Type="Embed" ProgID="Word.Picture.8" ShapeID="_x0000_i1068" DrawAspect="Content" ObjectID="_1739819106" r:id="rId67"/>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767" w:name="_Toc60776995"/>
      <w:bookmarkStart w:id="768" w:name="_Toc124712865"/>
      <w:r w:rsidRPr="00F43A82">
        <w:lastRenderedPageBreak/>
        <w:t>5.7.10.2</w:t>
      </w:r>
      <w:r w:rsidRPr="00F43A82">
        <w:tab/>
        <w:t>Initiation</w:t>
      </w:r>
      <w:bookmarkEnd w:id="767"/>
      <w:bookmarkEnd w:id="768"/>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769" w:name="_Toc60776996"/>
      <w:bookmarkStart w:id="770"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69"/>
      <w:bookmarkEnd w:id="770"/>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SimSun"/>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SimSun"/>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r w:rsidR="00424C1A" w:rsidRPr="00F43A82">
        <w:rPr>
          <w:i/>
          <w:iCs/>
        </w:rPr>
        <w:t>logMeasInfoList</w:t>
      </w:r>
      <w:r w:rsidR="00424C1A" w:rsidRPr="00F43A82">
        <w:rPr>
          <w:rFonts w:eastAsia="SimSun"/>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SimSun"/>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SimSun"/>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Heading4"/>
      </w:pPr>
      <w:bookmarkStart w:id="771" w:name="_Toc60776997"/>
      <w:bookmarkStart w:id="772" w:name="_Toc124712867"/>
      <w:r w:rsidRPr="00F43A82">
        <w:t>5.7.10.4</w:t>
      </w:r>
      <w:r w:rsidRPr="00F43A82">
        <w:tab/>
        <w:t xml:space="preserve">Actions upon successful completion of </w:t>
      </w:r>
      <w:r w:rsidR="00E84B6D" w:rsidRPr="00F43A82">
        <w:t xml:space="preserve">a </w:t>
      </w:r>
      <w:r w:rsidRPr="00F43A82">
        <w:t>random-access procedure</w:t>
      </w:r>
      <w:bookmarkEnd w:id="771"/>
      <w:r w:rsidR="00E84B6D" w:rsidRPr="00F43A82">
        <w:t xml:space="preserve"> or on completion of a request of on-demand system information</w:t>
      </w:r>
      <w:bookmarkEnd w:id="772"/>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DengXian"/>
        </w:rPr>
      </w:pPr>
      <w:r w:rsidRPr="00F43A82">
        <w:rPr>
          <w:rFonts w:eastAsia="DengXian"/>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Heading4"/>
        <w:rPr>
          <w:rFonts w:eastAsia="SimSun"/>
          <w:lang w:eastAsia="zh-CN"/>
        </w:rPr>
      </w:pPr>
      <w:bookmarkStart w:id="773" w:name="_Toc60776998"/>
      <w:bookmarkStart w:id="774"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773"/>
      <w:bookmarkEnd w:id="774"/>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r w:rsidRPr="00F43A82">
        <w:rPr>
          <w:rFonts w:eastAsia="SimSun"/>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SimSun"/>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SimSun"/>
          <w:i/>
          <w:iCs/>
          <w:lang w:eastAsia="zh-CN"/>
        </w:rPr>
        <w:t>ra-InformationCommon;</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SimSun"/>
          <w:i/>
          <w:iCs/>
          <w:lang w:eastAsia="zh-CN"/>
        </w:rPr>
        <w:t>ra-InformationCommon</w:t>
      </w:r>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DengXian"/>
          <w:i/>
          <w:iCs/>
        </w:rPr>
        <w:t>msgA-SCS-From-prach-ConfigurationIndex</w:t>
      </w:r>
      <w:r w:rsidR="00E84B6D" w:rsidRPr="00F43A82">
        <w:rPr>
          <w:rFonts w:eastAsia="DengXian"/>
        </w:rPr>
        <w:t xml:space="preserve"> if it is included in the </w:t>
      </w:r>
      <w:r w:rsidR="00E84B6D" w:rsidRPr="00F43A82">
        <w:rPr>
          <w:rFonts w:eastAsia="SimSun"/>
          <w:i/>
          <w:iCs/>
          <w:lang w:eastAsia="zh-CN"/>
        </w:rPr>
        <w:t>ra-InformationCommon</w:t>
      </w:r>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r w:rsidRPr="00F43A82">
        <w:rPr>
          <w:rFonts w:eastAsia="DengXian"/>
          <w:i/>
          <w:iCs/>
        </w:rPr>
        <w:t>prach-ConfigurationIndex</w:t>
      </w:r>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A-SCS-From-prach-ConfigurationIndex</w:t>
      </w:r>
      <w:r w:rsidRPr="00F43A82">
        <w:rPr>
          <w:rFonts w:eastAsia="DengXian"/>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r w:rsidRPr="00F43A82">
        <w:rPr>
          <w:rFonts w:eastAsia="SimSun"/>
          <w:i/>
          <w:iCs/>
        </w:rPr>
        <w:t>dlPathlossRSRP</w:t>
      </w:r>
      <w:r w:rsidRPr="00F43A82">
        <w:rPr>
          <w:rFonts w:eastAsia="SimSun"/>
        </w:rPr>
        <w:t xml:space="preserve"> to the </w:t>
      </w:r>
      <w:r w:rsidRPr="00F43A82">
        <w:rPr>
          <w:lang w:eastAsia="en-GB"/>
        </w:rPr>
        <w:t xml:space="preserve">measeured </w:t>
      </w:r>
      <w:r w:rsidRPr="00F43A82">
        <w:rPr>
          <w:rFonts w:eastAsia="SimSun"/>
        </w:rPr>
        <w:t xml:space="preserve">RSRP of the DL pathloss reference obtained at the time of </w:t>
      </w:r>
      <w:r w:rsidRPr="00F43A82">
        <w:rPr>
          <w:rFonts w:eastAsia="SimSun"/>
          <w:i/>
          <w:iCs/>
        </w:rPr>
        <w:t>RA_Type</w:t>
      </w:r>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r w:rsidRPr="00F43A82">
        <w:rPr>
          <w:rFonts w:eastAsia="SimSun"/>
          <w:i/>
          <w:iCs/>
        </w:rPr>
        <w:t>msgA-TransMax</w:t>
      </w:r>
      <w:r w:rsidRPr="00F43A82">
        <w:rPr>
          <w:rFonts w:eastAsia="SimSun"/>
        </w:rPr>
        <w:t xml:space="preserve"> was configured in </w:t>
      </w:r>
      <w:r w:rsidRPr="00F43A82">
        <w:rPr>
          <w:rFonts w:eastAsia="SimSun"/>
          <w:i/>
          <w:iCs/>
        </w:rPr>
        <w:t>RACH-ConfigDedicated</w:t>
      </w:r>
      <w:r w:rsidRPr="00F43A82">
        <w:rPr>
          <w:rFonts w:eastAsia="SimSun"/>
        </w:rPr>
        <w:t xml:space="preserve"> for this random access procedure</w:t>
      </w:r>
      <w:r w:rsidR="00DA2F27" w:rsidRPr="00F43A82">
        <w:rPr>
          <w:rFonts w:eastAsia="SimSun"/>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r w:rsidRPr="00F43A82">
        <w:rPr>
          <w:rFonts w:eastAsia="SimSun"/>
          <w:i/>
          <w:iCs/>
        </w:rPr>
        <w:t>msgA-TransMax</w:t>
      </w:r>
      <w:r w:rsidRPr="00F43A82">
        <w:rPr>
          <w:rFonts w:eastAsia="SimSun"/>
        </w:rPr>
        <w:t xml:space="preserve"> was configured in </w:t>
      </w:r>
      <w:r w:rsidRPr="00F43A82">
        <w:rPr>
          <w:rFonts w:eastAsia="SimSun"/>
          <w:i/>
          <w:iCs/>
        </w:rPr>
        <w:t>RACH-ConfigCommonTwoStepRA</w:t>
      </w:r>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r w:rsidRPr="00F43A82">
        <w:rPr>
          <w:rFonts w:eastAsia="SimSun"/>
          <w:i/>
          <w:iCs/>
        </w:rPr>
        <w:t>msgA-PUSCH-PayloadSize</w:t>
      </w:r>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rPr>
        <w:t>onDemandSISuccess</w:t>
      </w:r>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ssb-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r w:rsidRPr="00F43A82">
        <w:rPr>
          <w:rFonts w:eastAsia="DengXian"/>
          <w:i/>
          <w:iCs/>
        </w:rPr>
        <w:t>numberOfPreamblesSentOnSSB</w:t>
      </w:r>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csi-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numberOfPreamblesSentOnCSI-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775" w:name="_Toc124712869"/>
      <w:bookmarkStart w:id="776" w:name="_Toc60776999"/>
      <w:r w:rsidRPr="00F43A82">
        <w:t>5.7.10.6</w:t>
      </w:r>
      <w:r w:rsidRPr="00F43A82">
        <w:tab/>
        <w:t>Actions for the successful handover report determination</w:t>
      </w:r>
      <w:bookmarkEnd w:id="775"/>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SimSun"/>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SimSun"/>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DengXian"/>
          <w:i/>
        </w:rPr>
        <w:t>rlf</w:t>
      </w:r>
      <w:r w:rsidR="00015613" w:rsidRPr="00F43A82">
        <w:rPr>
          <w:rFonts w:eastAsia="DengXian"/>
          <w:i/>
        </w:rPr>
        <w:t>-</w:t>
      </w:r>
      <w:r w:rsidRPr="00F43A82">
        <w:rPr>
          <w:rFonts w:eastAsia="DengXian"/>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SimSun"/>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ra-InformationCommon</w:t>
      </w:r>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PCell,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r w:rsidRPr="00F43A82">
        <w:rPr>
          <w:i/>
        </w:rPr>
        <w:t>measObjectNR</w:t>
      </w:r>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neighboring cells set </w:t>
      </w:r>
      <w:r w:rsidRPr="00F43A82">
        <w:t xml:space="preserve">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r w:rsidRPr="00F43A82">
        <w:rPr>
          <w:rFonts w:eastAsia="SimSun"/>
          <w:i/>
          <w:iCs/>
          <w:lang w:val="en-GB" w:eastAsia="zh-CN"/>
        </w:rPr>
        <w:t>measResultListNR</w:t>
      </w:r>
      <w:r w:rsidRPr="00F43A82">
        <w:rPr>
          <w:rFonts w:eastAsia="SimSun"/>
          <w:lang w:val="en-GB" w:eastAsia="zh-CN"/>
        </w:rPr>
        <w:t xml:space="preserve"> in </w:t>
      </w:r>
      <w:r w:rsidRPr="00F43A82">
        <w:rPr>
          <w:rFonts w:eastAsia="SimSun"/>
          <w:i/>
          <w:iCs/>
          <w:lang w:val="en-GB" w:eastAsia="zh-CN"/>
        </w:rPr>
        <w:t>measResultNeighCells</w:t>
      </w:r>
      <w:r w:rsidRPr="00F43A82">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r w:rsidRPr="00F43A82">
        <w:rPr>
          <w:rFonts w:eastAsia="SimSun"/>
          <w:i/>
          <w:lang w:eastAsia="zh-CN"/>
        </w:rPr>
        <w:t>measResultListNR</w:t>
      </w:r>
      <w:r w:rsidRPr="00F43A82">
        <w:rPr>
          <w:rFonts w:eastAsia="SimSun"/>
          <w:lang w:eastAsia="zh-CN"/>
        </w:rPr>
        <w:t xml:space="preserve"> in </w:t>
      </w:r>
      <w:r w:rsidRPr="00F43A82">
        <w:rPr>
          <w:rFonts w:eastAsia="SimSun"/>
          <w:i/>
          <w:lang w:eastAsia="zh-CN"/>
        </w:rPr>
        <w:t xml:space="preserve">measResultNeighCells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r w:rsidRPr="00F43A82">
        <w:rPr>
          <w:rFonts w:eastAsia="SimSun"/>
          <w:i/>
          <w:iCs/>
        </w:rPr>
        <w:t>measResultListEUTRA</w:t>
      </w:r>
      <w:r w:rsidRPr="00F43A82">
        <w:rPr>
          <w:rFonts w:eastAsia="SimSun"/>
        </w:rPr>
        <w:t xml:space="preserve"> in </w:t>
      </w:r>
      <w:r w:rsidRPr="00F43A82">
        <w:rPr>
          <w:rFonts w:eastAsia="SimSun"/>
          <w:i/>
          <w:iCs/>
        </w:rPr>
        <w:t>measResultNeighCells</w:t>
      </w:r>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r w:rsidRPr="00F43A82">
        <w:rPr>
          <w:rFonts w:eastAsia="SimSun"/>
          <w:i/>
          <w:iCs/>
          <w:lang w:eastAsia="zh-CN"/>
        </w:rPr>
        <w:t>measResultNeighCells</w:t>
      </w:r>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Heading3"/>
      </w:pPr>
      <w:bookmarkStart w:id="777" w:name="_Toc124712870"/>
      <w:r w:rsidRPr="00F43A82">
        <w:t>5.7.12</w:t>
      </w:r>
      <w:r w:rsidRPr="00F43A82">
        <w:tab/>
        <w:t>IAB Other Information</w:t>
      </w:r>
      <w:bookmarkEnd w:id="776"/>
      <w:bookmarkEnd w:id="777"/>
    </w:p>
    <w:p w14:paraId="4EF546E9" w14:textId="77777777" w:rsidR="00394471" w:rsidRPr="00F43A82" w:rsidRDefault="00394471" w:rsidP="00394471">
      <w:pPr>
        <w:pStyle w:val="Heading4"/>
      </w:pPr>
      <w:bookmarkStart w:id="778" w:name="_Toc60777000"/>
      <w:bookmarkStart w:id="779" w:name="_Toc124712871"/>
      <w:r w:rsidRPr="00F43A82">
        <w:t>5.7.12.1</w:t>
      </w:r>
      <w:r w:rsidRPr="00F43A82">
        <w:tab/>
        <w:t>General</w:t>
      </w:r>
      <w:bookmarkEnd w:id="778"/>
      <w:bookmarkEnd w:id="779"/>
    </w:p>
    <w:p w14:paraId="32AE3F39" w14:textId="27A1A7AD" w:rsidR="00394471" w:rsidRPr="00F43A82" w:rsidRDefault="00B45391" w:rsidP="00394471">
      <w:pPr>
        <w:pStyle w:val="TH"/>
        <w:rPr>
          <w:sz w:val="22"/>
          <w:szCs w:val="22"/>
          <w:lang w:eastAsia="zh-CN"/>
        </w:rPr>
      </w:pPr>
      <w:r w:rsidRPr="00F43A82">
        <w:rPr>
          <w:noProof/>
        </w:rPr>
        <w:object w:dxaOrig="6960" w:dyaOrig="2580" w14:anchorId="5B2DCB90">
          <v:shape id="_x0000_i1069" type="#_x0000_t75" alt="" style="width:347.75pt;height:129.05pt;mso-width-percent:0;mso-height-percent:0;mso-width-percent:0;mso-height-percent:0" o:ole="">
            <v:imagedata r:id="rId68" o:title=""/>
          </v:shape>
          <o:OLEObject Type="Embed" ProgID="Word.Picture.8" ShapeID="_x0000_i1069" DrawAspect="Content" ObjectID="_1739819107" r:id="rId69"/>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780" w:name="_Toc60777001"/>
      <w:bookmarkStart w:id="781" w:name="_Toc124712872"/>
      <w:r w:rsidRPr="00F43A82">
        <w:t>5.7.12.2</w:t>
      </w:r>
      <w:r w:rsidRPr="00F43A82">
        <w:tab/>
        <w:t>Initiation</w:t>
      </w:r>
      <w:bookmarkEnd w:id="780"/>
      <w:bookmarkEnd w:id="781"/>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Heading4"/>
      </w:pPr>
      <w:bookmarkStart w:id="782" w:name="_Toc60777002"/>
      <w:bookmarkStart w:id="783"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82"/>
      <w:bookmarkEnd w:id="783"/>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Heading3"/>
      </w:pPr>
      <w:bookmarkStart w:id="784" w:name="_Toc124712874"/>
      <w:r w:rsidRPr="00F43A82">
        <w:t>5.7.13</w:t>
      </w:r>
      <w:r w:rsidR="00B623BD" w:rsidRPr="00F43A82">
        <w:tab/>
        <w:t>RLM/BFD relaxation</w:t>
      </w:r>
      <w:bookmarkEnd w:id="784"/>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785"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785"/>
    </w:p>
    <w:p w14:paraId="445A9AEE" w14:textId="77777777" w:rsidR="00B623BD" w:rsidRPr="00F43A82" w:rsidRDefault="00B623BD" w:rsidP="00B623BD">
      <w:bookmarkStart w:id="786" w:name="OLE_LINK11"/>
      <w:bookmarkStart w:id="787"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DengXian"/>
          <w:vertAlign w:val="subscript"/>
          <w:lang w:eastAsia="zh-CN"/>
        </w:rPr>
        <w:t>-Connected</w:t>
      </w:r>
      <w:r w:rsidRPr="00F43A82">
        <w:t>,</w:t>
      </w:r>
    </w:p>
    <w:bookmarkEnd w:id="786"/>
    <w:bookmarkEnd w:id="787"/>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DengXian"/>
          <w:lang w:eastAsia="zh-CN"/>
        </w:rPr>
        <w:t>measurement</w:t>
      </w:r>
      <w:r w:rsidRPr="00F43A82">
        <w:t xml:space="preserve"> of the SpCell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Heading4"/>
        <w:rPr>
          <w:rFonts w:eastAsia="DengXian"/>
          <w:lang w:eastAsia="zh-CN"/>
        </w:rPr>
      </w:pPr>
      <w:bookmarkStart w:id="788"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788"/>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r w:rsidRPr="00F43A82">
        <w:rPr>
          <w:rFonts w:eastAsia="DengXian"/>
          <w:i/>
          <w:lang w:eastAsia="zh-CN"/>
        </w:rPr>
        <w:t>goodServingCellEvaluationRLM</w:t>
      </w:r>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r w:rsidR="00B623BD" w:rsidRPr="00F43A82">
        <w:rPr>
          <w:rFonts w:eastAsia="DengXian"/>
          <w:i/>
          <w:iCs/>
          <w:lang w:eastAsia="zh-CN"/>
        </w:rPr>
        <w:t>goodServingCellEvaluationBFD</w:t>
      </w:r>
      <w:r w:rsidR="00B623BD" w:rsidRPr="00F43A82">
        <w:t>.</w:t>
      </w:r>
    </w:p>
    <w:p w14:paraId="1B46AF8F" w14:textId="0CF04623" w:rsidR="0064192E" w:rsidRPr="00F43A82" w:rsidRDefault="009B1D75" w:rsidP="0064192E">
      <w:pPr>
        <w:pStyle w:val="Heading3"/>
      </w:pPr>
      <w:bookmarkStart w:id="789" w:name="_Toc124712877"/>
      <w:r w:rsidRPr="00F43A82">
        <w:t>5.7.14</w:t>
      </w:r>
      <w:r w:rsidR="0064192E" w:rsidRPr="00F43A82">
        <w:tab/>
        <w:t>UE Positioning Assistance Information</w:t>
      </w:r>
      <w:bookmarkEnd w:id="789"/>
    </w:p>
    <w:p w14:paraId="01C9C104" w14:textId="7E2CECE5" w:rsidR="0064192E" w:rsidRPr="00F43A82" w:rsidRDefault="009B1D75" w:rsidP="0064192E">
      <w:pPr>
        <w:pStyle w:val="Heading4"/>
      </w:pPr>
      <w:bookmarkStart w:id="790" w:name="_Toc124712878"/>
      <w:r w:rsidRPr="00F43A82">
        <w:t>5.7.14</w:t>
      </w:r>
      <w:r w:rsidR="0064192E" w:rsidRPr="00F43A82">
        <w:t>.1</w:t>
      </w:r>
      <w:r w:rsidR="0064192E" w:rsidRPr="00F43A82">
        <w:tab/>
        <w:t>General</w:t>
      </w:r>
      <w:bookmarkEnd w:id="790"/>
    </w:p>
    <w:p w14:paraId="363AEEC8" w14:textId="7FAA6BFD" w:rsidR="0064192E" w:rsidRPr="00F43A82" w:rsidRDefault="00B45391" w:rsidP="0064192E">
      <w:pPr>
        <w:pStyle w:val="TH"/>
        <w:rPr>
          <w:sz w:val="22"/>
          <w:szCs w:val="22"/>
          <w:lang w:eastAsia="zh-CN"/>
        </w:rPr>
      </w:pPr>
      <w:r w:rsidRPr="00F43A82">
        <w:rPr>
          <w:noProof/>
        </w:rPr>
        <w:object w:dxaOrig="7575" w:dyaOrig="2715" w14:anchorId="04CE2B05">
          <v:shape id="_x0000_i1070" type="#_x0000_t75" alt="" style="width:381.75pt;height:135.85pt;mso-width-percent:0;mso-height-percent:0;mso-width-percent:0;mso-height-percent:0" o:ole="">
            <v:imagedata r:id="rId70" o:title=""/>
          </v:shape>
          <o:OLEObject Type="Embed" ProgID="Word.Picture.8" ShapeID="_x0000_i1070" DrawAspect="Content" ObjectID="_1739819108" r:id="rId71"/>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791" w:name="_Toc124712879"/>
      <w:r w:rsidRPr="00F43A82">
        <w:t>5.7.14</w:t>
      </w:r>
      <w:r w:rsidR="0064192E" w:rsidRPr="00F43A82">
        <w:t>.2</w:t>
      </w:r>
      <w:r w:rsidR="0064192E" w:rsidRPr="00F43A82">
        <w:tab/>
        <w:t>Initiation</w:t>
      </w:r>
      <w:bookmarkEnd w:id="791"/>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792"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92"/>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Heading3"/>
      </w:pPr>
      <w:bookmarkStart w:id="793" w:name="_Toc124712881"/>
      <w:r w:rsidRPr="00F43A82">
        <w:t>5.7.15</w:t>
      </w:r>
      <w:r w:rsidR="0064192E" w:rsidRPr="00F43A82">
        <w:tab/>
      </w:r>
      <w:r w:rsidR="00892680" w:rsidRPr="00F43A82">
        <w:t>Void</w:t>
      </w:r>
      <w:bookmarkEnd w:id="793"/>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94" w:name="_Toc46480779"/>
      <w:bookmarkStart w:id="795" w:name="_Toc46483247"/>
      <w:bookmarkStart w:id="796" w:name="_Toc37082152"/>
      <w:bookmarkStart w:id="797" w:name="_Toc46482013"/>
      <w:bookmarkStart w:id="798" w:name="_Toc29343487"/>
      <w:bookmarkStart w:id="799" w:name="_Toc67997053"/>
      <w:bookmarkStart w:id="800" w:name="_Toc36939172"/>
      <w:bookmarkStart w:id="801" w:name="_Toc29342348"/>
      <w:bookmarkStart w:id="802" w:name="_Toc20487056"/>
      <w:bookmarkStart w:id="803" w:name="_Toc36846519"/>
      <w:bookmarkStart w:id="804" w:name="_Toc36566739"/>
      <w:bookmarkStart w:id="805" w:name="_Toc36810155"/>
      <w:r w:rsidRPr="00F43A82">
        <w:rPr>
          <w:rFonts w:ascii="Arial" w:hAnsi="Arial"/>
          <w:sz w:val="28"/>
        </w:rPr>
        <w:t>5.7.16</w:t>
      </w:r>
      <w:r w:rsidR="00811135" w:rsidRPr="00F43A82">
        <w:rPr>
          <w:rFonts w:ascii="Arial" w:hAnsi="Arial"/>
          <w:sz w:val="28"/>
        </w:rPr>
        <w:tab/>
        <w:t>Application layer measurement reporting</w:t>
      </w:r>
      <w:bookmarkEnd w:id="794"/>
      <w:bookmarkEnd w:id="795"/>
      <w:bookmarkEnd w:id="796"/>
      <w:bookmarkEnd w:id="797"/>
      <w:bookmarkEnd w:id="798"/>
      <w:bookmarkEnd w:id="799"/>
      <w:bookmarkEnd w:id="800"/>
      <w:bookmarkEnd w:id="801"/>
      <w:bookmarkEnd w:id="802"/>
      <w:bookmarkEnd w:id="803"/>
      <w:bookmarkEnd w:id="804"/>
      <w:bookmarkEnd w:id="805"/>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06" w:name="_Toc20487057"/>
      <w:bookmarkStart w:id="807" w:name="_Toc36810156"/>
      <w:bookmarkStart w:id="808" w:name="_Toc37082153"/>
      <w:bookmarkStart w:id="809" w:name="_Toc36939173"/>
      <w:bookmarkStart w:id="810" w:name="_Toc29342349"/>
      <w:bookmarkStart w:id="811" w:name="_Toc36846520"/>
      <w:bookmarkStart w:id="812" w:name="_Toc46482014"/>
      <w:bookmarkStart w:id="813" w:name="_Toc67997054"/>
      <w:bookmarkStart w:id="814" w:name="_Toc29343488"/>
      <w:bookmarkStart w:id="815" w:name="_Toc36566740"/>
      <w:bookmarkStart w:id="816" w:name="_Toc46480780"/>
      <w:bookmarkStart w:id="817"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06"/>
      <w:bookmarkEnd w:id="807"/>
      <w:bookmarkEnd w:id="808"/>
      <w:bookmarkEnd w:id="809"/>
      <w:bookmarkEnd w:id="810"/>
      <w:bookmarkEnd w:id="811"/>
      <w:bookmarkEnd w:id="812"/>
      <w:bookmarkEnd w:id="813"/>
      <w:bookmarkEnd w:id="814"/>
      <w:bookmarkEnd w:id="815"/>
      <w:bookmarkEnd w:id="816"/>
      <w:bookmarkEnd w:id="817"/>
    </w:p>
    <w:bookmarkStart w:id="818" w:name="_MON_1681668510"/>
    <w:bookmarkEnd w:id="818"/>
    <w:p w14:paraId="7CF04B93" w14:textId="47FDC870" w:rsidR="00811135" w:rsidRPr="00F43A82" w:rsidRDefault="00B45391" w:rsidP="00787A3F">
      <w:pPr>
        <w:pStyle w:val="TH"/>
      </w:pPr>
      <w:r w:rsidRPr="00F43A82">
        <w:rPr>
          <w:noProof/>
        </w:rPr>
        <w:object w:dxaOrig="6855" w:dyaOrig="2535" w14:anchorId="6402AD20">
          <v:shape id="_x0000_i1071" type="#_x0000_t75" alt="" style="width:345.75pt;height:129.75pt;mso-width-percent:0;mso-height-percent:0;mso-width-percent:0;mso-height-percent:0" o:ole="">
            <v:imagedata r:id="rId72" o:title=""/>
          </v:shape>
          <o:OLEObject Type="Embed" ProgID="Word.Picture.8" ShapeID="_x0000_i1071" DrawAspect="Content" ObjectID="_1739819109" r:id="rId73"/>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19"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20" w:name="_Toc20487058"/>
      <w:bookmarkStart w:id="821" w:name="_Toc29342350"/>
      <w:bookmarkStart w:id="822" w:name="_Toc29343489"/>
      <w:bookmarkStart w:id="823" w:name="_Toc36939174"/>
      <w:bookmarkStart w:id="824" w:name="_Toc37082154"/>
      <w:bookmarkStart w:id="825" w:name="_Toc46480781"/>
      <w:bookmarkStart w:id="826" w:name="_Toc46482015"/>
      <w:bookmarkStart w:id="827" w:name="_Toc36566741"/>
      <w:bookmarkStart w:id="828" w:name="_Toc36810157"/>
      <w:bookmarkStart w:id="829" w:name="_Toc36846521"/>
      <w:bookmarkStart w:id="830" w:name="_Toc46483249"/>
      <w:bookmarkStart w:id="831" w:name="_Toc67997055"/>
      <w:bookmarkEnd w:id="819"/>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20"/>
      <w:bookmarkEnd w:id="821"/>
      <w:bookmarkEnd w:id="822"/>
      <w:bookmarkEnd w:id="823"/>
      <w:bookmarkEnd w:id="824"/>
      <w:bookmarkEnd w:id="825"/>
      <w:bookmarkEnd w:id="826"/>
      <w:bookmarkEnd w:id="827"/>
      <w:bookmarkEnd w:id="828"/>
      <w:bookmarkEnd w:id="829"/>
      <w:bookmarkEnd w:id="830"/>
      <w:bookmarkEnd w:id="831"/>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1418444A" w:rsidR="005B207F" w:rsidRPr="00F43A82" w:rsidRDefault="005B207F" w:rsidP="005B207F">
      <w:pPr>
        <w:pStyle w:val="B3"/>
        <w:ind w:left="1418"/>
        <w:rPr>
          <w:ins w:id="832" w:author="Ericsson" w:date="2023-03-06T16:58:00Z"/>
        </w:rPr>
      </w:pPr>
      <w:ins w:id="833" w:author="Ericsson" w:date="2023-03-06T16:58:00Z">
        <w:r w:rsidRPr="00F43A82">
          <w:t>4&gt;</w:t>
        </w:r>
        <w:commentRangeStart w:id="834"/>
        <w:commentRangeStart w:id="835"/>
        <w:r w:rsidRPr="00F43A82">
          <w:tab/>
          <w:t>set the</w:t>
        </w:r>
      </w:ins>
      <w:ins w:id="836" w:author="Ericsson" w:date="2023-03-06T16:59:00Z">
        <w:r>
          <w:t xml:space="preserve"> list of</w:t>
        </w:r>
      </w:ins>
      <w:ins w:id="837" w:author="Ericsson" w:date="2023-03-06T16:58:00Z">
        <w:r w:rsidRPr="00F43A82">
          <w:t xml:space="preserve"> </w:t>
        </w:r>
      </w:ins>
      <w:ins w:id="838" w:author="Ericsson" w:date="2023-03-06T17:58:00Z">
        <w:r w:rsidR="003756B4" w:rsidRPr="000A1554">
          <w:rPr>
            <w:i/>
            <w:iCs/>
          </w:rPr>
          <w:t>QF</w:t>
        </w:r>
      </w:ins>
      <w:ins w:id="839" w:author="Ericsson" w:date="2023-03-06T17:57:00Z">
        <w:r w:rsidR="003756B4" w:rsidRPr="000A1554">
          <w:rPr>
            <w:i/>
            <w:iCs/>
          </w:rPr>
          <w:t>I</w:t>
        </w:r>
        <w:r w:rsidR="003756B4" w:rsidRPr="003756B4">
          <w:t xml:space="preserve"> values</w:t>
        </w:r>
      </w:ins>
      <w:ins w:id="840" w:author="Ericsson" w:date="2023-03-06T16:58:00Z">
        <w:r w:rsidRPr="00F43A82">
          <w:t xml:space="preserve"> in the </w:t>
        </w:r>
      </w:ins>
      <w:commentRangeStart w:id="841"/>
      <w:proofErr w:type="spellStart"/>
      <w:ins w:id="842" w:author="Ericsson" w:date="2023-03-06T17:00:00Z">
        <w:r w:rsidRPr="005B207F">
          <w:rPr>
            <w:i/>
            <w:iCs/>
          </w:rPr>
          <w:t>qfi-per</w:t>
        </w:r>
      </w:ins>
      <w:ins w:id="843" w:author="Ericsson_1" w:date="2023-03-08T16:43:00Z">
        <w:r w:rsidR="004949F8">
          <w:rPr>
            <w:i/>
            <w:iCs/>
          </w:rPr>
          <w:t>PDU</w:t>
        </w:r>
      </w:ins>
      <w:ins w:id="844" w:author="Ericsson" w:date="2023-03-06T17:00:00Z">
        <w:r w:rsidRPr="005B207F">
          <w:rPr>
            <w:i/>
            <w:iCs/>
          </w:rPr>
          <w:t>SessionIdList</w:t>
        </w:r>
        <w:proofErr w:type="spellEnd"/>
        <w:r>
          <w:t xml:space="preserve"> </w:t>
        </w:r>
      </w:ins>
      <w:commentRangeEnd w:id="841"/>
      <w:r w:rsidR="0057727D">
        <w:rPr>
          <w:rStyle w:val="CommentReference"/>
        </w:rPr>
        <w:commentReference w:id="841"/>
      </w:r>
      <w:ins w:id="845" w:author="Ericsson" w:date="2023-03-06T17:00:00Z">
        <w:r>
          <w:t xml:space="preserve">associated to the </w:t>
        </w:r>
        <w:r w:rsidRPr="00F43A82">
          <w:t>PDU session ID</w:t>
        </w:r>
        <w:r>
          <w:t xml:space="preserve"> according to the recei</w:t>
        </w:r>
      </w:ins>
      <w:ins w:id="846" w:author="Ericsson" w:date="2023-03-06T17:02:00Z">
        <w:r w:rsidR="00B115C4">
          <w:t xml:space="preserve">ved </w:t>
        </w:r>
      </w:ins>
      <w:ins w:id="847" w:author="Ericsson" w:date="2023-03-06T17:01:00Z">
        <w:r>
          <w:t>QoS flow IDs per PDU session</w:t>
        </w:r>
      </w:ins>
      <w:ins w:id="848" w:author="Ericsson" w:date="2023-03-06T16:58:00Z">
        <w:r w:rsidRPr="00F43A82">
          <w:t>;</w:t>
        </w:r>
      </w:ins>
      <w:commentRangeEnd w:id="834"/>
      <w:r w:rsidR="00D874B8">
        <w:rPr>
          <w:rStyle w:val="CommentReference"/>
        </w:rPr>
        <w:commentReference w:id="834"/>
      </w:r>
      <w:commentRangeEnd w:id="835"/>
      <w:r w:rsidR="00BF0A4E">
        <w:rPr>
          <w:rStyle w:val="CommentReference"/>
        </w:rPr>
        <w:commentReference w:id="835"/>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849" w:name="_Toc124712882"/>
      <w:bookmarkStart w:id="850" w:name="_Toc60777003"/>
      <w:r w:rsidRPr="00F43A82">
        <w:t>5.7.17</w:t>
      </w:r>
      <w:r w:rsidRPr="00F43A82">
        <w:tab/>
        <w:t>Derivation of pathloss reference for TA validation of SRS for Positioning transmission and CG-SDT in RRC_INACTIVE</w:t>
      </w:r>
      <w:bookmarkEnd w:id="849"/>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r w:rsidR="00892680" w:rsidRPr="00F43A82">
        <w:rPr>
          <w:rFonts w:eastAsia="DengXian"/>
          <w:lang w:eastAsia="zh-CN"/>
        </w:rPr>
        <w:t xml:space="preserve"> of the highest beam measurement quantity values above </w:t>
      </w:r>
      <w:r w:rsidR="00892680" w:rsidRPr="00F43A82">
        <w:rPr>
          <w:rFonts w:eastAsia="DengXian"/>
          <w:i/>
          <w:lang w:eastAsia="zh-CN"/>
        </w:rPr>
        <w:t>absThreshSS-BlocksConsolidation</w:t>
      </w:r>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851" w:name="_Toc124712883"/>
      <w:r w:rsidRPr="00F43A82">
        <w:t>5.8</w:t>
      </w:r>
      <w:r w:rsidRPr="00F43A82">
        <w:tab/>
        <w:t>Sidelink</w:t>
      </w:r>
      <w:bookmarkEnd w:id="850"/>
      <w:bookmarkEnd w:id="851"/>
    </w:p>
    <w:p w14:paraId="68F6483A" w14:textId="77777777" w:rsidR="00394471" w:rsidRPr="00F43A82" w:rsidRDefault="00394471" w:rsidP="00394471">
      <w:pPr>
        <w:pStyle w:val="Heading3"/>
      </w:pPr>
      <w:bookmarkStart w:id="852" w:name="_Toc60777004"/>
      <w:bookmarkStart w:id="853" w:name="_Toc124712884"/>
      <w:r w:rsidRPr="00F43A82">
        <w:t>5.8.1</w:t>
      </w:r>
      <w:r w:rsidRPr="00F43A82">
        <w:tab/>
        <w:t>General</w:t>
      </w:r>
      <w:bookmarkEnd w:id="852"/>
      <w:bookmarkEnd w:id="853"/>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DengXian"/>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4"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855" w:name="_Toc124712885"/>
      <w:r w:rsidRPr="00F43A82">
        <w:t>5.8.2</w:t>
      </w:r>
      <w:r w:rsidRPr="00F43A82">
        <w:tab/>
        <w:t>Conditions for NR sidelink communication</w:t>
      </w:r>
      <w:r w:rsidR="00BD7E37" w:rsidRPr="00F43A82">
        <w:t>/discovery</w:t>
      </w:r>
      <w:r w:rsidRPr="00F43A82">
        <w:t xml:space="preserve"> operation</w:t>
      </w:r>
      <w:bookmarkEnd w:id="854"/>
      <w:bookmarkEnd w:id="855"/>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856" w:name="_Toc60777006"/>
      <w:bookmarkStart w:id="857" w:name="_Toc124712886"/>
      <w:r w:rsidRPr="00F43A82">
        <w:lastRenderedPageBreak/>
        <w:t>5.8.3</w:t>
      </w:r>
      <w:r w:rsidRPr="00F43A82">
        <w:tab/>
        <w:t>Sidelink UE information for NR sidelink communication</w:t>
      </w:r>
      <w:bookmarkEnd w:id="856"/>
      <w:r w:rsidR="00BD7E37" w:rsidRPr="00F43A82">
        <w:t>/discovery</w:t>
      </w:r>
      <w:bookmarkEnd w:id="857"/>
    </w:p>
    <w:p w14:paraId="16ECCE58" w14:textId="77777777" w:rsidR="00394471" w:rsidRPr="00F43A82" w:rsidRDefault="00394471" w:rsidP="00394471">
      <w:pPr>
        <w:pStyle w:val="Heading4"/>
        <w:rPr>
          <w:noProof/>
        </w:rPr>
      </w:pPr>
      <w:bookmarkStart w:id="858" w:name="_Toc60777007"/>
      <w:bookmarkStart w:id="859" w:name="_Toc124712887"/>
      <w:r w:rsidRPr="00F43A82">
        <w:t>5.8.</w:t>
      </w:r>
      <w:r w:rsidRPr="00F43A82">
        <w:rPr>
          <w:lang w:eastAsia="zh-CN"/>
        </w:rPr>
        <w:t>3</w:t>
      </w:r>
      <w:r w:rsidRPr="00F43A82">
        <w:t>.1</w:t>
      </w:r>
      <w:r w:rsidRPr="00F43A82">
        <w:tab/>
        <w:t>General</w:t>
      </w:r>
      <w:bookmarkEnd w:id="858"/>
      <w:bookmarkEnd w:id="859"/>
    </w:p>
    <w:p w14:paraId="15B4CB6E" w14:textId="6DFF5085" w:rsidR="00394471" w:rsidRPr="00F43A82" w:rsidRDefault="00B45391" w:rsidP="00394471">
      <w:pPr>
        <w:pStyle w:val="TH"/>
      </w:pPr>
      <w:r w:rsidRPr="00F43A82">
        <w:rPr>
          <w:rFonts w:ascii="Calibri Light" w:eastAsia="DotumChe" w:hAnsi="Calibri Light"/>
          <w:noProof/>
          <w:lang w:eastAsia="en-US"/>
        </w:rPr>
        <w:object w:dxaOrig="4065" w:dyaOrig="2040" w14:anchorId="75A9EDAC">
          <v:shape id="_x0000_i1072" type="#_x0000_t75" alt="" style="width:204.45pt;height:101.9pt;mso-width-percent:0;mso-height-percent:0;mso-width-percent:0;mso-height-percent:0" o:ole=""/>
          <o:OLEObject Type="Embed" ProgID="Mscgen.Chart" ShapeID="_x0000_i1072" DrawAspect="Content" ObjectID="_1739819110" r:id="rId74"/>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60"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861" w:name="_Toc124712888"/>
      <w:r w:rsidRPr="00F43A82">
        <w:t>5.8.</w:t>
      </w:r>
      <w:r w:rsidRPr="00F43A82">
        <w:rPr>
          <w:lang w:eastAsia="zh-CN"/>
        </w:rPr>
        <w:t>3</w:t>
      </w:r>
      <w:r w:rsidRPr="00F43A82">
        <w:t>.2</w:t>
      </w:r>
      <w:r w:rsidRPr="00F43A82">
        <w:tab/>
        <w:t>Initiation</w:t>
      </w:r>
      <w:bookmarkEnd w:id="860"/>
      <w:bookmarkEnd w:id="861"/>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SimSun"/>
          <w:lang w:eastAsia="zh-CN"/>
        </w:rPr>
        <w:t xml:space="preserve">NR </w:t>
      </w:r>
      <w:r w:rsidR="00DB0645" w:rsidRPr="00F43A82">
        <w:rPr>
          <w:lang w:eastAsia="zh-CN"/>
        </w:rPr>
        <w:t xml:space="preserve">sidelink discovery transmission or </w:t>
      </w:r>
      <w:r w:rsidR="00BD7E37" w:rsidRPr="00F43A82">
        <w:rPr>
          <w:rFonts w:eastAsia="SimSun"/>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862"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sidelink </w:t>
      </w:r>
      <w:r w:rsidRPr="00F43A82">
        <w:rPr>
          <w:rFonts w:eastAsia="SimSun"/>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Heading4"/>
      </w:pPr>
      <w:bookmarkStart w:id="863"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62"/>
      <w:bookmarkEnd w:id="863"/>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r w:rsidRPr="00F43A82">
        <w:rPr>
          <w:rFonts w:eastAsia="DengXian"/>
          <w:i/>
          <w:lang w:eastAsia="zh-CN"/>
        </w:rPr>
        <w:t>sl-SourceIdentityRemoteUE</w:t>
      </w:r>
      <w:r w:rsidRPr="00F43A82">
        <w:rPr>
          <w:rFonts w:eastAsia="DengXian"/>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r w:rsidRPr="00F43A82">
        <w:t xml:space="preserve">sidelink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r w:rsidRPr="00F43A82">
        <w:rPr>
          <w:i/>
        </w:rPr>
        <w:t>sl-ScheduledConfig</w:t>
      </w:r>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r w:rsidRPr="00F43A82">
        <w:rPr>
          <w:rFonts w:eastAsia="SimSun"/>
          <w:i/>
          <w:iCs/>
          <w:lang w:val="en-GB" w:eastAsia="zh-CN"/>
        </w:rPr>
        <w:t>sl-DRX-InfoFromRx</w:t>
      </w:r>
      <w:r w:rsidR="0007748F" w:rsidRPr="00F43A82">
        <w:rPr>
          <w:rFonts w:eastAsia="SimSun"/>
          <w:i/>
          <w:iCs/>
          <w:lang w:val="en-GB" w:eastAsia="zh-CN"/>
        </w:rPr>
        <w:t>List</w:t>
      </w:r>
      <w:r w:rsidRPr="00F43A82">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if the UE initiates the procedure while connected to an E-UTRA PCell:</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r w:rsidRPr="00F43A82">
        <w:rPr>
          <w:rFonts w:eastAsia="SimSun"/>
          <w:i/>
        </w:rPr>
        <w:t>SidelinkUEInformationNR</w:t>
      </w:r>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r w:rsidRPr="00F43A82">
        <w:rPr>
          <w:rFonts w:eastAsia="SimSun"/>
          <w:i/>
          <w:iCs/>
        </w:rPr>
        <w:t>ULInformationTransferIRAT</w:t>
      </w:r>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Heading3"/>
      </w:pPr>
      <w:bookmarkStart w:id="864" w:name="_Toc60777010"/>
      <w:bookmarkStart w:id="865" w:name="_Toc124712890"/>
      <w:r w:rsidRPr="00F43A82">
        <w:t>5.8.4</w:t>
      </w:r>
      <w:r w:rsidRPr="00F43A82">
        <w:tab/>
        <w:t>Void</w:t>
      </w:r>
      <w:bookmarkEnd w:id="864"/>
      <w:bookmarkEnd w:id="865"/>
    </w:p>
    <w:p w14:paraId="1F968F3A" w14:textId="0C15324E" w:rsidR="00394471" w:rsidRPr="00F43A82" w:rsidRDefault="00394471" w:rsidP="00394471">
      <w:pPr>
        <w:pStyle w:val="Heading3"/>
      </w:pPr>
      <w:bookmarkStart w:id="866" w:name="_Toc60777011"/>
      <w:bookmarkStart w:id="867" w:name="_Toc124712891"/>
      <w:r w:rsidRPr="00F43A82">
        <w:t>5.8.5</w:t>
      </w:r>
      <w:r w:rsidRPr="00F43A82">
        <w:tab/>
        <w:t>Sidelink synchronisation information transmission for NR sidelink communication</w:t>
      </w:r>
      <w:bookmarkEnd w:id="866"/>
      <w:r w:rsidR="00BD7E37" w:rsidRPr="00F43A82">
        <w:t>/discovery</w:t>
      </w:r>
      <w:bookmarkEnd w:id="867"/>
    </w:p>
    <w:p w14:paraId="6E015D8A" w14:textId="77777777" w:rsidR="00394471" w:rsidRPr="00F43A82" w:rsidRDefault="00394471" w:rsidP="00394471">
      <w:pPr>
        <w:pStyle w:val="Heading4"/>
      </w:pPr>
      <w:bookmarkStart w:id="868" w:name="_Toc60777012"/>
      <w:bookmarkStart w:id="869" w:name="_Toc124712892"/>
      <w:r w:rsidRPr="00F43A82">
        <w:t>5.8.5.1</w:t>
      </w:r>
      <w:r w:rsidRPr="00F43A82">
        <w:tab/>
        <w:t>General</w:t>
      </w:r>
      <w:bookmarkEnd w:id="868"/>
      <w:bookmarkEnd w:id="869"/>
    </w:p>
    <w:p w14:paraId="456E5D2F" w14:textId="76C0E45E" w:rsidR="00394471" w:rsidRPr="00F43A82" w:rsidRDefault="00B45391" w:rsidP="00394471">
      <w:pPr>
        <w:pStyle w:val="TH"/>
      </w:pPr>
      <w:r w:rsidRPr="00F43A82">
        <w:rPr>
          <w:rFonts w:ascii="Times New Roman" w:eastAsia="DotumChe" w:hAnsi="Times New Roman"/>
          <w:noProof/>
          <w:lang w:eastAsia="en-US"/>
        </w:rPr>
        <w:object w:dxaOrig="7365" w:dyaOrig="2565" w14:anchorId="210B48D2">
          <v:shape id="_x0000_i1073" type="#_x0000_t75" alt="" style="width:368.85pt;height:129.75pt;mso-width-percent:0;mso-height-percent:0;mso-width-percent:0;mso-height-percent:0" o:ole=""/>
          <o:OLEObject Type="Embed" ProgID="Mscgen.Chart" ShapeID="_x0000_i1073" DrawAspect="Content" ObjectID="_1739819111" r:id="rId75"/>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B45391" w:rsidP="00394471">
      <w:pPr>
        <w:pStyle w:val="TH"/>
      </w:pPr>
      <w:r w:rsidRPr="00F43A82">
        <w:rPr>
          <w:rFonts w:ascii="Times New Roman" w:hAnsi="Times New Roman"/>
          <w:noProof/>
        </w:rPr>
        <w:object w:dxaOrig="8805" w:dyaOrig="2085" w14:anchorId="6D4C728B">
          <v:shape id="_x0000_i1074" type="#_x0000_t75" alt="" style="width:442.2pt;height:104.6pt;mso-width-percent:0;mso-height-percent:0;mso-width-percent:0;mso-height-percent:0" o:ole=""/>
          <o:OLEObject Type="Embed" ProgID="Mscgen.Chart" ShapeID="_x0000_i1074" DrawAspect="Content" ObjectID="_1739819112" r:id="rId76"/>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Heading4"/>
      </w:pPr>
      <w:bookmarkStart w:id="870" w:name="_Toc60777013"/>
      <w:bookmarkStart w:id="871" w:name="_Toc124712893"/>
      <w:r w:rsidRPr="00F43A82">
        <w:t>5.8.5.2</w:t>
      </w:r>
      <w:r w:rsidRPr="00F43A82">
        <w:tab/>
        <w:t>Initiation</w:t>
      </w:r>
      <w:bookmarkEnd w:id="870"/>
      <w:bookmarkEnd w:id="871"/>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872" w:name="_Toc60777014"/>
      <w:bookmarkStart w:id="873" w:name="_Toc124712894"/>
      <w:r w:rsidRPr="00F43A82">
        <w:t>5.8.5.3</w:t>
      </w:r>
      <w:r w:rsidRPr="00F43A82">
        <w:tab/>
        <w:t>Transmission of SLSS</w:t>
      </w:r>
      <w:bookmarkEnd w:id="872"/>
      <w:bookmarkEnd w:id="873"/>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874" w:name="_Toc60777015"/>
      <w:bookmarkStart w:id="875" w:name="_Toc124712895"/>
      <w:r w:rsidRPr="00F43A82">
        <w:t>5.8.5a</w:t>
      </w:r>
      <w:r w:rsidRPr="00F43A82">
        <w:tab/>
        <w:t>Sidelink synchronisation information transmission for V2X sidelink communication</w:t>
      </w:r>
      <w:bookmarkEnd w:id="874"/>
      <w:bookmarkEnd w:id="875"/>
    </w:p>
    <w:p w14:paraId="549BB199" w14:textId="77777777" w:rsidR="00394471" w:rsidRPr="00F43A82" w:rsidRDefault="00394471" w:rsidP="00394471">
      <w:pPr>
        <w:pStyle w:val="Heading4"/>
      </w:pPr>
      <w:bookmarkStart w:id="876" w:name="_Toc60777016"/>
      <w:bookmarkStart w:id="877" w:name="_Toc124712896"/>
      <w:r w:rsidRPr="00F43A82">
        <w:t>5.8.5a.1</w:t>
      </w:r>
      <w:r w:rsidRPr="00F43A82">
        <w:tab/>
        <w:t>General</w:t>
      </w:r>
      <w:bookmarkEnd w:id="876"/>
      <w:bookmarkEnd w:id="877"/>
    </w:p>
    <w:p w14:paraId="73F90B0D" w14:textId="3786F846" w:rsidR="00394471" w:rsidRPr="00F43A82" w:rsidRDefault="00B45391" w:rsidP="00394471">
      <w:pPr>
        <w:pStyle w:val="TH"/>
      </w:pPr>
      <w:r w:rsidRPr="00F43A82">
        <w:rPr>
          <w:rFonts w:ascii="Times New Roman" w:eastAsia="DotumChe" w:hAnsi="Times New Roman"/>
          <w:noProof/>
          <w:lang w:eastAsia="en-US"/>
        </w:rPr>
        <w:object w:dxaOrig="7740" w:dyaOrig="2520" w14:anchorId="7FE627EC">
          <v:shape id="_x0000_i1075" type="#_x0000_t75" alt="" style="width:387.85pt;height:126.35pt;mso-width-percent:0;mso-height-percent:0;mso-width-percent:0;mso-height-percent:0" o:ole=""/>
          <o:OLEObject Type="Embed" ProgID="Mscgen.Chart" ShapeID="_x0000_i1075" DrawAspect="Content" ObjectID="_1739819113" r:id="rId77"/>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B45391" w:rsidP="00394471">
      <w:pPr>
        <w:pStyle w:val="TH"/>
      </w:pPr>
      <w:r w:rsidRPr="00F43A82">
        <w:rPr>
          <w:rFonts w:ascii="Times New Roman" w:hAnsi="Times New Roman"/>
          <w:noProof/>
        </w:rPr>
        <w:object w:dxaOrig="8805" w:dyaOrig="2085" w14:anchorId="249054DC">
          <v:shape id="_x0000_i1076" type="#_x0000_t75" alt="" style="width:442.2pt;height:104.6pt;mso-width-percent:0;mso-height-percent:0;mso-width-percent:0;mso-height-percent:0" o:ole=""/>
          <o:OLEObject Type="Embed" ProgID="Mscgen.Chart" ShapeID="_x0000_i1076" DrawAspect="Content" ObjectID="_1739819114" r:id="rId78"/>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878" w:name="_Toc60777017"/>
      <w:bookmarkStart w:id="879" w:name="_Toc124712897"/>
      <w:r w:rsidRPr="00F43A82">
        <w:t>5.8.5a.2</w:t>
      </w:r>
      <w:r w:rsidRPr="00F43A82">
        <w:tab/>
        <w:t>Initiation</w:t>
      </w:r>
      <w:bookmarkEnd w:id="878"/>
      <w:bookmarkEnd w:id="879"/>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880" w:name="_Toc60777018"/>
      <w:bookmarkStart w:id="881" w:name="_Toc124712898"/>
      <w:r w:rsidRPr="00F43A82">
        <w:t>5.8.6</w:t>
      </w:r>
      <w:r w:rsidRPr="00F43A82">
        <w:tab/>
        <w:t>Sidelink synchronisation reference</w:t>
      </w:r>
      <w:bookmarkEnd w:id="880"/>
      <w:bookmarkEnd w:id="881"/>
    </w:p>
    <w:p w14:paraId="3FE1FA26" w14:textId="77777777" w:rsidR="00394471" w:rsidRPr="00F43A82" w:rsidRDefault="00394471" w:rsidP="00394471">
      <w:pPr>
        <w:pStyle w:val="Heading4"/>
      </w:pPr>
      <w:bookmarkStart w:id="882" w:name="_Toc60777019"/>
      <w:bookmarkStart w:id="883" w:name="_Toc124712899"/>
      <w:r w:rsidRPr="00F43A82">
        <w:t>5.8.6.1</w:t>
      </w:r>
      <w:r w:rsidRPr="00F43A82">
        <w:tab/>
        <w:t>General</w:t>
      </w:r>
      <w:bookmarkEnd w:id="882"/>
      <w:bookmarkEnd w:id="883"/>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Heading4"/>
      </w:pPr>
      <w:bookmarkStart w:id="884" w:name="_Toc60777020"/>
      <w:bookmarkStart w:id="885" w:name="_Toc124712900"/>
      <w:r w:rsidRPr="00F43A82">
        <w:t>5.8.6.2</w:t>
      </w:r>
      <w:r w:rsidRPr="00F43A82">
        <w:tab/>
        <w:t>Selection and reselection of synchronisation reference</w:t>
      </w:r>
      <w:bookmarkEnd w:id="884"/>
      <w:bookmarkEnd w:id="885"/>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lastRenderedPageBreak/>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DengXian"/>
          <w:lang w:eastAsia="zh-CN"/>
        </w:rPr>
      </w:pPr>
      <w:r w:rsidRPr="00F43A82">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lastRenderedPageBreak/>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lastRenderedPageBreak/>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886" w:name="_Toc60777021"/>
      <w:bookmarkStart w:id="887" w:name="_Toc124712901"/>
      <w:r w:rsidRPr="00F43A82">
        <w:t>5.8.6.3</w:t>
      </w:r>
      <w:r w:rsidRPr="00F43A82">
        <w:tab/>
        <w:t>Sidelink communication transmission reference cell selection</w:t>
      </w:r>
      <w:bookmarkEnd w:id="886"/>
      <w:bookmarkEnd w:id="887"/>
    </w:p>
    <w:p w14:paraId="12E7EA43" w14:textId="7FCEF293" w:rsidR="00394471" w:rsidRPr="00F43A82" w:rsidRDefault="00394471" w:rsidP="00394471">
      <w:pPr>
        <w:rPr>
          <w:rFonts w:eastAsia="DengXian"/>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use the PCell or the serving cell as reference, if needed;</w:t>
      </w:r>
    </w:p>
    <w:p w14:paraId="79DB0A35" w14:textId="77777777" w:rsidR="00394471" w:rsidRPr="00F43A82" w:rsidRDefault="00394471" w:rsidP="00394471">
      <w:pPr>
        <w:pStyle w:val="Heading3"/>
      </w:pPr>
      <w:bookmarkStart w:id="888" w:name="_Toc60777022"/>
      <w:bookmarkStart w:id="889" w:name="_Toc124712902"/>
      <w:r w:rsidRPr="00F43A82">
        <w:t>5.8.7</w:t>
      </w:r>
      <w:r w:rsidRPr="00F43A82">
        <w:tab/>
        <w:t>Sidelink communication reception</w:t>
      </w:r>
      <w:bookmarkEnd w:id="888"/>
      <w:bookmarkEnd w:id="889"/>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890" w:name="_Toc60777023"/>
      <w:bookmarkStart w:id="891" w:name="_Toc124712903"/>
      <w:r w:rsidRPr="00F43A82">
        <w:t>5.8.8</w:t>
      </w:r>
      <w:r w:rsidRPr="00F43A82">
        <w:tab/>
        <w:t>Sidelink communication transmission</w:t>
      </w:r>
      <w:bookmarkEnd w:id="890"/>
      <w:bookmarkEnd w:id="891"/>
    </w:p>
    <w:p w14:paraId="57206373" w14:textId="77777777" w:rsidR="00394471" w:rsidRPr="00F43A82" w:rsidRDefault="00394471" w:rsidP="00394471">
      <w:pPr>
        <w:rPr>
          <w:rFonts w:eastAsia="DengXian"/>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lastRenderedPageBreak/>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SimSun"/>
        </w:rPr>
        <w:t>If configured to perform sidelink resource allocation mode 2, t</w:t>
      </w:r>
      <w:r w:rsidR="00394471" w:rsidRPr="00F43A82">
        <w:rPr>
          <w:rFonts w:eastAsia="SimSun"/>
        </w:rPr>
        <w:t xml:space="preserve">he UE capable of </w:t>
      </w:r>
      <w:r w:rsidR="00394471" w:rsidRPr="00F43A82">
        <w:rPr>
          <w:rFonts w:eastAsia="SimSun"/>
          <w:lang w:eastAsia="zh-CN"/>
        </w:rPr>
        <w:t xml:space="preserve">NR </w:t>
      </w:r>
      <w:r w:rsidR="00394471" w:rsidRPr="00F43A82">
        <w:rPr>
          <w:rFonts w:eastAsia="SimSun"/>
        </w:rPr>
        <w:t>sidelink communication that is configured by upper layers to transmit</w:t>
      </w:r>
      <w:r w:rsidR="00394471" w:rsidRPr="00F43A82">
        <w:rPr>
          <w:rFonts w:eastAsia="SimSun"/>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SimSun"/>
          <w:i/>
        </w:rPr>
        <w:t>SidelinkPreconfigNR</w:t>
      </w:r>
      <w:r w:rsidR="00394471" w:rsidRPr="00F43A82">
        <w:rPr>
          <w:rFonts w:eastAsia="SimSun"/>
        </w:rPr>
        <w:t>,</w:t>
      </w:r>
      <w:r w:rsidR="00394471" w:rsidRPr="00F43A82">
        <w:rPr>
          <w:rFonts w:eastAsia="SimSun"/>
          <w:lang w:eastAsia="zh-CN"/>
        </w:rPr>
        <w:t xml:space="preserve"> </w:t>
      </w:r>
      <w:r w:rsidR="00394471" w:rsidRPr="00F43A82">
        <w:rPr>
          <w:rFonts w:eastAsia="SimSun"/>
          <w:i/>
          <w:lang w:eastAsia="zh-CN"/>
        </w:rPr>
        <w:t>sl-TxPoolSelectedNormal</w:t>
      </w:r>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r w:rsidR="00394471" w:rsidRPr="00F43A82">
        <w:rPr>
          <w:rFonts w:eastAsia="SimSun"/>
          <w:i/>
        </w:rPr>
        <w:t>sl-ConfigDedicatedNR</w:t>
      </w:r>
      <w:r w:rsidR="00394471" w:rsidRPr="00F43A82">
        <w:rPr>
          <w:rFonts w:eastAsia="SimSun"/>
        </w:rPr>
        <w:t xml:space="preserve">, </w:t>
      </w:r>
      <w:r w:rsidR="00394471" w:rsidRPr="00F43A82">
        <w:rPr>
          <w:rFonts w:eastAsia="SimSun"/>
          <w:lang w:eastAsia="ko-KR"/>
        </w:rPr>
        <w:t xml:space="preserve">or </w:t>
      </w:r>
      <w:r w:rsidR="00394471" w:rsidRPr="00F43A82">
        <w:rPr>
          <w:rFonts w:eastAsia="SimSun"/>
          <w:i/>
          <w:lang w:eastAsia="zh-CN"/>
        </w:rPr>
        <w:t>sl-TxPoolSelectedNormal</w:t>
      </w:r>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892" w:name="_Toc60777024"/>
      <w:bookmarkStart w:id="893" w:name="_Toc124712904"/>
      <w:r w:rsidRPr="00F43A82">
        <w:lastRenderedPageBreak/>
        <w:t>5.8.9</w:t>
      </w:r>
      <w:r w:rsidRPr="00F43A82">
        <w:tab/>
        <w:t>Sidelink</w:t>
      </w:r>
      <w:r w:rsidRPr="00F43A82">
        <w:rPr>
          <w:rFonts w:ascii="DengXian" w:eastAsia="DengXian" w:hAnsi="DengXian"/>
          <w:lang w:eastAsia="zh-CN"/>
        </w:rPr>
        <w:t xml:space="preserve"> </w:t>
      </w:r>
      <w:r w:rsidRPr="00F43A82">
        <w:t>RRC procedure</w:t>
      </w:r>
      <w:bookmarkEnd w:id="892"/>
      <w:bookmarkEnd w:id="893"/>
    </w:p>
    <w:p w14:paraId="578882C7" w14:textId="77777777" w:rsidR="00394471" w:rsidRPr="00F43A82" w:rsidRDefault="00394471" w:rsidP="00394471">
      <w:pPr>
        <w:pStyle w:val="Heading4"/>
      </w:pPr>
      <w:bookmarkStart w:id="894" w:name="_Toc60777025"/>
      <w:bookmarkStart w:id="895" w:name="_Toc124712905"/>
      <w:r w:rsidRPr="00F43A82">
        <w:t>5.8.9.1</w:t>
      </w:r>
      <w:r w:rsidRPr="00F43A82">
        <w:tab/>
        <w:t>Sidelink RRC reconfiguration</w:t>
      </w:r>
      <w:bookmarkEnd w:id="894"/>
      <w:bookmarkEnd w:id="895"/>
    </w:p>
    <w:p w14:paraId="2B0DFE43" w14:textId="77777777" w:rsidR="00394471" w:rsidRPr="00F43A82" w:rsidRDefault="00394471" w:rsidP="00394471">
      <w:pPr>
        <w:pStyle w:val="Heading5"/>
      </w:pPr>
      <w:bookmarkStart w:id="896" w:name="_Toc60777026"/>
      <w:bookmarkStart w:id="897" w:name="_Toc124712906"/>
      <w:r w:rsidRPr="00F43A82">
        <w:rPr>
          <w:rFonts w:eastAsia="MS Mincho"/>
        </w:rPr>
        <w:t>5.8.9.1.1</w:t>
      </w:r>
      <w:r w:rsidRPr="00F43A82">
        <w:rPr>
          <w:rFonts w:eastAsia="MS Mincho"/>
        </w:rPr>
        <w:tab/>
      </w:r>
      <w:r w:rsidRPr="00F43A82">
        <w:t>General</w:t>
      </w:r>
      <w:bookmarkEnd w:id="896"/>
      <w:bookmarkEnd w:id="897"/>
    </w:p>
    <w:p w14:paraId="52E00E61" w14:textId="77777777" w:rsidR="00394471" w:rsidRPr="00F43A82" w:rsidRDefault="00394471" w:rsidP="00394471">
      <w:pPr>
        <w:pStyle w:val="TH"/>
        <w:rPr>
          <w:noProof/>
        </w:rPr>
      </w:pPr>
    </w:p>
    <w:p w14:paraId="7894885C" w14:textId="31050ACC" w:rsidR="00394471" w:rsidRPr="00F43A82" w:rsidRDefault="00B45391" w:rsidP="00394471">
      <w:pPr>
        <w:pStyle w:val="TH"/>
      </w:pPr>
      <w:r w:rsidRPr="00F43A82">
        <w:rPr>
          <w:noProof/>
        </w:rPr>
        <w:object w:dxaOrig="4860" w:dyaOrig="2145" w14:anchorId="47F213CF">
          <v:shape id="_x0000_i1077" type="#_x0000_t75" alt="" style="width:243.15pt;height:105.95pt;mso-width-percent:0;mso-height-percent:0;mso-width-percent:0;mso-height-percent:0" o:ole=""/>
          <o:OLEObject Type="Embed" ProgID="Mscgen.Chart" ShapeID="_x0000_i1077" DrawAspect="Content" ObjectID="_1739819115" r:id="rId79"/>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B45391" w:rsidP="00394471">
      <w:pPr>
        <w:pStyle w:val="TH"/>
      </w:pPr>
      <w:r w:rsidRPr="00F43A82">
        <w:rPr>
          <w:noProof/>
        </w:rPr>
        <w:object w:dxaOrig="4740" w:dyaOrig="2145" w14:anchorId="30C3C566">
          <v:shape id="_x0000_i1078" type="#_x0000_t75" alt="" style="width:237.05pt;height:105.95pt;mso-width-percent:0;mso-height-percent:0;mso-width-percent:0;mso-height-percent:0" o:ole=""/>
          <o:OLEObject Type="Embed" ProgID="Mscgen.Chart" ShapeID="_x0000_i1078" DrawAspect="Content" ObjectID="_1739819116" r:id="rId80"/>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SimSun"/>
        </w:rPr>
        <w:t xml:space="preserve">reporting, to </w:t>
      </w:r>
      <w:r w:rsidR="005A6755" w:rsidRPr="00F43A82">
        <w:t>(re-)</w:t>
      </w:r>
      <w:r w:rsidRPr="00F43A82">
        <w:rPr>
          <w:rFonts w:eastAsia="SimSun"/>
        </w:rPr>
        <w:t>configure sidelink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configuration of the sidelink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the (re-)configuration of the peer UE to perform sidelink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898" w:name="_Toc60777027"/>
      <w:bookmarkStart w:id="899"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898"/>
      <w:bookmarkEnd w:id="899"/>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00" w:name="_Toc60777028"/>
      <w:bookmarkStart w:id="901"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00"/>
      <w:bookmarkEnd w:id="901"/>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SimSun"/>
        </w:rPr>
        <w:t xml:space="preserve">includes the </w:t>
      </w:r>
      <w:r w:rsidRPr="00F43A82">
        <w:rPr>
          <w:rFonts w:eastAsia="SimSun"/>
          <w:i/>
        </w:rPr>
        <w:t>sl-ResetConfig</w:t>
      </w:r>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SimSun"/>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SimSun"/>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Heading5"/>
        <w:rPr>
          <w:rFonts w:eastAsia="MS Mincho"/>
        </w:rPr>
      </w:pPr>
      <w:bookmarkStart w:id="902" w:name="_Toc60777029"/>
      <w:bookmarkStart w:id="903" w:name="_Toc124712909"/>
      <w:r w:rsidRPr="00F43A82">
        <w:rPr>
          <w:rFonts w:eastAsia="MS Mincho"/>
        </w:rPr>
        <w:lastRenderedPageBreak/>
        <w:t>5.8.9.1.4</w:t>
      </w:r>
      <w:r w:rsidRPr="00F43A82">
        <w:rPr>
          <w:rFonts w:eastAsia="MS Mincho"/>
        </w:rPr>
        <w:tab/>
        <w:t>Void</w:t>
      </w:r>
      <w:bookmarkEnd w:id="902"/>
      <w:bookmarkEnd w:id="903"/>
    </w:p>
    <w:p w14:paraId="5946FF37" w14:textId="77777777" w:rsidR="00394471" w:rsidRPr="00F43A82" w:rsidRDefault="00394471" w:rsidP="00394471">
      <w:pPr>
        <w:pStyle w:val="Heading5"/>
        <w:rPr>
          <w:rFonts w:eastAsia="MS Mincho"/>
        </w:rPr>
      </w:pPr>
      <w:bookmarkStart w:id="904" w:name="_Toc60777030"/>
      <w:bookmarkStart w:id="905" w:name="_Toc124712910"/>
      <w:r w:rsidRPr="00F43A82">
        <w:rPr>
          <w:rFonts w:eastAsia="MS Mincho"/>
        </w:rPr>
        <w:t>5.8.9.1.5</w:t>
      </w:r>
      <w:r w:rsidRPr="00F43A82">
        <w:rPr>
          <w:rFonts w:eastAsia="MS Mincho"/>
        </w:rPr>
        <w:tab/>
        <w:t>Void</w:t>
      </w:r>
      <w:bookmarkEnd w:id="904"/>
      <w:bookmarkEnd w:id="905"/>
    </w:p>
    <w:p w14:paraId="13B9B700" w14:textId="77777777" w:rsidR="00394471" w:rsidRPr="00F43A82" w:rsidRDefault="00394471" w:rsidP="00394471">
      <w:pPr>
        <w:pStyle w:val="Heading5"/>
        <w:rPr>
          <w:rFonts w:eastAsia="MS Mincho"/>
        </w:rPr>
      </w:pPr>
      <w:bookmarkStart w:id="906" w:name="_Toc60777031"/>
      <w:bookmarkStart w:id="907" w:name="_Toc124712911"/>
      <w:r w:rsidRPr="00F43A82">
        <w:rPr>
          <w:rFonts w:eastAsia="MS Mincho"/>
        </w:rPr>
        <w:t>5.8.9.1.6</w:t>
      </w:r>
      <w:r w:rsidRPr="00F43A82">
        <w:rPr>
          <w:rFonts w:eastAsia="MS Mincho"/>
        </w:rPr>
        <w:tab/>
        <w:t>Void</w:t>
      </w:r>
      <w:bookmarkEnd w:id="906"/>
      <w:bookmarkEnd w:id="907"/>
    </w:p>
    <w:p w14:paraId="56AE428E" w14:textId="77777777" w:rsidR="00394471" w:rsidRPr="00F43A82" w:rsidRDefault="00394471" w:rsidP="00394471">
      <w:pPr>
        <w:pStyle w:val="Heading5"/>
        <w:rPr>
          <w:rFonts w:eastAsia="MS Mincho"/>
        </w:rPr>
      </w:pPr>
      <w:bookmarkStart w:id="908" w:name="_Toc60777032"/>
      <w:bookmarkStart w:id="909" w:name="_Toc124712912"/>
      <w:r w:rsidRPr="00F43A82">
        <w:rPr>
          <w:rFonts w:eastAsia="MS Mincho"/>
        </w:rPr>
        <w:t>5.8.9.1.7</w:t>
      </w:r>
      <w:r w:rsidRPr="00F43A82">
        <w:rPr>
          <w:rFonts w:eastAsia="MS Mincho"/>
        </w:rPr>
        <w:tab/>
        <w:t>Void</w:t>
      </w:r>
      <w:bookmarkEnd w:id="908"/>
      <w:bookmarkEnd w:id="909"/>
    </w:p>
    <w:p w14:paraId="763C2D54" w14:textId="77777777" w:rsidR="00394471" w:rsidRPr="00F43A82" w:rsidRDefault="00394471" w:rsidP="00394471">
      <w:pPr>
        <w:pStyle w:val="Heading5"/>
        <w:rPr>
          <w:rFonts w:eastAsia="MS Mincho"/>
        </w:rPr>
      </w:pPr>
      <w:bookmarkStart w:id="910" w:name="_Toc60777033"/>
      <w:bookmarkStart w:id="911"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10"/>
      <w:bookmarkEnd w:id="911"/>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12" w:name="_Toc60777034"/>
      <w:bookmarkStart w:id="913"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12"/>
      <w:bookmarkEnd w:id="913"/>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sidelink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reset the sidelink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14" w:name="_Toc60777035"/>
      <w:bookmarkStart w:id="915" w:name="_Toc124712915"/>
      <w:r w:rsidRPr="00F43A82">
        <w:t>5.8.9.1a</w:t>
      </w:r>
      <w:r w:rsidRPr="00F43A82">
        <w:tab/>
        <w:t>Sidelink radio bearer management</w:t>
      </w:r>
      <w:bookmarkEnd w:id="914"/>
      <w:bookmarkEnd w:id="915"/>
    </w:p>
    <w:p w14:paraId="0A409E4C" w14:textId="77777777" w:rsidR="00394471" w:rsidRPr="00F43A82" w:rsidRDefault="00394471" w:rsidP="00394471">
      <w:pPr>
        <w:pStyle w:val="Heading5"/>
        <w:rPr>
          <w:rFonts w:eastAsia="MS Mincho"/>
        </w:rPr>
      </w:pPr>
      <w:bookmarkStart w:id="916" w:name="_Toc60777036"/>
      <w:bookmarkStart w:id="917" w:name="_Toc124712916"/>
      <w:r w:rsidRPr="00F43A82">
        <w:rPr>
          <w:rFonts w:eastAsia="MS Mincho"/>
        </w:rPr>
        <w:t>5.8.9.1a.1</w:t>
      </w:r>
      <w:r w:rsidRPr="00F43A82">
        <w:rPr>
          <w:rFonts w:eastAsia="MS Mincho"/>
        </w:rPr>
        <w:tab/>
        <w:t>Sidelink DRB release</w:t>
      </w:r>
      <w:bookmarkEnd w:id="916"/>
      <w:bookmarkEnd w:id="917"/>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Heading5"/>
        <w:rPr>
          <w:rFonts w:eastAsia="MS Mincho"/>
        </w:rPr>
      </w:pPr>
      <w:bookmarkStart w:id="918" w:name="_Toc60777037"/>
      <w:bookmarkStart w:id="919" w:name="_Toc124712917"/>
      <w:r w:rsidRPr="00F43A82">
        <w:rPr>
          <w:rFonts w:eastAsia="MS Mincho"/>
        </w:rPr>
        <w:lastRenderedPageBreak/>
        <w:t>5.8.9.1a.2</w:t>
      </w:r>
      <w:r w:rsidRPr="00F43A82">
        <w:rPr>
          <w:rFonts w:eastAsia="MS Mincho"/>
        </w:rPr>
        <w:tab/>
        <w:t>Sidelink DRB addition/modification</w:t>
      </w:r>
      <w:bookmarkEnd w:id="918"/>
      <w:bookmarkEnd w:id="919"/>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20" w:name="_Toc60777038"/>
      <w:bookmarkStart w:id="921" w:name="_Toc124712918"/>
      <w:r w:rsidRPr="00F43A82">
        <w:rPr>
          <w:rFonts w:eastAsia="MS Mincho"/>
        </w:rPr>
        <w:t>5.8.9.1a.3</w:t>
      </w:r>
      <w:r w:rsidRPr="00F43A82">
        <w:rPr>
          <w:rFonts w:eastAsia="MS Mincho"/>
        </w:rPr>
        <w:tab/>
        <w:t>Sidelink SRB release</w:t>
      </w:r>
      <w:bookmarkEnd w:id="920"/>
      <w:bookmarkEnd w:id="921"/>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Heading5"/>
        <w:rPr>
          <w:rFonts w:eastAsia="MS Mincho"/>
        </w:rPr>
      </w:pPr>
      <w:bookmarkStart w:id="922" w:name="_Toc60777039"/>
      <w:bookmarkStart w:id="923" w:name="_Toc124712919"/>
      <w:r w:rsidRPr="00F43A82">
        <w:rPr>
          <w:rFonts w:eastAsia="MS Mincho"/>
        </w:rPr>
        <w:t>5.8.9.1a.4</w:t>
      </w:r>
      <w:r w:rsidRPr="00F43A82">
        <w:rPr>
          <w:rFonts w:eastAsia="MS Mincho"/>
        </w:rPr>
        <w:tab/>
        <w:t>Sidelink SRB addition</w:t>
      </w:r>
      <w:bookmarkEnd w:id="922"/>
      <w:bookmarkEnd w:id="923"/>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24" w:name="_Toc60777040"/>
      <w:bookmarkStart w:id="925" w:name="_Toc124712920"/>
      <w:r w:rsidRPr="00F43A82">
        <w:t>5.8.9.2</w:t>
      </w:r>
      <w:r w:rsidRPr="00F43A82">
        <w:tab/>
        <w:t>Sidelink UE capability transfer</w:t>
      </w:r>
      <w:bookmarkEnd w:id="924"/>
      <w:bookmarkEnd w:id="925"/>
    </w:p>
    <w:p w14:paraId="2DAD8997" w14:textId="77777777" w:rsidR="00394471" w:rsidRPr="00F43A82" w:rsidRDefault="00394471" w:rsidP="00394471">
      <w:pPr>
        <w:pStyle w:val="Heading4"/>
      </w:pPr>
      <w:bookmarkStart w:id="926" w:name="_Toc60777041"/>
      <w:bookmarkStart w:id="927" w:name="_Toc124712921"/>
      <w:r w:rsidRPr="00F43A82">
        <w:t>5.8.9.2.1</w:t>
      </w:r>
      <w:r w:rsidRPr="00F43A82">
        <w:tab/>
        <w:t>General</w:t>
      </w:r>
      <w:bookmarkEnd w:id="926"/>
      <w:bookmarkEnd w:id="927"/>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B45391" w:rsidP="00394471">
      <w:pPr>
        <w:pStyle w:val="TH"/>
      </w:pPr>
      <w:r w:rsidRPr="00F43A82">
        <w:rPr>
          <w:noProof/>
        </w:rPr>
        <w:object w:dxaOrig="4440" w:dyaOrig="2055" w14:anchorId="6F029F50">
          <v:shape id="_x0000_i1079" type="#_x0000_t75" alt="" style="width:224.15pt;height:102.55pt;mso-width-percent:0;mso-height-percent:0;mso-width-percent:0;mso-height-percent:0" o:ole=""/>
          <o:OLEObject Type="Embed" ProgID="Mscgen.Chart" ShapeID="_x0000_i1079" DrawAspect="Content" ObjectID="_1739819117" r:id="rId81"/>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Heading4"/>
      </w:pPr>
      <w:bookmarkStart w:id="928" w:name="_Toc60777042"/>
      <w:bookmarkStart w:id="929" w:name="_Toc124712922"/>
      <w:r w:rsidRPr="00F43A82">
        <w:t>5.8.9.2.2</w:t>
      </w:r>
      <w:r w:rsidRPr="00F43A82">
        <w:tab/>
        <w:t>Initiation</w:t>
      </w:r>
      <w:bookmarkEnd w:id="928"/>
      <w:bookmarkEnd w:id="929"/>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30" w:name="_Toc60777043"/>
      <w:bookmarkStart w:id="931"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30"/>
      <w:bookmarkEnd w:id="931"/>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Heading4"/>
      </w:pPr>
      <w:bookmarkStart w:id="932" w:name="_Toc60777044"/>
      <w:bookmarkStart w:id="933" w:name="_Toc124712924"/>
      <w:r w:rsidRPr="00F43A82">
        <w:t>5.8.9.2.4</w:t>
      </w:r>
      <w:r w:rsidRPr="00F43A82">
        <w:tab/>
        <w:t xml:space="preserve">Actions related to reception of the </w:t>
      </w:r>
      <w:r w:rsidRPr="00F43A82">
        <w:rPr>
          <w:i/>
        </w:rPr>
        <w:t>UECapabilityEnquirySidelink</w:t>
      </w:r>
      <w:r w:rsidRPr="00F43A82">
        <w:t xml:space="preserve"> by the UE</w:t>
      </w:r>
      <w:bookmarkEnd w:id="932"/>
      <w:bookmarkEnd w:id="933"/>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934" w:name="_Toc60777045"/>
      <w:bookmarkStart w:id="935" w:name="_Toc124712925"/>
      <w:r w:rsidRPr="00F43A82">
        <w:t>5.8.9.3</w:t>
      </w:r>
      <w:r w:rsidRPr="00F43A82">
        <w:tab/>
        <w:t>Sidelink radio link failure related actions</w:t>
      </w:r>
      <w:bookmarkEnd w:id="934"/>
      <w:bookmarkEnd w:id="935"/>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sidelink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936" w:name="_Toc60777046"/>
      <w:bookmarkStart w:id="937" w:name="_Toc124712926"/>
      <w:r w:rsidRPr="00F43A82">
        <w:t>5.8.9.4</w:t>
      </w:r>
      <w:r w:rsidRPr="00F43A82">
        <w:tab/>
        <w:t>Sidelink common control information</w:t>
      </w:r>
      <w:bookmarkEnd w:id="936"/>
      <w:bookmarkEnd w:id="937"/>
    </w:p>
    <w:p w14:paraId="130BEC59" w14:textId="77777777" w:rsidR="00394471" w:rsidRPr="00F43A82" w:rsidRDefault="00394471" w:rsidP="00394471">
      <w:pPr>
        <w:pStyle w:val="Heading5"/>
        <w:rPr>
          <w:rFonts w:eastAsia="MS Mincho"/>
        </w:rPr>
      </w:pPr>
      <w:bookmarkStart w:id="938" w:name="_Toc60777047"/>
      <w:bookmarkStart w:id="939" w:name="_Toc124712927"/>
      <w:r w:rsidRPr="00F43A82">
        <w:rPr>
          <w:rFonts w:eastAsia="MS Mincho"/>
        </w:rPr>
        <w:t>5.8.9.4.1</w:t>
      </w:r>
      <w:r w:rsidRPr="00F43A82">
        <w:rPr>
          <w:rFonts w:eastAsia="MS Mincho"/>
        </w:rPr>
        <w:tab/>
        <w:t>General</w:t>
      </w:r>
      <w:bookmarkEnd w:id="938"/>
      <w:bookmarkEnd w:id="939"/>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Heading5"/>
        <w:rPr>
          <w:rFonts w:eastAsia="MS Mincho"/>
        </w:rPr>
      </w:pPr>
      <w:bookmarkStart w:id="940" w:name="_Toc60777048"/>
      <w:bookmarkStart w:id="941"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40"/>
      <w:bookmarkEnd w:id="941"/>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Heading5"/>
        <w:rPr>
          <w:rFonts w:eastAsia="MS Mincho"/>
        </w:rPr>
      </w:pPr>
      <w:bookmarkStart w:id="942" w:name="_Toc60777049"/>
      <w:bookmarkStart w:id="943"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42"/>
      <w:bookmarkEnd w:id="943"/>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Heading4"/>
      </w:pPr>
      <w:bookmarkStart w:id="944" w:name="_Toc46439423"/>
      <w:bookmarkStart w:id="945" w:name="_Toc46444260"/>
      <w:bookmarkStart w:id="946" w:name="_Toc46487021"/>
      <w:bookmarkStart w:id="947" w:name="_Toc52836899"/>
      <w:bookmarkStart w:id="948" w:name="_Toc52837907"/>
      <w:bookmarkStart w:id="949" w:name="_Toc53006547"/>
      <w:bookmarkStart w:id="950" w:name="_Toc60777050"/>
      <w:bookmarkStart w:id="951" w:name="_Toc124712930"/>
      <w:r w:rsidRPr="00F43A82">
        <w:t>5.8.9.5</w:t>
      </w:r>
      <w:r w:rsidRPr="00F43A82">
        <w:tab/>
      </w:r>
      <w:bookmarkEnd w:id="944"/>
      <w:bookmarkEnd w:id="945"/>
      <w:bookmarkEnd w:id="946"/>
      <w:bookmarkEnd w:id="947"/>
      <w:bookmarkEnd w:id="948"/>
      <w:bookmarkEnd w:id="949"/>
      <w:r w:rsidRPr="00F43A82">
        <w:t>Actions related to PC5-RRC connection release requested by upper layers</w:t>
      </w:r>
      <w:bookmarkEnd w:id="950"/>
      <w:bookmarkEnd w:id="951"/>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952" w:name="_Toc124712931"/>
      <w:bookmarkStart w:id="953" w:name="_Toc60777051"/>
      <w:r w:rsidRPr="00F43A82">
        <w:t>5.8.9.6</w:t>
      </w:r>
      <w:r w:rsidRPr="00F43A82">
        <w:tab/>
      </w:r>
      <w:r w:rsidR="00FA75F4" w:rsidRPr="00F43A82">
        <w:t xml:space="preserve">Sidelink </w:t>
      </w:r>
      <w:r w:rsidRPr="00F43A82">
        <w:t>UE assistance information</w:t>
      </w:r>
      <w:bookmarkEnd w:id="952"/>
    </w:p>
    <w:p w14:paraId="0390B527" w14:textId="64D59BB9" w:rsidR="00C26E98" w:rsidRPr="00F43A82" w:rsidRDefault="00C26E98" w:rsidP="00C26E98">
      <w:pPr>
        <w:pStyle w:val="Heading5"/>
      </w:pPr>
      <w:bookmarkStart w:id="954" w:name="_Toc124712932"/>
      <w:r w:rsidRPr="00F43A82">
        <w:rPr>
          <w:rFonts w:eastAsia="MS Mincho"/>
        </w:rPr>
        <w:t>5.8.9.6.1</w:t>
      </w:r>
      <w:r w:rsidRPr="00F43A82">
        <w:rPr>
          <w:rFonts w:eastAsia="MS Mincho"/>
        </w:rPr>
        <w:tab/>
      </w:r>
      <w:r w:rsidRPr="00F43A82">
        <w:t>General</w:t>
      </w:r>
      <w:bookmarkEnd w:id="954"/>
    </w:p>
    <w:p w14:paraId="0D7DFD97" w14:textId="20011E5F" w:rsidR="00C26E98" w:rsidRPr="00F43A82" w:rsidRDefault="00B45391" w:rsidP="00787A3F">
      <w:pPr>
        <w:pStyle w:val="TH"/>
      </w:pPr>
      <w:r w:rsidRPr="00F43A82">
        <w:rPr>
          <w:noProof/>
        </w:rPr>
        <w:object w:dxaOrig="4422" w:dyaOrig="1629" w14:anchorId="4C4D08D6">
          <v:shape id="_x0000_i1080" type="#_x0000_t75" alt="" style="width:247.25pt;height:93.05pt;mso-width-percent:0;mso-height-percent:0;mso-width-percent:0;mso-height-percent:0" o:ole="">
            <v:imagedata croptop="288f" cropbottom="7010f" cropright="251f"/>
          </v:shape>
          <o:OLEObject Type="Embed" ProgID="Mscgen.Chart" ShapeID="_x0000_i1080" DrawAspect="Content" ObjectID="_1739819118" r:id="rId82"/>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SimSun"/>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955" w:name="_Toc124712933"/>
      <w:r w:rsidRPr="00F43A82">
        <w:rPr>
          <w:rFonts w:eastAsia="MS Mincho"/>
        </w:rPr>
        <w:t>5.8.9.6.2</w:t>
      </w:r>
      <w:r w:rsidRPr="00F43A82">
        <w:rPr>
          <w:rFonts w:eastAsia="MS Mincho"/>
        </w:rPr>
        <w:tab/>
      </w:r>
      <w:r w:rsidRPr="00F43A82">
        <w:t>Initiation</w:t>
      </w:r>
      <w:bookmarkEnd w:id="955"/>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Heading5"/>
      </w:pPr>
      <w:bookmarkStart w:id="956"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56"/>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r w:rsidR="000F2113" w:rsidRPr="00F43A82">
        <w:rPr>
          <w:i/>
          <w:iCs/>
        </w:rPr>
        <w:t>sl-RLC-ChannelID-PC5</w:t>
      </w:r>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sidelink configuration:</w:t>
      </w:r>
    </w:p>
    <w:p w14:paraId="2A507260" w14:textId="4130E83D"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w:t>
      </w:r>
      <w:r w:rsidR="000F2113"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77777777"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sl-RLC-ChannelID</w:t>
      </w:r>
      <w:r w:rsidRPr="00F43A82">
        <w:rPr>
          <w:rFonts w:eastAsia="SimSun"/>
          <w:lang w:eastAsia="en-US"/>
        </w:rPr>
        <w:t xml:space="preserve"> or </w:t>
      </w:r>
      <w:r w:rsidRPr="00F43A82">
        <w:rPr>
          <w:rFonts w:eastAsia="SimSun"/>
          <w:i/>
          <w:lang w:eastAsia="en-US"/>
        </w:rPr>
        <w:t>sl-RLC-ChannelID-PC5</w:t>
      </w:r>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r w:rsidRPr="00F43A82">
        <w:rPr>
          <w:rFonts w:eastAsia="SimSun"/>
          <w:i/>
        </w:rPr>
        <w:t>sl-RLC-ChannelID</w:t>
      </w:r>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sidelink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r w:rsidRPr="00F43A82">
        <w:rPr>
          <w:rFonts w:eastAsia="SimSun"/>
          <w:i/>
        </w:rPr>
        <w:t>sl-RLC-ChannelID</w:t>
      </w:r>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sidelink RLC entity in accordance with the received </w:t>
      </w:r>
      <w:r w:rsidR="00F15292" w:rsidRPr="00F43A82">
        <w:rPr>
          <w:rFonts w:eastAsia="SimSun"/>
          <w:i/>
          <w:iCs/>
          <w:lang w:eastAsia="en-US"/>
        </w:rPr>
        <w:t>sl-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957" w:name="_Toc124712935"/>
      <w:r w:rsidRPr="00F43A82">
        <w:t>5.8.9.8</w:t>
      </w:r>
      <w:r w:rsidR="000F2113" w:rsidRPr="00F43A82">
        <w:tab/>
        <w:t>Remote UE information</w:t>
      </w:r>
      <w:bookmarkEnd w:id="957"/>
    </w:p>
    <w:p w14:paraId="4D0D1647" w14:textId="3ADC7EAF" w:rsidR="000F2113" w:rsidRPr="00F43A82" w:rsidRDefault="003050BB" w:rsidP="000F2113">
      <w:pPr>
        <w:pStyle w:val="Heading5"/>
        <w:rPr>
          <w:rFonts w:eastAsia="MS Mincho"/>
        </w:rPr>
      </w:pPr>
      <w:bookmarkStart w:id="958" w:name="_Toc124712936"/>
      <w:r w:rsidRPr="00F43A82">
        <w:rPr>
          <w:rFonts w:eastAsia="MS Mincho"/>
        </w:rPr>
        <w:t>5.8.9.8</w:t>
      </w:r>
      <w:r w:rsidR="000F2113" w:rsidRPr="00F43A82">
        <w:rPr>
          <w:rFonts w:eastAsia="MS Mincho"/>
        </w:rPr>
        <w:t>.1</w:t>
      </w:r>
      <w:r w:rsidR="000F2113" w:rsidRPr="00F43A82">
        <w:rPr>
          <w:rFonts w:eastAsia="MS Mincho"/>
        </w:rPr>
        <w:tab/>
        <w:t>General</w:t>
      </w:r>
      <w:bookmarkEnd w:id="958"/>
    </w:p>
    <w:p w14:paraId="0A1C7D6F" w14:textId="65F6E0A0" w:rsidR="000F2113" w:rsidRPr="00F43A82" w:rsidRDefault="00B45391" w:rsidP="000F2113">
      <w:pPr>
        <w:pStyle w:val="TH"/>
      </w:pPr>
      <w:r w:rsidRPr="00F43A82">
        <w:rPr>
          <w:noProof/>
        </w:rPr>
        <w:object w:dxaOrig="4860" w:dyaOrig="1560" w14:anchorId="1C9D1081">
          <v:shape id="_x0000_i1081" type="#_x0000_t75" alt="" style="width:245.2pt;height:78.8pt;mso-width-percent:0;mso-height-percent:0;mso-width-percent:0;mso-height-percent:0" o:ole=""/>
          <o:OLEObject Type="Embed" ProgID="Mscgen.Chart" ShapeID="_x0000_i1081" DrawAspect="Content" ObjectID="_1739819119" r:id="rId83"/>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959"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59"/>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Heading5"/>
        <w:rPr>
          <w:rFonts w:eastAsia="MS Mincho"/>
        </w:rPr>
      </w:pPr>
      <w:bookmarkStart w:id="960"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60"/>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DengXian"/>
          <w:lang w:eastAsia="zh-CN"/>
        </w:rPr>
      </w:pPr>
      <w:r w:rsidRPr="00F43A82">
        <w:rPr>
          <w:rFonts w:eastAsia="DengXian"/>
          <w:lang w:eastAsia="zh-CN"/>
        </w:rPr>
        <w:t>3&gt;</w:t>
      </w:r>
      <w:r w:rsidRPr="00F43A82">
        <w:rPr>
          <w:rFonts w:eastAsia="DengXian"/>
          <w:lang w:eastAsia="zh-CN"/>
        </w:rPr>
        <w:tab/>
        <w:t>else:</w:t>
      </w:r>
    </w:p>
    <w:p w14:paraId="195D0D85" w14:textId="43EB9A3E" w:rsidR="00F652B6" w:rsidRPr="00F43A82" w:rsidRDefault="00F652B6" w:rsidP="00F652B6">
      <w:pPr>
        <w:pStyle w:val="B3"/>
        <w:ind w:left="1134" w:firstLine="0"/>
        <w:rPr>
          <w:rFonts w:eastAsia="DengXian"/>
          <w:lang w:eastAsia="zh-CN"/>
        </w:rPr>
      </w:pPr>
      <w:r w:rsidRPr="00F43A82">
        <w:rPr>
          <w:rFonts w:eastAsia="DengXian"/>
          <w:lang w:eastAsia="zh-CN"/>
        </w:rPr>
        <w:t>4&gt;</w:t>
      </w:r>
      <w:r w:rsidRPr="00F43A82">
        <w:rPr>
          <w:rFonts w:eastAsia="DengXian"/>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Heading4"/>
      </w:pPr>
      <w:bookmarkStart w:id="961" w:name="_Toc124712939"/>
      <w:r w:rsidRPr="00F43A82">
        <w:lastRenderedPageBreak/>
        <w:t>5.8.9.9</w:t>
      </w:r>
      <w:r w:rsidR="000F2113" w:rsidRPr="00F43A82">
        <w:tab/>
        <w:t>Uu message transfer in sidelink</w:t>
      </w:r>
      <w:bookmarkEnd w:id="961"/>
    </w:p>
    <w:p w14:paraId="69397B3C" w14:textId="59C06007" w:rsidR="000F2113" w:rsidRPr="00F43A82" w:rsidRDefault="003050BB" w:rsidP="000F2113">
      <w:pPr>
        <w:pStyle w:val="Heading5"/>
        <w:rPr>
          <w:rFonts w:eastAsia="MS Mincho"/>
        </w:rPr>
      </w:pPr>
      <w:bookmarkStart w:id="962" w:name="_Toc124712940"/>
      <w:r w:rsidRPr="00F43A82">
        <w:rPr>
          <w:rFonts w:eastAsia="MS Mincho"/>
        </w:rPr>
        <w:t>5.8.9.9</w:t>
      </w:r>
      <w:r w:rsidR="000F2113" w:rsidRPr="00F43A82">
        <w:rPr>
          <w:rFonts w:eastAsia="MS Mincho"/>
        </w:rPr>
        <w:t>.1</w:t>
      </w:r>
      <w:r w:rsidR="000F2113" w:rsidRPr="00F43A82">
        <w:rPr>
          <w:rFonts w:eastAsia="MS Mincho"/>
        </w:rPr>
        <w:tab/>
        <w:t>General</w:t>
      </w:r>
      <w:bookmarkEnd w:id="962"/>
    </w:p>
    <w:p w14:paraId="5D3991CC" w14:textId="4B144A38" w:rsidR="000F2113" w:rsidRPr="00F43A82" w:rsidRDefault="00B45391" w:rsidP="000F2113">
      <w:pPr>
        <w:pStyle w:val="TH"/>
      </w:pPr>
      <w:r w:rsidRPr="00F43A82">
        <w:rPr>
          <w:noProof/>
        </w:rPr>
        <w:object w:dxaOrig="4665" w:dyaOrig="1560" w14:anchorId="50C958B2">
          <v:shape id="_x0000_i1082" type="#_x0000_t75" alt="" style="width:230.25pt;height:78.8pt;mso-width-percent:0;mso-height-percent:0;mso-width-percent:0;mso-height-percent:0" o:ole=""/>
          <o:OLEObject Type="Embed" ProgID="Mscgen.Chart" ShapeID="_x0000_i1082" DrawAspect="Content" ObjectID="_1739819120" r:id="rId84"/>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963"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3"/>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964"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4"/>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965" w:name="_Toc124712943"/>
      <w:r w:rsidRPr="00F43A82">
        <w:lastRenderedPageBreak/>
        <w:t>5.8.9.10</w:t>
      </w:r>
      <w:r w:rsidR="000F2113" w:rsidRPr="00F43A82">
        <w:tab/>
        <w:t>Notification Message</w:t>
      </w:r>
      <w:bookmarkEnd w:id="965"/>
    </w:p>
    <w:p w14:paraId="62E20C7A" w14:textId="605C54BE" w:rsidR="000F2113" w:rsidRPr="00F43A82" w:rsidRDefault="003050BB" w:rsidP="000F2113">
      <w:pPr>
        <w:pStyle w:val="Heading5"/>
        <w:rPr>
          <w:rFonts w:eastAsia="MS Mincho"/>
        </w:rPr>
      </w:pPr>
      <w:bookmarkStart w:id="966"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66"/>
    </w:p>
    <w:p w14:paraId="15057D1D" w14:textId="647015FE" w:rsidR="000F2113" w:rsidRPr="00F43A82" w:rsidRDefault="00B45391" w:rsidP="000F2113">
      <w:pPr>
        <w:pStyle w:val="TH"/>
      </w:pPr>
      <w:r w:rsidRPr="00F43A82">
        <w:rPr>
          <w:noProof/>
        </w:rPr>
        <w:object w:dxaOrig="4695" w:dyaOrig="1560" w14:anchorId="1069451C">
          <v:shape id="_x0000_i1083" type="#_x0000_t75" alt="" style="width:239.75pt;height:78.8pt;mso-width-percent:0;mso-height-percent:0;mso-width-percent:0;mso-height-percent:0" o:ole=""/>
          <o:OLEObject Type="Embed" ProgID="Mscgen.Chart" ShapeID="_x0000_i1083" DrawAspect="Content" ObjectID="_1739819121" r:id="rId85"/>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67" w:name="_Toc83739906"/>
    </w:p>
    <w:p w14:paraId="43775790" w14:textId="4582677D" w:rsidR="000F2113" w:rsidRPr="00F43A82" w:rsidRDefault="003050BB" w:rsidP="000F2113">
      <w:pPr>
        <w:pStyle w:val="Heading5"/>
        <w:rPr>
          <w:rFonts w:eastAsia="MS Mincho"/>
        </w:rPr>
      </w:pPr>
      <w:bookmarkStart w:id="968"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67"/>
      <w:bookmarkEnd w:id="968"/>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969"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69"/>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970"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70"/>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71"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71"/>
    </w:p>
    <w:p w14:paraId="69EAF960" w14:textId="77777777" w:rsidR="00394471" w:rsidRPr="00F43A82" w:rsidRDefault="00394471" w:rsidP="00394471">
      <w:pPr>
        <w:pStyle w:val="Heading3"/>
      </w:pPr>
      <w:bookmarkStart w:id="972" w:name="_Toc124712948"/>
      <w:r w:rsidRPr="00F43A82">
        <w:t>5.8.10</w:t>
      </w:r>
      <w:r w:rsidRPr="00F43A82">
        <w:tab/>
        <w:t>Sidelink measurement</w:t>
      </w:r>
      <w:bookmarkEnd w:id="953"/>
      <w:bookmarkEnd w:id="972"/>
    </w:p>
    <w:p w14:paraId="766DB72E" w14:textId="77777777" w:rsidR="00394471" w:rsidRPr="00F43A82" w:rsidRDefault="00394471" w:rsidP="00394471">
      <w:pPr>
        <w:pStyle w:val="Heading4"/>
        <w:rPr>
          <w:lang w:eastAsia="x-none"/>
        </w:rPr>
      </w:pPr>
      <w:bookmarkStart w:id="973" w:name="_Toc60777052"/>
      <w:bookmarkStart w:id="974" w:name="_Toc124712949"/>
      <w:r w:rsidRPr="00F43A82">
        <w:rPr>
          <w:lang w:eastAsia="x-none"/>
        </w:rPr>
        <w:t>5.8.10.1</w:t>
      </w:r>
      <w:r w:rsidRPr="00F43A82">
        <w:rPr>
          <w:lang w:eastAsia="x-none"/>
        </w:rPr>
        <w:tab/>
        <w:t>Introduction</w:t>
      </w:r>
      <w:bookmarkEnd w:id="973"/>
      <w:bookmarkEnd w:id="974"/>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975" w:name="_Toc60777053"/>
      <w:bookmarkStart w:id="976" w:name="_Toc124712950"/>
      <w:r w:rsidRPr="00F43A82">
        <w:rPr>
          <w:lang w:eastAsia="x-none"/>
        </w:rPr>
        <w:t>5.8.10.2</w:t>
      </w:r>
      <w:r w:rsidRPr="00F43A82">
        <w:rPr>
          <w:lang w:eastAsia="x-none"/>
        </w:rPr>
        <w:tab/>
        <w:t>Sidelink measurement configuration</w:t>
      </w:r>
      <w:bookmarkEnd w:id="975"/>
      <w:bookmarkEnd w:id="976"/>
    </w:p>
    <w:p w14:paraId="626AB047" w14:textId="77777777" w:rsidR="00394471" w:rsidRPr="00F43A82" w:rsidRDefault="00394471" w:rsidP="00394471">
      <w:pPr>
        <w:pStyle w:val="Heading5"/>
        <w:rPr>
          <w:lang w:eastAsia="zh-CN"/>
        </w:rPr>
      </w:pPr>
      <w:bookmarkStart w:id="977" w:name="_Toc60777054"/>
      <w:bookmarkStart w:id="978" w:name="_Toc124712951"/>
      <w:r w:rsidRPr="00F43A82">
        <w:rPr>
          <w:lang w:eastAsia="zh-CN"/>
        </w:rPr>
        <w:t>5.8.10.2.1</w:t>
      </w:r>
      <w:r w:rsidRPr="00F43A82">
        <w:rPr>
          <w:lang w:eastAsia="zh-CN"/>
        </w:rPr>
        <w:tab/>
        <w:t>General</w:t>
      </w:r>
      <w:bookmarkEnd w:id="977"/>
      <w:bookmarkEnd w:id="978"/>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Heading5"/>
        <w:rPr>
          <w:lang w:eastAsia="zh-CN"/>
        </w:rPr>
      </w:pPr>
      <w:bookmarkStart w:id="979" w:name="_Toc60777055"/>
      <w:bookmarkStart w:id="980" w:name="_Toc124712952"/>
      <w:r w:rsidRPr="00F43A82">
        <w:rPr>
          <w:lang w:eastAsia="zh-CN"/>
        </w:rPr>
        <w:t>5.8.10.2.2</w:t>
      </w:r>
      <w:r w:rsidRPr="00F43A82">
        <w:rPr>
          <w:lang w:eastAsia="zh-CN"/>
        </w:rPr>
        <w:tab/>
        <w:t>Sidelink measurement identity removal</w:t>
      </w:r>
      <w:bookmarkEnd w:id="979"/>
      <w:bookmarkEnd w:id="980"/>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981" w:name="_Toc60777056"/>
      <w:bookmarkStart w:id="982" w:name="_Toc124712953"/>
      <w:r w:rsidRPr="00F43A82">
        <w:rPr>
          <w:lang w:eastAsia="zh-CN"/>
        </w:rPr>
        <w:t>5.8.10.2.3</w:t>
      </w:r>
      <w:r w:rsidRPr="00F43A82">
        <w:rPr>
          <w:lang w:eastAsia="zh-CN"/>
        </w:rPr>
        <w:tab/>
        <w:t>Sidelink measurement identity addition/modification</w:t>
      </w:r>
      <w:bookmarkEnd w:id="981"/>
      <w:bookmarkEnd w:id="982"/>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Heading5"/>
        <w:rPr>
          <w:lang w:eastAsia="zh-CN"/>
        </w:rPr>
      </w:pPr>
      <w:bookmarkStart w:id="983" w:name="_Toc60777057"/>
      <w:bookmarkStart w:id="984" w:name="_Toc124712954"/>
      <w:r w:rsidRPr="00F43A82">
        <w:rPr>
          <w:lang w:eastAsia="zh-CN"/>
        </w:rPr>
        <w:t>5.8.10.2.4</w:t>
      </w:r>
      <w:r w:rsidRPr="00F43A82">
        <w:rPr>
          <w:lang w:eastAsia="zh-CN"/>
        </w:rPr>
        <w:tab/>
        <w:t>Sidelink measurement object removal</w:t>
      </w:r>
      <w:bookmarkEnd w:id="983"/>
      <w:bookmarkEnd w:id="984"/>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985" w:name="_Toc60777058"/>
      <w:bookmarkStart w:id="986" w:name="_Toc124712955"/>
      <w:r w:rsidRPr="00F43A82">
        <w:rPr>
          <w:lang w:eastAsia="zh-CN"/>
        </w:rPr>
        <w:t>5.8.10.2.5</w:t>
      </w:r>
      <w:r w:rsidRPr="00F43A82">
        <w:rPr>
          <w:lang w:eastAsia="zh-CN"/>
        </w:rPr>
        <w:tab/>
        <w:t>Sidelink measurement object addition/modification</w:t>
      </w:r>
      <w:bookmarkEnd w:id="985"/>
      <w:bookmarkEnd w:id="986"/>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Heading5"/>
        <w:rPr>
          <w:lang w:eastAsia="zh-CN"/>
        </w:rPr>
      </w:pPr>
      <w:bookmarkStart w:id="987" w:name="_Toc60777059"/>
      <w:bookmarkStart w:id="988" w:name="_Toc124712956"/>
      <w:r w:rsidRPr="00F43A82">
        <w:rPr>
          <w:lang w:eastAsia="zh-CN"/>
        </w:rPr>
        <w:t>5.8.10.2.6</w:t>
      </w:r>
      <w:r w:rsidRPr="00F43A82">
        <w:rPr>
          <w:lang w:eastAsia="zh-CN"/>
        </w:rPr>
        <w:tab/>
        <w:t>Sidelink reporting configuration removal</w:t>
      </w:r>
      <w:bookmarkEnd w:id="987"/>
      <w:bookmarkEnd w:id="988"/>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989" w:name="_Toc60777060"/>
      <w:bookmarkStart w:id="990" w:name="_Toc124712957"/>
      <w:r w:rsidRPr="00F43A82">
        <w:rPr>
          <w:lang w:eastAsia="zh-CN"/>
        </w:rPr>
        <w:lastRenderedPageBreak/>
        <w:t>5.8.10.2.7</w:t>
      </w:r>
      <w:r w:rsidRPr="00F43A82">
        <w:rPr>
          <w:lang w:eastAsia="zh-CN"/>
        </w:rPr>
        <w:tab/>
        <w:t>Sidelink reporting configuration addition/modification</w:t>
      </w:r>
      <w:bookmarkEnd w:id="989"/>
      <w:bookmarkEnd w:id="990"/>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Heading5"/>
        <w:rPr>
          <w:lang w:eastAsia="zh-CN"/>
        </w:rPr>
      </w:pPr>
      <w:bookmarkStart w:id="991" w:name="_Toc60777061"/>
      <w:bookmarkStart w:id="992" w:name="_Toc124712958"/>
      <w:r w:rsidRPr="00F43A82">
        <w:rPr>
          <w:lang w:eastAsia="zh-CN"/>
        </w:rPr>
        <w:t>5.8.10.2.8</w:t>
      </w:r>
      <w:r w:rsidRPr="00F43A82">
        <w:rPr>
          <w:lang w:eastAsia="zh-CN"/>
        </w:rPr>
        <w:tab/>
        <w:t>Sidelink quantity configuration</w:t>
      </w:r>
      <w:bookmarkEnd w:id="991"/>
      <w:bookmarkEnd w:id="992"/>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Heading4"/>
        <w:rPr>
          <w:lang w:eastAsia="x-none"/>
        </w:rPr>
      </w:pPr>
      <w:bookmarkStart w:id="993" w:name="_Toc60777062"/>
      <w:bookmarkStart w:id="994" w:name="_Toc124712959"/>
      <w:r w:rsidRPr="00F43A82">
        <w:rPr>
          <w:lang w:eastAsia="x-none"/>
        </w:rPr>
        <w:t>5.8.10.3</w:t>
      </w:r>
      <w:r w:rsidRPr="00F43A82">
        <w:rPr>
          <w:lang w:eastAsia="x-none"/>
        </w:rPr>
        <w:tab/>
        <w:t>Performing NR sidelink measurements</w:t>
      </w:r>
      <w:bookmarkEnd w:id="993"/>
      <w:bookmarkEnd w:id="994"/>
    </w:p>
    <w:p w14:paraId="70F02E22" w14:textId="77777777" w:rsidR="00394471" w:rsidRPr="00F43A82" w:rsidRDefault="00394471" w:rsidP="00394471">
      <w:pPr>
        <w:pStyle w:val="Heading5"/>
        <w:rPr>
          <w:lang w:eastAsia="zh-CN"/>
        </w:rPr>
      </w:pPr>
      <w:bookmarkStart w:id="995" w:name="_Toc60777063"/>
      <w:bookmarkStart w:id="996" w:name="_Toc124712960"/>
      <w:r w:rsidRPr="00F43A82">
        <w:rPr>
          <w:lang w:eastAsia="zh-CN"/>
        </w:rPr>
        <w:t>5.8.10.3.1</w:t>
      </w:r>
      <w:r w:rsidRPr="00F43A82">
        <w:rPr>
          <w:lang w:eastAsia="zh-CN"/>
        </w:rPr>
        <w:tab/>
        <w:t>General</w:t>
      </w:r>
      <w:bookmarkEnd w:id="995"/>
      <w:bookmarkEnd w:id="996"/>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997" w:name="_Toc60777064"/>
      <w:bookmarkStart w:id="998" w:name="_Toc124712961"/>
      <w:r w:rsidRPr="00F43A82">
        <w:rPr>
          <w:lang w:eastAsia="zh-CN"/>
        </w:rPr>
        <w:t>5.8.10.3.2</w:t>
      </w:r>
      <w:r w:rsidRPr="00F43A82">
        <w:rPr>
          <w:lang w:eastAsia="zh-CN"/>
        </w:rPr>
        <w:tab/>
        <w:t>Derivation of NR sidelink measurement results</w:t>
      </w:r>
      <w:bookmarkEnd w:id="997"/>
      <w:bookmarkEnd w:id="998"/>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999" w:name="_Toc60777065"/>
      <w:bookmarkStart w:id="1000" w:name="_Toc124712962"/>
      <w:r w:rsidRPr="00F43A82">
        <w:rPr>
          <w:lang w:eastAsia="x-none"/>
        </w:rPr>
        <w:t>5.8.10.4</w:t>
      </w:r>
      <w:r w:rsidRPr="00F43A82">
        <w:rPr>
          <w:lang w:eastAsia="x-none"/>
        </w:rPr>
        <w:tab/>
        <w:t>Sidelink measurement report triggering</w:t>
      </w:r>
      <w:bookmarkEnd w:id="999"/>
      <w:bookmarkEnd w:id="1000"/>
    </w:p>
    <w:p w14:paraId="2F4B9F46" w14:textId="77777777" w:rsidR="00394471" w:rsidRPr="00F43A82" w:rsidRDefault="00394471" w:rsidP="00394471">
      <w:pPr>
        <w:pStyle w:val="Heading5"/>
        <w:rPr>
          <w:lang w:eastAsia="zh-CN"/>
        </w:rPr>
      </w:pPr>
      <w:bookmarkStart w:id="1001" w:name="_Toc60777066"/>
      <w:bookmarkStart w:id="1002" w:name="_Toc124712963"/>
      <w:r w:rsidRPr="00F43A82">
        <w:rPr>
          <w:lang w:eastAsia="zh-CN"/>
        </w:rPr>
        <w:t>5.8.10.4.1</w:t>
      </w:r>
      <w:r w:rsidRPr="00F43A82">
        <w:rPr>
          <w:lang w:eastAsia="zh-CN"/>
        </w:rPr>
        <w:tab/>
        <w:t>General</w:t>
      </w:r>
      <w:bookmarkEnd w:id="1001"/>
      <w:bookmarkEnd w:id="1002"/>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Heading5"/>
        <w:rPr>
          <w:lang w:eastAsia="zh-CN"/>
        </w:rPr>
      </w:pPr>
      <w:bookmarkStart w:id="1003" w:name="_Toc60777067"/>
      <w:bookmarkStart w:id="1004" w:name="_Toc124712964"/>
      <w:r w:rsidRPr="00F43A82">
        <w:rPr>
          <w:lang w:eastAsia="zh-CN"/>
        </w:rPr>
        <w:t>5.8.10.4.2</w:t>
      </w:r>
      <w:r w:rsidRPr="00F43A82">
        <w:rPr>
          <w:lang w:eastAsia="zh-CN"/>
        </w:rPr>
        <w:tab/>
        <w:t>Event S1</w:t>
      </w:r>
      <w:r w:rsidRPr="00F43A82">
        <w:t xml:space="preserve"> (Serving becomes better than threshold)</w:t>
      </w:r>
      <w:bookmarkEnd w:id="1003"/>
      <w:bookmarkEnd w:id="1004"/>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05" w:name="_Toc60777068"/>
      <w:bookmarkStart w:id="1006" w:name="_Toc124712965"/>
      <w:r w:rsidRPr="00F43A82">
        <w:rPr>
          <w:lang w:eastAsia="zh-CN"/>
        </w:rPr>
        <w:t>5.8.10.4.3</w:t>
      </w:r>
      <w:r w:rsidRPr="00F43A82">
        <w:rPr>
          <w:lang w:eastAsia="zh-CN"/>
        </w:rPr>
        <w:tab/>
        <w:t xml:space="preserve">Event S2 </w:t>
      </w:r>
      <w:r w:rsidRPr="00F43A82">
        <w:t>(Serving becomes worse than threshold)</w:t>
      </w:r>
      <w:bookmarkEnd w:id="1005"/>
      <w:bookmarkEnd w:id="1006"/>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07" w:name="_Toc60777069"/>
      <w:bookmarkStart w:id="1008" w:name="_Toc124712966"/>
      <w:r w:rsidRPr="00F43A82">
        <w:rPr>
          <w:lang w:eastAsia="x-none"/>
        </w:rPr>
        <w:t>5.8.10.5</w:t>
      </w:r>
      <w:r w:rsidRPr="00F43A82">
        <w:rPr>
          <w:lang w:eastAsia="x-none"/>
        </w:rPr>
        <w:tab/>
        <w:t>Sidelink measurement reporting</w:t>
      </w:r>
      <w:bookmarkEnd w:id="1007"/>
      <w:bookmarkEnd w:id="1008"/>
    </w:p>
    <w:p w14:paraId="46A5F6B0" w14:textId="77777777" w:rsidR="00394471" w:rsidRPr="00F43A82" w:rsidRDefault="00394471" w:rsidP="00394471">
      <w:pPr>
        <w:pStyle w:val="Heading5"/>
        <w:rPr>
          <w:lang w:eastAsia="zh-CN"/>
        </w:rPr>
      </w:pPr>
      <w:bookmarkStart w:id="1009" w:name="_Toc60777070"/>
      <w:bookmarkStart w:id="1010" w:name="_Toc124712967"/>
      <w:r w:rsidRPr="00F43A82">
        <w:rPr>
          <w:lang w:eastAsia="zh-CN"/>
        </w:rPr>
        <w:t>5.8.10.5.1</w:t>
      </w:r>
      <w:r w:rsidRPr="00F43A82">
        <w:rPr>
          <w:lang w:eastAsia="zh-CN"/>
        </w:rPr>
        <w:tab/>
        <w:t>General</w:t>
      </w:r>
      <w:bookmarkEnd w:id="1009"/>
      <w:bookmarkEnd w:id="1010"/>
    </w:p>
    <w:p w14:paraId="67F5A410" w14:textId="3B088E56" w:rsidR="00394471" w:rsidRPr="00F43A82" w:rsidRDefault="00B45391" w:rsidP="00394471">
      <w:pPr>
        <w:pStyle w:val="TH"/>
      </w:pPr>
      <w:r w:rsidRPr="00F43A82">
        <w:rPr>
          <w:noProof/>
        </w:rPr>
        <w:object w:dxaOrig="3915" w:dyaOrig="1635" w14:anchorId="702AC0BB">
          <v:shape id="_x0000_i1084" type="#_x0000_t75" alt="" style="width:197pt;height:82.2pt;mso-width-percent:0;mso-height-percent:0;mso-width-percent:0;mso-height-percent:0" o:ole=""/>
          <o:OLEObject Type="Embed" ProgID="Mscgen.Chart" ShapeID="_x0000_i1084" DrawAspect="Content" ObjectID="_1739819122" r:id="rId86"/>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11" w:name="_Toc60777071"/>
      <w:bookmarkStart w:id="1012" w:name="_Toc124712968"/>
      <w:r w:rsidRPr="00F43A82">
        <w:t>5.8.11</w:t>
      </w:r>
      <w:r w:rsidRPr="00F43A82">
        <w:tab/>
      </w:r>
      <w:r w:rsidRPr="00F43A82">
        <w:rPr>
          <w:rFonts w:cs="Arial"/>
        </w:rPr>
        <w:t>Zone identity calculation</w:t>
      </w:r>
      <w:bookmarkEnd w:id="1011"/>
      <w:bookmarkEnd w:id="1012"/>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Heading3"/>
        <w:rPr>
          <w:rFonts w:cs="Arial"/>
        </w:rPr>
      </w:pPr>
      <w:bookmarkStart w:id="1013" w:name="_Toc60777072"/>
      <w:bookmarkStart w:id="1014" w:name="_Toc124712969"/>
      <w:r w:rsidRPr="00F43A82">
        <w:t>5.8.12</w:t>
      </w:r>
      <w:r w:rsidRPr="00F43A82">
        <w:tab/>
      </w:r>
      <w:r w:rsidRPr="00F43A82">
        <w:rPr>
          <w:lang w:eastAsia="zh-CN"/>
        </w:rPr>
        <w:t>DFN derivation from GNSS</w:t>
      </w:r>
      <w:bookmarkEnd w:id="1013"/>
      <w:bookmarkEnd w:id="1014"/>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SimSun"/>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15" w:name="OLE_LINK1"/>
      <w:r w:rsidRPr="00F43A82">
        <w:t>if out of coverage on the concerned frequency for NR sidelink discovery:</w:t>
      </w:r>
    </w:p>
    <w:bookmarkEnd w:id="1015"/>
    <w:p w14:paraId="699F6622" w14:textId="4296A826" w:rsidR="00AF74F7" w:rsidRPr="00F43A82" w:rsidRDefault="00AF74F7" w:rsidP="00AF74F7">
      <w:pPr>
        <w:pStyle w:val="B2"/>
        <w:rPr>
          <w:rFonts w:eastAsia="DengXian"/>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16" w:name="_Toc36810272"/>
      <w:bookmarkStart w:id="1017" w:name="_Toc36566841"/>
      <w:bookmarkStart w:id="1018" w:name="_Toc46483369"/>
      <w:bookmarkStart w:id="1019" w:name="_Toc36939289"/>
      <w:bookmarkStart w:id="1020" w:name="_Toc29343581"/>
      <w:bookmarkStart w:id="1021" w:name="_Toc46482135"/>
      <w:bookmarkStart w:id="1022" w:name="_Toc29342442"/>
      <w:bookmarkStart w:id="1023" w:name="_Toc37082269"/>
      <w:bookmarkStart w:id="1024" w:name="_Toc36846636"/>
      <w:bookmarkStart w:id="1025" w:name="_Toc46480901"/>
      <w:bookmarkStart w:id="1026" w:name="_Toc20487147"/>
      <w:bookmarkStart w:id="1027"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16"/>
      <w:bookmarkEnd w:id="1017"/>
      <w:bookmarkEnd w:id="1018"/>
      <w:bookmarkEnd w:id="1019"/>
      <w:bookmarkEnd w:id="1020"/>
      <w:bookmarkEnd w:id="1021"/>
      <w:bookmarkEnd w:id="1022"/>
      <w:bookmarkEnd w:id="1023"/>
      <w:bookmarkEnd w:id="1024"/>
      <w:bookmarkEnd w:id="1025"/>
      <w:bookmarkEnd w:id="1026"/>
      <w:bookmarkEnd w:id="1027"/>
    </w:p>
    <w:p w14:paraId="725F6ED0" w14:textId="3E6DCB4A" w:rsidR="00AF74F7" w:rsidRPr="00F43A82" w:rsidRDefault="00AF74F7" w:rsidP="00AF74F7">
      <w:pPr>
        <w:rPr>
          <w:rFonts w:eastAsia="SimSun"/>
        </w:rPr>
      </w:pPr>
      <w:r w:rsidRPr="00F43A8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threshHighRelay</w:t>
      </w:r>
      <w:r w:rsidRPr="00F43A82">
        <w:rPr>
          <w:rFonts w:eastAsia="SimSun"/>
        </w:rPr>
        <w:t xml:space="preserve"> is not configured; or</w:t>
      </w:r>
      <w:r w:rsidRPr="00F43A82">
        <w:rPr>
          <w:rFonts w:eastAsia="SimSun"/>
          <w:lang w:eastAsia="zh-CN"/>
        </w:rPr>
        <w:t xml:space="preserve"> </w:t>
      </w:r>
      <w:r w:rsidRPr="00F43A82">
        <w:rPr>
          <w:rFonts w:eastAsia="SimSun"/>
        </w:rPr>
        <w:t>the RSRP measurement of the PCell, or the cell on which the UE camps, is below</w:t>
      </w:r>
      <w:r w:rsidRPr="00F43A82">
        <w:rPr>
          <w:rFonts w:eastAsia="SimSun"/>
          <w:i/>
        </w:rPr>
        <w:t xml:space="preserve"> threshHighRelay </w:t>
      </w:r>
      <w:r w:rsidRPr="00F43A82">
        <w:rPr>
          <w:rFonts w:eastAsia="SimSun"/>
        </w:rPr>
        <w:t xml:space="preserve">by </w:t>
      </w:r>
      <w:r w:rsidRPr="00F43A82">
        <w:rPr>
          <w:rFonts w:eastAsia="SimSun"/>
          <w:i/>
        </w:rPr>
        <w:t>hystMaxRelay</w:t>
      </w:r>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r w:rsidRPr="00F43A82">
        <w:rPr>
          <w:rFonts w:eastAsia="SimSun"/>
          <w:i/>
        </w:rPr>
        <w:t xml:space="preserve">threshLowRelay </w:t>
      </w:r>
      <w:r w:rsidRPr="00F43A82">
        <w:rPr>
          <w:rFonts w:eastAsia="SimSun"/>
        </w:rPr>
        <w:t>is not configured; or</w:t>
      </w:r>
      <w:r w:rsidRPr="00F43A82">
        <w:rPr>
          <w:rFonts w:eastAsia="SimSun"/>
          <w:lang w:eastAsia="zh-CN"/>
        </w:rPr>
        <w:t xml:space="preserve"> </w:t>
      </w:r>
      <w:r w:rsidRPr="00F43A82">
        <w:rPr>
          <w:rFonts w:eastAsia="SimSun"/>
        </w:rPr>
        <w:t>the RSRP measurement of the PCell, or the cell on which the UE camps, is above</w:t>
      </w:r>
      <w:r w:rsidRPr="00F43A82">
        <w:rPr>
          <w:rFonts w:eastAsia="SimSun"/>
          <w:i/>
        </w:rPr>
        <w:t xml:space="preserve"> threshLowRelay </w:t>
      </w:r>
      <w:r w:rsidRPr="00F43A82">
        <w:rPr>
          <w:rFonts w:eastAsia="SimSun"/>
        </w:rPr>
        <w:t xml:space="preserve">by </w:t>
      </w:r>
      <w:r w:rsidRPr="00F43A82">
        <w:rPr>
          <w:rFonts w:eastAsia="SimSun"/>
          <w:i/>
        </w:rPr>
        <w:t xml:space="preserve">hystMinRelay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above</w:t>
      </w:r>
      <w:r w:rsidRPr="00F43A82">
        <w:rPr>
          <w:rFonts w:eastAsia="SimSun"/>
          <w:i/>
        </w:rPr>
        <w:t xml:space="preserve"> threshHighRelay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if the RSRP measurement of the PCell, or the cell on which the UE camps, is below</w:t>
      </w:r>
      <w:r w:rsidRPr="00F43A82">
        <w:rPr>
          <w:rFonts w:eastAsia="SimSun"/>
          <w:i/>
        </w:rPr>
        <w:t xml:space="preserve"> threshLowRelay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This procedure is used by a UE supporting NR sidelink U2N Remote UE operation</w:t>
      </w:r>
      <w:r w:rsidR="00CD66A2" w:rsidRPr="00F43A82">
        <w:rPr>
          <w:rFonts w:eastAsia="SimSun"/>
        </w:rPr>
        <w:t xml:space="preserve"> </w:t>
      </w:r>
      <w:r w:rsidRPr="00F43A82">
        <w:rPr>
          <w:rFonts w:eastAsia="SimSun"/>
        </w:rPr>
        <w:t>configured by upper layers to transmit NR sidelink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NR sidelink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DengXian"/>
          <w:i/>
        </w:rPr>
        <w:t>sl-S</w:t>
      </w:r>
      <w:r w:rsidRPr="00F43A82">
        <w:rPr>
          <w:rFonts w:eastAsia="SimSun"/>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NR sidelink</w:t>
      </w:r>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DengXian"/>
          <w:lang w:eastAsia="zh-CN"/>
        </w:rPr>
        <w:t xml:space="preserve"> U2N Relay UE by the </w:t>
      </w:r>
      <w:r w:rsidR="00CD66A2" w:rsidRPr="00F43A82">
        <w:t>NR sidelink</w:t>
      </w:r>
      <w:r w:rsidR="00CD66A2" w:rsidRPr="00F43A82">
        <w:rPr>
          <w:rFonts w:eastAsia="DengXian"/>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Heading2"/>
      </w:pPr>
      <w:bookmarkStart w:id="1028" w:name="_Toc124712970"/>
      <w:r w:rsidRPr="00F43A82">
        <w:t>5.9</w:t>
      </w:r>
      <w:r w:rsidR="00214323" w:rsidRPr="00F43A82">
        <w:tab/>
        <w:t>MBS Broadcast</w:t>
      </w:r>
      <w:bookmarkEnd w:id="1028"/>
    </w:p>
    <w:p w14:paraId="530D67B7" w14:textId="46155CA8" w:rsidR="00214323" w:rsidRPr="00F43A82" w:rsidRDefault="004D393F" w:rsidP="00214323">
      <w:pPr>
        <w:pStyle w:val="Heading3"/>
      </w:pPr>
      <w:bookmarkStart w:id="1029" w:name="_Toc124712971"/>
      <w:r w:rsidRPr="00F43A82">
        <w:t>5.9</w:t>
      </w:r>
      <w:r w:rsidR="00214323" w:rsidRPr="00F43A82">
        <w:t>.1</w:t>
      </w:r>
      <w:r w:rsidR="00214323" w:rsidRPr="00F43A82">
        <w:tab/>
        <w:t>Introd</w:t>
      </w:r>
      <w:r w:rsidR="00F66D12" w:rsidRPr="00F43A82">
        <w:t>u</w:t>
      </w:r>
      <w:r w:rsidR="00214323" w:rsidRPr="00F43A82">
        <w:t>ction</w:t>
      </w:r>
      <w:bookmarkEnd w:id="1029"/>
    </w:p>
    <w:p w14:paraId="4450B0B8" w14:textId="373F213D" w:rsidR="00214323" w:rsidRPr="00F43A82" w:rsidRDefault="004D393F" w:rsidP="00214323">
      <w:pPr>
        <w:pStyle w:val="Heading4"/>
        <w:rPr>
          <w:lang w:eastAsia="x-none"/>
        </w:rPr>
      </w:pPr>
      <w:bookmarkStart w:id="1030" w:name="_Toc124712972"/>
      <w:r w:rsidRPr="00F43A82">
        <w:rPr>
          <w:lang w:eastAsia="x-none"/>
        </w:rPr>
        <w:t>5.9</w:t>
      </w:r>
      <w:r w:rsidR="00214323" w:rsidRPr="00F43A82">
        <w:rPr>
          <w:lang w:eastAsia="x-none"/>
        </w:rPr>
        <w:t>.1.1</w:t>
      </w:r>
      <w:r w:rsidR="00214323" w:rsidRPr="00F43A82">
        <w:rPr>
          <w:lang w:eastAsia="x-none"/>
        </w:rPr>
        <w:tab/>
        <w:t>General</w:t>
      </w:r>
      <w:bookmarkEnd w:id="1030"/>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31" w:name="OLE_LINK4"/>
      <w:r w:rsidRPr="00F43A82">
        <w:rPr>
          <w:lang w:eastAsia="zh-CN"/>
        </w:rPr>
        <w:t>information related to service continuity of MBS broadcast</w:t>
      </w:r>
      <w:bookmarkEnd w:id="1031"/>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032" w:name="_Toc124712973"/>
      <w:r w:rsidRPr="00F43A82">
        <w:rPr>
          <w:lang w:eastAsia="x-none"/>
        </w:rPr>
        <w:t>5.9</w:t>
      </w:r>
      <w:r w:rsidR="00214323" w:rsidRPr="00F43A82">
        <w:rPr>
          <w:lang w:eastAsia="x-none"/>
        </w:rPr>
        <w:t>.1.2</w:t>
      </w:r>
      <w:r w:rsidR="00214323" w:rsidRPr="00F43A82">
        <w:rPr>
          <w:lang w:eastAsia="x-none"/>
        </w:rPr>
        <w:tab/>
        <w:t>MCCH scheduling</w:t>
      </w:r>
      <w:bookmarkEnd w:id="1032"/>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033"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3"/>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034" w:name="_Toc46482090"/>
      <w:bookmarkStart w:id="1035" w:name="_Toc67997130"/>
      <w:bookmarkStart w:id="1036" w:name="_Toc36939244"/>
      <w:bookmarkStart w:id="1037" w:name="_Toc36566796"/>
      <w:bookmarkStart w:id="1038" w:name="_Toc36846591"/>
      <w:bookmarkStart w:id="1039" w:name="_Toc36810227"/>
      <w:bookmarkStart w:id="1040" w:name="_Toc46480856"/>
      <w:bookmarkStart w:id="1041" w:name="_Toc46483324"/>
      <w:bookmarkStart w:id="1042" w:name="_Toc29342397"/>
      <w:bookmarkStart w:id="1043" w:name="_Toc20487104"/>
      <w:bookmarkStart w:id="1044" w:name="_Toc37082224"/>
      <w:bookmarkStart w:id="1045" w:name="_Toc29343536"/>
      <w:bookmarkStart w:id="1046"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47" w:name="_Toc36810228"/>
      <w:bookmarkStart w:id="1048" w:name="_Toc46482091"/>
      <w:bookmarkStart w:id="1049" w:name="_Toc46483325"/>
      <w:bookmarkStart w:id="1050" w:name="_Toc37082225"/>
      <w:bookmarkStart w:id="1051" w:name="_Toc36566797"/>
      <w:bookmarkStart w:id="1052" w:name="_Toc29342398"/>
      <w:bookmarkStart w:id="1053" w:name="_Toc36939245"/>
      <w:bookmarkStart w:id="1054" w:name="_Toc20487105"/>
      <w:bookmarkStart w:id="1055" w:name="_Toc36846592"/>
      <w:bookmarkStart w:id="1056" w:name="_Toc29343537"/>
      <w:bookmarkStart w:id="1057" w:name="_Toc67997131"/>
      <w:bookmarkStart w:id="1058" w:name="_Toc46480857"/>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36DF9FAF" w14:textId="5774F48F" w:rsidR="00214323" w:rsidRPr="00F43A82" w:rsidRDefault="004D393F" w:rsidP="00214323">
      <w:pPr>
        <w:pStyle w:val="Heading4"/>
        <w:rPr>
          <w:lang w:eastAsia="zh-CN"/>
        </w:rPr>
      </w:pPr>
      <w:bookmarkStart w:id="1059" w:name="_Toc124712976"/>
      <w:r w:rsidRPr="00F43A82">
        <w:rPr>
          <w:lang w:eastAsia="zh-CN"/>
        </w:rPr>
        <w:t>5.9</w:t>
      </w:r>
      <w:r w:rsidR="00214323" w:rsidRPr="00F43A82">
        <w:rPr>
          <w:lang w:eastAsia="zh-CN"/>
        </w:rPr>
        <w:t>.2.1</w:t>
      </w:r>
      <w:r w:rsidR="00214323" w:rsidRPr="00F43A82">
        <w:rPr>
          <w:lang w:eastAsia="zh-CN"/>
        </w:rPr>
        <w:tab/>
        <w:t>General</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bookmarkStart w:id="1060" w:name="_MON_1686130211"/>
    <w:bookmarkEnd w:id="1060"/>
    <w:p w14:paraId="3BFDC9D3" w14:textId="524943A5" w:rsidR="00214323" w:rsidRPr="00F43A82" w:rsidRDefault="00B45391" w:rsidP="000830BB">
      <w:pPr>
        <w:pStyle w:val="TH"/>
        <w:rPr>
          <w:lang w:eastAsia="zh-CN"/>
        </w:rPr>
      </w:pPr>
      <w:r w:rsidRPr="00F43A82">
        <w:rPr>
          <w:noProof/>
        </w:rPr>
        <w:object w:dxaOrig="5760" w:dyaOrig="1881" w14:anchorId="5739A0AA">
          <v:shape id="_x0000_i1085" type="#_x0000_t75" alt="" style="width:4in;height:93.05pt;mso-width-percent:0;mso-height-percent:0;mso-width-percent:0;mso-height-percent:0" o:ole="">
            <v:imagedata r:id="rId87" o:title=""/>
          </v:shape>
          <o:OLEObject Type="Embed" ProgID="Word.Picture.8" ShapeID="_x0000_i1085" DrawAspect="Content" ObjectID="_1739819123" r:id="rId88"/>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Heading4"/>
        <w:rPr>
          <w:lang w:eastAsia="zh-CN"/>
        </w:rPr>
      </w:pPr>
      <w:bookmarkStart w:id="1061" w:name="_Toc46482092"/>
      <w:bookmarkStart w:id="1062" w:name="_Toc20487106"/>
      <w:bookmarkStart w:id="1063" w:name="_Toc67997132"/>
      <w:bookmarkStart w:id="1064" w:name="_Toc36810229"/>
      <w:bookmarkStart w:id="1065" w:name="_Toc46480858"/>
      <w:bookmarkStart w:id="1066" w:name="_Toc29343538"/>
      <w:bookmarkStart w:id="1067" w:name="_Toc36846593"/>
      <w:bookmarkStart w:id="1068" w:name="_Toc37082226"/>
      <w:bookmarkStart w:id="1069" w:name="_Toc29342399"/>
      <w:bookmarkStart w:id="1070" w:name="_Toc46483326"/>
      <w:bookmarkStart w:id="1071" w:name="_Toc36566798"/>
      <w:bookmarkStart w:id="1072" w:name="_Toc36939246"/>
      <w:bookmarkStart w:id="1073" w:name="_Toc124712977"/>
      <w:r w:rsidRPr="00F43A82">
        <w:rPr>
          <w:lang w:eastAsia="zh-CN"/>
        </w:rPr>
        <w:t>5.9</w:t>
      </w:r>
      <w:r w:rsidR="00214323" w:rsidRPr="00F43A82">
        <w:rPr>
          <w:lang w:eastAsia="zh-CN"/>
        </w:rPr>
        <w:t>.2.2</w:t>
      </w:r>
      <w:r w:rsidR="00214323" w:rsidRPr="00F43A82">
        <w:rPr>
          <w:lang w:eastAsia="zh-CN"/>
        </w:rPr>
        <w:tab/>
        <w:t>Initia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4"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4"/>
      <w:r w:rsidRPr="00F43A82">
        <w:rPr>
          <w:lang w:eastAsia="zh-CN"/>
        </w:rPr>
        <w:t xml:space="preserve"> information.</w:t>
      </w:r>
    </w:p>
    <w:p w14:paraId="5D46FEA6" w14:textId="340B5C21" w:rsidR="00214323" w:rsidRPr="00F43A82" w:rsidRDefault="004D393F" w:rsidP="00214323">
      <w:pPr>
        <w:pStyle w:val="Heading4"/>
        <w:rPr>
          <w:lang w:eastAsia="zh-CN"/>
        </w:rPr>
      </w:pPr>
      <w:bookmarkStart w:id="1075" w:name="_Toc67997133"/>
      <w:bookmarkStart w:id="1076" w:name="_Toc37082227"/>
      <w:bookmarkStart w:id="1077" w:name="_Toc29342400"/>
      <w:bookmarkStart w:id="1078" w:name="_Toc36566799"/>
      <w:bookmarkStart w:id="1079" w:name="_Toc46483327"/>
      <w:bookmarkStart w:id="1080" w:name="_Toc46480859"/>
      <w:bookmarkStart w:id="1081" w:name="_Toc36810230"/>
      <w:bookmarkStart w:id="1082" w:name="_Toc29343539"/>
      <w:bookmarkStart w:id="1083" w:name="_Toc20487107"/>
      <w:bookmarkStart w:id="1084" w:name="_Toc36846594"/>
      <w:bookmarkStart w:id="1085" w:name="_Toc36939247"/>
      <w:bookmarkStart w:id="1086" w:name="_Toc46482093"/>
      <w:bookmarkStart w:id="1087"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07A3FF19" w14:textId="638783F1" w:rsidR="00214323" w:rsidRPr="00F43A82" w:rsidRDefault="00214323" w:rsidP="00214323">
      <w:bookmarkStart w:id="1088" w:name="_Toc36939248"/>
      <w:bookmarkStart w:id="1089" w:name="_Toc46480860"/>
      <w:bookmarkStart w:id="1090" w:name="_Toc36846595"/>
      <w:bookmarkStart w:id="1091" w:name="_Toc46482094"/>
      <w:bookmarkStart w:id="1092" w:name="_Toc29342401"/>
      <w:bookmarkStart w:id="1093" w:name="_Toc46483328"/>
      <w:bookmarkStart w:id="1094" w:name="_Toc37082228"/>
      <w:bookmarkStart w:id="1095" w:name="_Toc36566800"/>
      <w:bookmarkStart w:id="1096" w:name="_Toc29343540"/>
      <w:bookmarkStart w:id="1097" w:name="_Toc36810231"/>
      <w:bookmarkStart w:id="1098" w:name="_Toc67997134"/>
      <w:bookmarkStart w:id="1099"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00"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01" w:name="_Toc20487109"/>
      <w:bookmarkStart w:id="1102" w:name="_Toc29342402"/>
      <w:bookmarkStart w:id="1103" w:name="_Toc29343541"/>
      <w:bookmarkStart w:id="1104" w:name="_Toc46482095"/>
      <w:bookmarkStart w:id="1105" w:name="_Toc46483329"/>
      <w:bookmarkStart w:id="1106" w:name="_Toc36810232"/>
      <w:bookmarkStart w:id="1107" w:name="_Toc36939249"/>
      <w:bookmarkStart w:id="1108" w:name="_Toc46480861"/>
      <w:bookmarkStart w:id="1109" w:name="_Toc36566801"/>
      <w:bookmarkStart w:id="1110" w:name="_Toc36846596"/>
      <w:bookmarkStart w:id="1111" w:name="_Toc37082229"/>
      <w:bookmarkStart w:id="1112" w:name="_Toc67997135"/>
      <w:bookmarkStart w:id="1113" w:name="_Toc124712980"/>
      <w:r w:rsidRPr="00F43A82">
        <w:rPr>
          <w:lang w:eastAsia="zh-CN"/>
        </w:rPr>
        <w:lastRenderedPageBreak/>
        <w:t>5.9</w:t>
      </w:r>
      <w:r w:rsidR="00214323" w:rsidRPr="00F43A82">
        <w:rPr>
          <w:lang w:eastAsia="zh-CN"/>
        </w:rPr>
        <w:t>.3</w:t>
      </w:r>
      <w:r w:rsidR="00214323" w:rsidRPr="00F43A82">
        <w:rPr>
          <w:lang w:eastAsia="zh-CN"/>
        </w:rPr>
        <w:tab/>
      </w:r>
      <w:bookmarkEnd w:id="1101"/>
      <w:bookmarkEnd w:id="1102"/>
      <w:bookmarkEnd w:id="1103"/>
      <w:bookmarkEnd w:id="1104"/>
      <w:bookmarkEnd w:id="1105"/>
      <w:bookmarkEnd w:id="1106"/>
      <w:bookmarkEnd w:id="1107"/>
      <w:bookmarkEnd w:id="1108"/>
      <w:bookmarkEnd w:id="1109"/>
      <w:bookmarkEnd w:id="1110"/>
      <w:bookmarkEnd w:id="1111"/>
      <w:bookmarkEnd w:id="1112"/>
      <w:r w:rsidR="00214323" w:rsidRPr="00F43A82">
        <w:rPr>
          <w:lang w:eastAsia="zh-CN"/>
        </w:rPr>
        <w:t>Broadcast MRB configuration</w:t>
      </w:r>
      <w:bookmarkEnd w:id="1113"/>
    </w:p>
    <w:p w14:paraId="4F1682AC" w14:textId="06CCF13F" w:rsidR="00214323" w:rsidRPr="00F43A82" w:rsidRDefault="004D393F" w:rsidP="00214323">
      <w:pPr>
        <w:pStyle w:val="Heading4"/>
        <w:rPr>
          <w:lang w:eastAsia="zh-CN"/>
        </w:rPr>
      </w:pPr>
      <w:bookmarkStart w:id="1114" w:name="_Toc20487110"/>
      <w:bookmarkStart w:id="1115" w:name="_Toc36939250"/>
      <w:bookmarkStart w:id="1116" w:name="_Toc36810233"/>
      <w:bookmarkStart w:id="1117" w:name="_Toc46480862"/>
      <w:bookmarkStart w:id="1118" w:name="_Toc37082230"/>
      <w:bookmarkStart w:id="1119" w:name="_Toc29342403"/>
      <w:bookmarkStart w:id="1120" w:name="_Toc36846597"/>
      <w:bookmarkStart w:id="1121" w:name="_Toc36566802"/>
      <w:bookmarkStart w:id="1122" w:name="_Toc29343542"/>
      <w:bookmarkStart w:id="1123" w:name="_Toc46483330"/>
      <w:bookmarkStart w:id="1124" w:name="_Toc67997136"/>
      <w:bookmarkStart w:id="1125" w:name="_Toc46482096"/>
      <w:bookmarkStart w:id="1126" w:name="_Toc124712981"/>
      <w:r w:rsidRPr="00F43A82">
        <w:rPr>
          <w:lang w:eastAsia="zh-CN"/>
        </w:rPr>
        <w:t>5.9</w:t>
      </w:r>
      <w:r w:rsidR="00214323" w:rsidRPr="00F43A82">
        <w:rPr>
          <w:lang w:eastAsia="zh-CN"/>
        </w:rPr>
        <w:t>.3.1</w:t>
      </w:r>
      <w:r w:rsidR="00214323" w:rsidRPr="00F43A82">
        <w:rPr>
          <w:lang w:eastAsia="zh-CN"/>
        </w:rPr>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474170A0" w14:textId="4DF03608" w:rsidR="00B536F1" w:rsidRPr="00F43A82" w:rsidRDefault="00214323" w:rsidP="00B536F1">
      <w:pPr>
        <w:rPr>
          <w:lang w:eastAsia="zh-CN"/>
        </w:rPr>
      </w:pPr>
      <w:bookmarkStart w:id="1127" w:name="OLE_LINK13"/>
      <w:bookmarkStart w:id="1128" w:name="_Toc36846598"/>
      <w:bookmarkStart w:id="1129" w:name="_Toc37082231"/>
      <w:bookmarkStart w:id="1130" w:name="_Toc67997137"/>
      <w:bookmarkStart w:id="1131" w:name="_Toc29343543"/>
      <w:bookmarkStart w:id="1132" w:name="_Toc36566803"/>
      <w:bookmarkStart w:id="1133" w:name="_Toc46482097"/>
      <w:bookmarkStart w:id="1134" w:name="_Toc36810234"/>
      <w:bookmarkStart w:id="1135" w:name="_Toc46480863"/>
      <w:bookmarkStart w:id="1136" w:name="_Toc46483331"/>
      <w:bookmarkStart w:id="1137" w:name="_Toc29342404"/>
      <w:bookmarkStart w:id="1138" w:name="_Toc36939251"/>
      <w:bookmarkStart w:id="1139"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27"/>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140" w:name="_Toc124712982"/>
      <w:r w:rsidRPr="00F43A82">
        <w:rPr>
          <w:lang w:eastAsia="zh-CN"/>
        </w:rPr>
        <w:t>5.9</w:t>
      </w:r>
      <w:r w:rsidR="00214323" w:rsidRPr="00F43A82">
        <w:rPr>
          <w:lang w:eastAsia="zh-CN"/>
        </w:rPr>
        <w:t>.3.2</w:t>
      </w:r>
      <w:r w:rsidR="00214323" w:rsidRPr="00F43A82">
        <w:rPr>
          <w:lang w:eastAsia="zh-CN"/>
        </w:rPr>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EAA5F8E" w14:textId="2CE2A2CA" w:rsidR="00214323" w:rsidRPr="00F43A82" w:rsidRDefault="00214323" w:rsidP="00214323">
      <w:pPr>
        <w:rPr>
          <w:lang w:eastAsia="zh-CN"/>
        </w:rPr>
      </w:pPr>
      <w:bookmarkStart w:id="1141" w:name="_Toc46480864"/>
      <w:bookmarkStart w:id="1142" w:name="_Toc46483332"/>
      <w:bookmarkStart w:id="1143" w:name="_Toc37082232"/>
      <w:bookmarkStart w:id="1144" w:name="_Toc29342405"/>
      <w:bookmarkStart w:id="1145" w:name="_Toc29343544"/>
      <w:bookmarkStart w:id="1146" w:name="_Toc67997138"/>
      <w:bookmarkStart w:id="1147" w:name="_Toc36810235"/>
      <w:bookmarkStart w:id="1148" w:name="_Toc36846599"/>
      <w:bookmarkStart w:id="1149" w:name="_Toc20487112"/>
      <w:bookmarkStart w:id="1150" w:name="_Toc36939252"/>
      <w:bookmarkStart w:id="1151" w:name="_Toc36566804"/>
      <w:bookmarkStart w:id="1152"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153" w:name="_Toc124712983"/>
      <w:r w:rsidRPr="00F43A82">
        <w:rPr>
          <w:lang w:eastAsia="zh-CN"/>
        </w:rPr>
        <w:t>5.9</w:t>
      </w:r>
      <w:r w:rsidR="00214323" w:rsidRPr="00F43A82">
        <w:rPr>
          <w:lang w:eastAsia="zh-CN"/>
        </w:rPr>
        <w:t>.3.3</w:t>
      </w:r>
      <w:r w:rsidR="00214323" w:rsidRPr="00F43A82">
        <w:rPr>
          <w:lang w:eastAsia="zh-CN"/>
        </w:rPr>
        <w:tab/>
      </w:r>
      <w:bookmarkEnd w:id="1141"/>
      <w:bookmarkEnd w:id="1142"/>
      <w:bookmarkEnd w:id="1143"/>
      <w:bookmarkEnd w:id="1144"/>
      <w:bookmarkEnd w:id="1145"/>
      <w:bookmarkEnd w:id="1146"/>
      <w:bookmarkEnd w:id="1147"/>
      <w:bookmarkEnd w:id="1148"/>
      <w:bookmarkEnd w:id="1149"/>
      <w:bookmarkEnd w:id="1150"/>
      <w:bookmarkEnd w:id="1151"/>
      <w:bookmarkEnd w:id="1152"/>
      <w:r w:rsidR="00214323" w:rsidRPr="00F43A82">
        <w:rPr>
          <w:lang w:eastAsia="zh-CN"/>
        </w:rPr>
        <w:t>Broadcast MRB establishment</w:t>
      </w:r>
      <w:bookmarkEnd w:id="1153"/>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4" w:name="_Toc46483333"/>
      <w:bookmarkStart w:id="1155" w:name="_Toc20487113"/>
      <w:bookmarkStart w:id="1156" w:name="_Toc37082233"/>
      <w:bookmarkStart w:id="1157" w:name="_Toc36810236"/>
      <w:bookmarkStart w:id="1158" w:name="_Toc36939253"/>
      <w:bookmarkStart w:id="1159" w:name="_Toc29343545"/>
      <w:bookmarkStart w:id="1160" w:name="_Toc36846600"/>
      <w:bookmarkStart w:id="1161" w:name="_Toc46482099"/>
      <w:bookmarkStart w:id="1162" w:name="_Toc67997139"/>
      <w:bookmarkStart w:id="1163" w:name="_Toc36566805"/>
      <w:bookmarkStart w:id="1164" w:name="_Toc29342406"/>
      <w:bookmarkStart w:id="1165"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Heading4"/>
        <w:rPr>
          <w:lang w:eastAsia="zh-CN"/>
        </w:rPr>
      </w:pPr>
      <w:bookmarkStart w:id="1166" w:name="_Toc124712984"/>
      <w:r w:rsidRPr="00F43A82">
        <w:rPr>
          <w:lang w:eastAsia="zh-CN"/>
        </w:rPr>
        <w:t>5.9</w:t>
      </w:r>
      <w:r w:rsidR="00214323" w:rsidRPr="00F43A82">
        <w:rPr>
          <w:lang w:eastAsia="zh-CN"/>
        </w:rPr>
        <w:t>.3.4</w:t>
      </w:r>
      <w:r w:rsidR="00214323" w:rsidRPr="00F43A82">
        <w:rPr>
          <w:lang w:eastAsia="zh-CN"/>
        </w:rPr>
        <w:tab/>
        <w:t>Broadcast MRB releas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Heading3"/>
        <w:rPr>
          <w:lang w:eastAsia="zh-CN"/>
        </w:rPr>
      </w:pPr>
      <w:bookmarkStart w:id="1167"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67"/>
    </w:p>
    <w:p w14:paraId="7673FFF4" w14:textId="0874F3E2" w:rsidR="00214323" w:rsidRPr="00F43A82" w:rsidRDefault="004D393F" w:rsidP="00214323">
      <w:pPr>
        <w:pStyle w:val="Heading4"/>
        <w:rPr>
          <w:lang w:eastAsia="zh-CN"/>
        </w:rPr>
      </w:pPr>
      <w:bookmarkStart w:id="1168" w:name="_Toc124712986"/>
      <w:r w:rsidRPr="00F43A82">
        <w:rPr>
          <w:lang w:eastAsia="zh-CN"/>
        </w:rPr>
        <w:t>5.9</w:t>
      </w:r>
      <w:r w:rsidR="00214323" w:rsidRPr="00F43A82">
        <w:rPr>
          <w:lang w:eastAsia="zh-CN"/>
        </w:rPr>
        <w:t>.4.1</w:t>
      </w:r>
      <w:r w:rsidR="00214323" w:rsidRPr="00F43A82">
        <w:rPr>
          <w:lang w:eastAsia="zh-CN"/>
        </w:rPr>
        <w:tab/>
        <w:t>General</w:t>
      </w:r>
      <w:bookmarkEnd w:id="1168"/>
    </w:p>
    <w:p w14:paraId="5B2F3BEF" w14:textId="5FB4F8F1" w:rsidR="00214323" w:rsidRPr="00F43A82" w:rsidRDefault="00B45391" w:rsidP="00214323">
      <w:pPr>
        <w:pStyle w:val="TH"/>
      </w:pPr>
      <w:r w:rsidRPr="00F43A82">
        <w:rPr>
          <w:noProof/>
        </w:rPr>
        <w:object w:dxaOrig="3735" w:dyaOrig="2055" w14:anchorId="7E3329BB">
          <v:shape id="_x0000_i1086" type="#_x0000_t75" alt="" style="width:186.8pt;height:99.85pt;mso-width-percent:0;mso-height-percent:0;mso-width-percent:0;mso-height-percent:0" o:ole=""/>
          <o:OLEObject Type="Embed" ProgID="Mscgen.Chart" ShapeID="_x0000_i1086" DrawAspect="Content" ObjectID="_1739819124" r:id="rId89"/>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169" w:name="_Toc46480846"/>
      <w:bookmarkStart w:id="1170" w:name="_Toc46483314"/>
      <w:bookmarkStart w:id="1171" w:name="_Toc37082214"/>
      <w:bookmarkStart w:id="1172" w:name="_Toc67997120"/>
      <w:bookmarkStart w:id="1173" w:name="_Toc36566786"/>
      <w:bookmarkStart w:id="1174" w:name="_Toc36939234"/>
      <w:bookmarkStart w:id="1175" w:name="_Toc46482080"/>
      <w:bookmarkStart w:id="1176" w:name="_Toc36810217"/>
      <w:bookmarkStart w:id="1177" w:name="_Toc29343526"/>
      <w:bookmarkStart w:id="1178" w:name="_Toc36846581"/>
      <w:bookmarkStart w:id="1179" w:name="_Toc29342387"/>
      <w:bookmarkStart w:id="1180" w:name="_Toc20487095"/>
      <w:bookmarkStart w:id="1181" w:name="_Toc124712987"/>
      <w:r w:rsidRPr="00F43A82">
        <w:t>5.9</w:t>
      </w:r>
      <w:r w:rsidR="00214323" w:rsidRPr="00F43A82">
        <w:t>.4.2</w:t>
      </w:r>
      <w:r w:rsidR="00214323" w:rsidRPr="00F43A82">
        <w:tab/>
        <w:t>Initi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Heading4"/>
      </w:pPr>
      <w:bookmarkStart w:id="1182" w:name="_Toc124712988"/>
      <w:r w:rsidRPr="00F43A82">
        <w:t>5.9</w:t>
      </w:r>
      <w:r w:rsidR="00214323" w:rsidRPr="00F43A82">
        <w:t>.4.3</w:t>
      </w:r>
      <w:r w:rsidR="00214323" w:rsidRPr="00F43A82">
        <w:tab/>
        <w:t>MBS frequencies of interest determination</w:t>
      </w:r>
      <w:bookmarkEnd w:id="1182"/>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183" w:name="_Toc124712989"/>
      <w:r w:rsidRPr="00F43A82">
        <w:t>5.9</w:t>
      </w:r>
      <w:r w:rsidR="00214323" w:rsidRPr="00F43A82">
        <w:t>.4.4</w:t>
      </w:r>
      <w:r w:rsidR="00214323" w:rsidRPr="00F43A82">
        <w:tab/>
        <w:t>MBS services of interest determination</w:t>
      </w:r>
      <w:bookmarkEnd w:id="1183"/>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PCell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184" w:name="_MON_1400506224"/>
      <w:bookmarkStart w:id="1185" w:name="_MON_1400506229"/>
      <w:bookmarkStart w:id="1186" w:name="_MON_1398090240"/>
      <w:bookmarkStart w:id="1187" w:name="_MON_1400506198"/>
      <w:bookmarkStart w:id="1188" w:name="_MON_1401530775"/>
      <w:bookmarkStart w:id="1189" w:name="_Toc124712990"/>
      <w:bookmarkEnd w:id="1184"/>
      <w:bookmarkEnd w:id="1185"/>
      <w:bookmarkEnd w:id="1186"/>
      <w:bookmarkEnd w:id="1187"/>
      <w:bookmarkEnd w:id="1188"/>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89"/>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90"/>
          <w:headerReference w:type="default" r:id="rId9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190" w:name="_Toc60777073"/>
      <w:bookmarkStart w:id="1191" w:name="_Toc124712991"/>
      <w:r w:rsidRPr="00F43A82">
        <w:lastRenderedPageBreak/>
        <w:t>6</w:t>
      </w:r>
      <w:r w:rsidRPr="00F43A82">
        <w:tab/>
        <w:t>Protocol data units, formats and parameters (ASN.1)</w:t>
      </w:r>
      <w:bookmarkEnd w:id="1190"/>
      <w:bookmarkEnd w:id="1191"/>
    </w:p>
    <w:p w14:paraId="3D67480F" w14:textId="77777777" w:rsidR="00394471" w:rsidRPr="00F43A82" w:rsidRDefault="00394471" w:rsidP="00394471">
      <w:pPr>
        <w:pStyle w:val="Heading2"/>
      </w:pPr>
      <w:bookmarkStart w:id="1192" w:name="_Toc60777074"/>
      <w:bookmarkStart w:id="1193" w:name="_Toc124712992"/>
      <w:r w:rsidRPr="00F43A82">
        <w:t>6.1</w:t>
      </w:r>
      <w:r w:rsidRPr="00F43A82">
        <w:tab/>
        <w:t>General</w:t>
      </w:r>
      <w:bookmarkEnd w:id="1192"/>
      <w:bookmarkEnd w:id="1193"/>
    </w:p>
    <w:p w14:paraId="3E443992" w14:textId="77777777" w:rsidR="00394471" w:rsidRPr="00F43A82" w:rsidRDefault="00394471" w:rsidP="00394471">
      <w:pPr>
        <w:pStyle w:val="Heading3"/>
      </w:pPr>
      <w:bookmarkStart w:id="1194" w:name="_Toc60777075"/>
      <w:bookmarkStart w:id="1195" w:name="_Toc124712993"/>
      <w:r w:rsidRPr="00F43A82">
        <w:t>6.1.1</w:t>
      </w:r>
      <w:r w:rsidRPr="00F43A82">
        <w:tab/>
        <w:t>Introduction</w:t>
      </w:r>
      <w:bookmarkEnd w:id="1194"/>
      <w:bookmarkEnd w:id="1195"/>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196" w:name="_Toc60777076"/>
      <w:bookmarkStart w:id="1197" w:name="_Toc124712994"/>
      <w:r w:rsidRPr="00F43A82">
        <w:t>6.1.2</w:t>
      </w:r>
      <w:r w:rsidRPr="00F43A82">
        <w:tab/>
        <w:t>Need codes and conditions for optional fields</w:t>
      </w:r>
      <w:bookmarkEnd w:id="1196"/>
      <w:bookmarkEnd w:id="1197"/>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198" w:name="_Toc60777077"/>
      <w:bookmarkStart w:id="1199" w:name="_Toc124712995"/>
      <w:r w:rsidRPr="00F43A82">
        <w:t>6.1.3</w:t>
      </w:r>
      <w:r w:rsidRPr="00F43A82">
        <w:tab/>
        <w:t>General rules</w:t>
      </w:r>
      <w:bookmarkEnd w:id="1198"/>
      <w:bookmarkEnd w:id="1199"/>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00" w:name="_Toc60777078"/>
      <w:bookmarkStart w:id="1201" w:name="_Toc124712996"/>
      <w:r w:rsidRPr="00F43A82">
        <w:t>6.2</w:t>
      </w:r>
      <w:r w:rsidRPr="00F43A82">
        <w:tab/>
        <w:t>RRC messages</w:t>
      </w:r>
      <w:bookmarkEnd w:id="1200"/>
      <w:bookmarkEnd w:id="1201"/>
    </w:p>
    <w:p w14:paraId="4BEF3DEF" w14:textId="77777777" w:rsidR="00394471" w:rsidRPr="00F43A82" w:rsidRDefault="00394471" w:rsidP="00394471">
      <w:pPr>
        <w:pStyle w:val="Heading3"/>
      </w:pPr>
      <w:bookmarkStart w:id="1202" w:name="_Toc60777079"/>
      <w:bookmarkStart w:id="1203" w:name="_Toc124712997"/>
      <w:r w:rsidRPr="00F43A82">
        <w:t>6.2.1</w:t>
      </w:r>
      <w:r w:rsidRPr="00F43A82">
        <w:tab/>
        <w:t>General message structure</w:t>
      </w:r>
      <w:bookmarkEnd w:id="1202"/>
      <w:bookmarkEnd w:id="1203"/>
    </w:p>
    <w:p w14:paraId="3427D59D" w14:textId="77777777" w:rsidR="00394471" w:rsidRPr="00F43A82" w:rsidRDefault="00394471" w:rsidP="00394471">
      <w:pPr>
        <w:pStyle w:val="Heading4"/>
        <w:rPr>
          <w:i/>
          <w:iCs/>
          <w:noProof/>
          <w:lang w:eastAsia="zh-CN"/>
        </w:rPr>
      </w:pPr>
      <w:bookmarkStart w:id="1204" w:name="_Toc60777080"/>
      <w:bookmarkStart w:id="1205" w:name="_Toc124712998"/>
      <w:r w:rsidRPr="00F43A82">
        <w:rPr>
          <w:i/>
          <w:iCs/>
          <w:lang w:eastAsia="zh-CN"/>
        </w:rPr>
        <w:t>–</w:t>
      </w:r>
      <w:r w:rsidRPr="00F43A82">
        <w:rPr>
          <w:i/>
          <w:iCs/>
          <w:lang w:eastAsia="zh-CN"/>
        </w:rPr>
        <w:tab/>
      </w:r>
      <w:r w:rsidRPr="00F43A82">
        <w:rPr>
          <w:i/>
          <w:iCs/>
          <w:noProof/>
          <w:lang w:eastAsia="zh-CN"/>
        </w:rPr>
        <w:t>NR-RRC-Definitions</w:t>
      </w:r>
      <w:bookmarkEnd w:id="1204"/>
      <w:bookmarkEnd w:id="1205"/>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06" w:name="_Hlk99920787"/>
    </w:p>
    <w:bookmarkEnd w:id="1206"/>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207" w:name="_Toc60777081"/>
      <w:bookmarkStart w:id="1208" w:name="_Toc124712999"/>
      <w:r w:rsidRPr="00F43A82">
        <w:rPr>
          <w:i/>
          <w:iCs/>
        </w:rPr>
        <w:t>–</w:t>
      </w:r>
      <w:r w:rsidRPr="00F43A82">
        <w:rPr>
          <w:i/>
          <w:iCs/>
        </w:rPr>
        <w:tab/>
        <w:t>BCCH-BCH-Message</w:t>
      </w:r>
      <w:bookmarkEnd w:id="1207"/>
      <w:bookmarkEnd w:id="1208"/>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209" w:name="_Toc60777082"/>
      <w:bookmarkStart w:id="1210" w:name="_Toc124713000"/>
      <w:r w:rsidRPr="00F43A82">
        <w:rPr>
          <w:i/>
          <w:iCs/>
        </w:rPr>
        <w:t>–</w:t>
      </w:r>
      <w:r w:rsidRPr="00F43A82">
        <w:rPr>
          <w:i/>
          <w:iCs/>
        </w:rPr>
        <w:tab/>
        <w:t>BCCH-DL-SCH-Message</w:t>
      </w:r>
      <w:bookmarkEnd w:id="1209"/>
      <w:bookmarkEnd w:id="1210"/>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211" w:name="_Toc60777083"/>
      <w:bookmarkStart w:id="1212" w:name="_Toc124713001"/>
      <w:r w:rsidRPr="00F43A82">
        <w:t>–</w:t>
      </w:r>
      <w:r w:rsidRPr="00F43A82">
        <w:tab/>
      </w:r>
      <w:r w:rsidRPr="00F43A82">
        <w:rPr>
          <w:i/>
          <w:noProof/>
        </w:rPr>
        <w:t>DL-CCCH-Message</w:t>
      </w:r>
      <w:bookmarkEnd w:id="1211"/>
      <w:bookmarkEnd w:id="1212"/>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213" w:name="_Toc60777084"/>
      <w:bookmarkStart w:id="1214" w:name="_Toc124713002"/>
      <w:r w:rsidRPr="00F43A82">
        <w:rPr>
          <w:i/>
          <w:iCs/>
        </w:rPr>
        <w:t>–</w:t>
      </w:r>
      <w:r w:rsidRPr="00F43A82">
        <w:rPr>
          <w:i/>
          <w:iCs/>
        </w:rPr>
        <w:tab/>
      </w:r>
      <w:r w:rsidRPr="00F43A82">
        <w:rPr>
          <w:i/>
          <w:iCs/>
          <w:noProof/>
        </w:rPr>
        <w:t>DL-DCCH-Message</w:t>
      </w:r>
      <w:bookmarkEnd w:id="1213"/>
      <w:bookmarkEnd w:id="1214"/>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215" w:name="_Toc124713003"/>
      <w:r w:rsidRPr="00F43A82">
        <w:rPr>
          <w:i/>
          <w:iCs/>
        </w:rPr>
        <w:t>–</w:t>
      </w:r>
      <w:r w:rsidRPr="00F43A82">
        <w:rPr>
          <w:i/>
          <w:iCs/>
        </w:rPr>
        <w:tab/>
        <w:t>MCCH-Message</w:t>
      </w:r>
      <w:bookmarkEnd w:id="1215"/>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216" w:name="_Toc60777085"/>
      <w:bookmarkStart w:id="1217" w:name="_Toc124713004"/>
      <w:r w:rsidRPr="00F43A82">
        <w:rPr>
          <w:i/>
          <w:iCs/>
        </w:rPr>
        <w:t>–</w:t>
      </w:r>
      <w:r w:rsidRPr="00F43A82">
        <w:rPr>
          <w:i/>
          <w:iCs/>
        </w:rPr>
        <w:tab/>
        <w:t>PCCH-Message</w:t>
      </w:r>
      <w:bookmarkEnd w:id="1216"/>
      <w:bookmarkEnd w:id="1217"/>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218" w:name="_Toc60777086"/>
      <w:bookmarkStart w:id="1219" w:name="_Toc124713005"/>
      <w:r w:rsidRPr="00F43A82">
        <w:t>–</w:t>
      </w:r>
      <w:r w:rsidRPr="00F43A82">
        <w:tab/>
      </w:r>
      <w:r w:rsidRPr="00F43A82">
        <w:rPr>
          <w:i/>
          <w:noProof/>
        </w:rPr>
        <w:t>UL-CCCH-Message</w:t>
      </w:r>
      <w:bookmarkEnd w:id="1218"/>
      <w:bookmarkEnd w:id="1219"/>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220" w:name="_Toc60777087"/>
      <w:bookmarkStart w:id="1221" w:name="_Toc124713006"/>
      <w:r w:rsidRPr="00F43A82">
        <w:rPr>
          <w:i/>
          <w:iCs/>
        </w:rPr>
        <w:t>–</w:t>
      </w:r>
      <w:r w:rsidRPr="00F43A82">
        <w:rPr>
          <w:i/>
          <w:iCs/>
        </w:rPr>
        <w:tab/>
        <w:t>UL-CCCH1-Message</w:t>
      </w:r>
      <w:bookmarkEnd w:id="1220"/>
      <w:bookmarkEnd w:id="1221"/>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222" w:name="_Toc60777088"/>
      <w:bookmarkStart w:id="1223" w:name="_Toc124713007"/>
      <w:r w:rsidRPr="00F43A82">
        <w:rPr>
          <w:i/>
          <w:iCs/>
        </w:rPr>
        <w:t>–</w:t>
      </w:r>
      <w:r w:rsidRPr="00F43A82">
        <w:rPr>
          <w:i/>
          <w:iCs/>
        </w:rPr>
        <w:tab/>
      </w:r>
      <w:r w:rsidRPr="00F43A82">
        <w:rPr>
          <w:i/>
          <w:iCs/>
          <w:noProof/>
        </w:rPr>
        <w:t>UL-DCCH-Message</w:t>
      </w:r>
      <w:bookmarkEnd w:id="1222"/>
      <w:bookmarkEnd w:id="1223"/>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224" w:name="_Toc60777089"/>
      <w:bookmarkStart w:id="1225" w:name="_Toc124713008"/>
      <w:bookmarkStart w:id="1226" w:name="_Hlk54206646"/>
      <w:r w:rsidRPr="00F43A82">
        <w:lastRenderedPageBreak/>
        <w:t>6.2.2</w:t>
      </w:r>
      <w:r w:rsidRPr="00F43A82">
        <w:tab/>
        <w:t>Message definitions</w:t>
      </w:r>
      <w:bookmarkEnd w:id="1224"/>
      <w:bookmarkEnd w:id="1225"/>
    </w:p>
    <w:p w14:paraId="67F253FE" w14:textId="77777777" w:rsidR="00394471" w:rsidRPr="00F43A82" w:rsidRDefault="00394471" w:rsidP="00394471">
      <w:pPr>
        <w:pStyle w:val="Heading4"/>
        <w:rPr>
          <w:rFonts w:eastAsia="SimSun"/>
          <w:lang w:eastAsia="zh-CN"/>
        </w:rPr>
      </w:pPr>
      <w:bookmarkStart w:id="1227" w:name="_Toc60777090"/>
      <w:bookmarkStart w:id="1228" w:name="_Toc124713009"/>
      <w:bookmarkEnd w:id="1226"/>
      <w:r w:rsidRPr="00F43A82">
        <w:t>–</w:t>
      </w:r>
      <w:r w:rsidRPr="00F43A82">
        <w:tab/>
      </w:r>
      <w:r w:rsidRPr="00F43A82">
        <w:rPr>
          <w:rFonts w:eastAsia="SimSun"/>
          <w:i/>
          <w:noProof/>
          <w:lang w:eastAsia="zh-CN"/>
        </w:rPr>
        <w:t>CounterCheck</w:t>
      </w:r>
      <w:bookmarkEnd w:id="1227"/>
      <w:bookmarkEnd w:id="1228"/>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229" w:name="_Toc60777091"/>
      <w:bookmarkStart w:id="1230" w:name="_Toc124713010"/>
      <w:r w:rsidRPr="00F43A82">
        <w:t>–</w:t>
      </w:r>
      <w:r w:rsidRPr="00F43A82">
        <w:tab/>
      </w:r>
      <w:r w:rsidRPr="00F43A82">
        <w:rPr>
          <w:rFonts w:eastAsia="SimSun"/>
          <w:i/>
          <w:noProof/>
          <w:lang w:eastAsia="zh-CN"/>
        </w:rPr>
        <w:t>CounterCheckResponse</w:t>
      </w:r>
      <w:bookmarkEnd w:id="1229"/>
      <w:bookmarkEnd w:id="1230"/>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r w:rsidRPr="00F43A82">
        <w:rPr>
          <w:rFonts w:eastAsia="SimSun"/>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231" w:name="_Toc60777092"/>
      <w:bookmarkStart w:id="1232" w:name="_Toc124713011"/>
      <w:r w:rsidRPr="00F43A82">
        <w:t>–</w:t>
      </w:r>
      <w:r w:rsidRPr="00F43A82">
        <w:tab/>
      </w:r>
      <w:r w:rsidRPr="00F43A82">
        <w:rPr>
          <w:bCs/>
          <w:i/>
          <w:iCs/>
          <w:noProof/>
        </w:rPr>
        <w:t>DedicatedSIBRequest</w:t>
      </w:r>
      <w:bookmarkEnd w:id="1231"/>
      <w:bookmarkEnd w:id="1232"/>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233" w:name="_Toc60777093"/>
      <w:bookmarkStart w:id="1234" w:name="_Toc124713012"/>
      <w:r w:rsidRPr="00F43A82">
        <w:t>–</w:t>
      </w:r>
      <w:r w:rsidRPr="00F43A82">
        <w:tab/>
      </w:r>
      <w:r w:rsidRPr="00F43A82">
        <w:rPr>
          <w:i/>
          <w:iCs/>
        </w:rPr>
        <w:t>DLDedicatedMessageSegment</w:t>
      </w:r>
      <w:bookmarkEnd w:id="1233"/>
      <w:bookmarkEnd w:id="1234"/>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235" w:name="_Toc60777094"/>
      <w:bookmarkStart w:id="1236" w:name="_Toc124713013"/>
      <w:r w:rsidRPr="00F43A82">
        <w:t>–</w:t>
      </w:r>
      <w:r w:rsidRPr="00F43A82">
        <w:tab/>
      </w:r>
      <w:r w:rsidRPr="00F43A82">
        <w:rPr>
          <w:i/>
        </w:rPr>
        <w:t>DLInformationTransfer</w:t>
      </w:r>
      <w:bookmarkEnd w:id="1235"/>
      <w:bookmarkEnd w:id="1236"/>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237" w:name="_Toc60777095"/>
      <w:bookmarkStart w:id="1238" w:name="_Toc124713014"/>
      <w:r w:rsidRPr="00F43A82">
        <w:rPr>
          <w:i/>
          <w:iCs/>
        </w:rPr>
        <w:t>–</w:t>
      </w:r>
      <w:r w:rsidRPr="00F43A82">
        <w:rPr>
          <w:i/>
          <w:iCs/>
        </w:rPr>
        <w:tab/>
        <w:t>DL</w:t>
      </w:r>
      <w:r w:rsidRPr="00F43A82">
        <w:rPr>
          <w:i/>
          <w:iCs/>
          <w:noProof/>
        </w:rPr>
        <w:t>InformationTransferMRDC</w:t>
      </w:r>
      <w:bookmarkEnd w:id="1237"/>
      <w:bookmarkEnd w:id="1238"/>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239" w:name="_Toc60777096"/>
      <w:bookmarkStart w:id="1240" w:name="_Toc124713015"/>
      <w:r w:rsidRPr="00F43A82">
        <w:t>–</w:t>
      </w:r>
      <w:r w:rsidRPr="00F43A82">
        <w:tab/>
      </w:r>
      <w:r w:rsidRPr="00F43A82">
        <w:rPr>
          <w:i/>
          <w:noProof/>
        </w:rPr>
        <w:t>FailureInformation</w:t>
      </w:r>
      <w:bookmarkEnd w:id="1239"/>
      <w:bookmarkEnd w:id="1240"/>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241" w:name="_Toc60777097"/>
      <w:bookmarkStart w:id="1242" w:name="_Toc124713016"/>
      <w:r w:rsidRPr="00F43A82">
        <w:t>–</w:t>
      </w:r>
      <w:r w:rsidRPr="00F43A82">
        <w:tab/>
      </w:r>
      <w:r w:rsidRPr="00F43A82">
        <w:rPr>
          <w:rFonts w:eastAsia="SimSun"/>
          <w:i/>
          <w:iCs/>
          <w:lang w:eastAsia="zh-CN"/>
        </w:rPr>
        <w:t>IABOtherInformation</w:t>
      </w:r>
      <w:bookmarkEnd w:id="1241"/>
      <w:bookmarkEnd w:id="1242"/>
    </w:p>
    <w:p w14:paraId="14F9D8C0" w14:textId="77777777" w:rsidR="00394471" w:rsidRPr="00F43A82" w:rsidRDefault="00394471" w:rsidP="00394471">
      <w:r w:rsidRPr="00F43A82">
        <w:t xml:space="preserve">The </w:t>
      </w:r>
      <w:r w:rsidRPr="00F43A82">
        <w:rPr>
          <w:rFonts w:eastAsia="SimSun"/>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SimSun"/>
          <w:i/>
          <w:iCs/>
          <w:lang w:eastAsia="zh-CN"/>
        </w:rPr>
        <w:t>IABOtherInformation</w:t>
      </w:r>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243" w:name="_Toc60777098"/>
      <w:bookmarkStart w:id="1244" w:name="_Toc124713017"/>
      <w:r w:rsidRPr="00F43A82">
        <w:rPr>
          <w:rFonts w:eastAsia="MS Mincho"/>
        </w:rPr>
        <w:t>–</w:t>
      </w:r>
      <w:r w:rsidRPr="00F43A82">
        <w:rPr>
          <w:rFonts w:eastAsia="MS Mincho"/>
        </w:rPr>
        <w:tab/>
      </w:r>
      <w:r w:rsidRPr="00F43A82">
        <w:rPr>
          <w:rFonts w:eastAsia="MS Mincho"/>
          <w:i/>
        </w:rPr>
        <w:t>LocationMeasurementIndication</w:t>
      </w:r>
      <w:bookmarkEnd w:id="1243"/>
      <w:bookmarkEnd w:id="1244"/>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245" w:name="_Toc60777099"/>
      <w:bookmarkStart w:id="1246"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45"/>
      <w:bookmarkEnd w:id="1246"/>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r w:rsidRPr="00F43A82">
              <w:rPr>
                <w:rFonts w:eastAsia="SimSun"/>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areaConfiguration</w:t>
            </w:r>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r w:rsidRPr="00F43A82">
              <w:rPr>
                <w:rFonts w:eastAsia="SimSun"/>
                <w:b/>
                <w:bCs/>
                <w:i/>
                <w:kern w:val="2"/>
                <w:lang w:eastAsia="en-GB"/>
              </w:rPr>
              <w:t>earlyMeasIndication</w:t>
            </w:r>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r w:rsidRPr="00F43A82">
              <w:rPr>
                <w:rFonts w:eastAsia="SimSun"/>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247" w:name="_Toc124713019"/>
      <w:r w:rsidRPr="00F43A82">
        <w:rPr>
          <w:i/>
          <w:iCs/>
        </w:rPr>
        <w:t>–</w:t>
      </w:r>
      <w:r w:rsidRPr="00F43A82">
        <w:rPr>
          <w:i/>
          <w:iCs/>
        </w:rPr>
        <w:tab/>
        <w:t>MBSBroadcastConfiguration</w:t>
      </w:r>
      <w:bookmarkEnd w:id="1247"/>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248" w:name="_Toc124713020"/>
      <w:r w:rsidRPr="00F43A82">
        <w:rPr>
          <w:i/>
          <w:iCs/>
        </w:rPr>
        <w:t>–</w:t>
      </w:r>
      <w:r w:rsidRPr="00F43A82">
        <w:rPr>
          <w:i/>
          <w:iCs/>
        </w:rPr>
        <w:tab/>
        <w:t>MBSInterestIndication</w:t>
      </w:r>
      <w:bookmarkEnd w:id="1248"/>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249" w:name="_Toc60777100"/>
      <w:bookmarkStart w:id="1250" w:name="_Toc124713021"/>
      <w:r w:rsidRPr="00F43A82">
        <w:rPr>
          <w:i/>
          <w:iCs/>
        </w:rPr>
        <w:t>–</w:t>
      </w:r>
      <w:r w:rsidRPr="00F43A82">
        <w:rPr>
          <w:i/>
          <w:iCs/>
        </w:rPr>
        <w:tab/>
        <w:t>MCGFailureInformation</w:t>
      </w:r>
      <w:bookmarkEnd w:id="1249"/>
      <w:bookmarkEnd w:id="1250"/>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251" w:name="_Toc60777101"/>
      <w:bookmarkStart w:id="1252" w:name="_Toc124713022"/>
      <w:r w:rsidRPr="00F43A82">
        <w:rPr>
          <w:rFonts w:eastAsia="MS Mincho"/>
        </w:rPr>
        <w:t>–</w:t>
      </w:r>
      <w:r w:rsidRPr="00F43A82">
        <w:rPr>
          <w:rFonts w:eastAsia="MS Mincho"/>
        </w:rPr>
        <w:tab/>
      </w:r>
      <w:r w:rsidRPr="00F43A82">
        <w:rPr>
          <w:rFonts w:eastAsia="MS Mincho"/>
          <w:i/>
        </w:rPr>
        <w:t>MeasurementReport</w:t>
      </w:r>
      <w:bookmarkEnd w:id="1251"/>
      <w:bookmarkEnd w:id="1252"/>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253" w:name="_Toc124713023"/>
      <w:r w:rsidRPr="00F43A82">
        <w:rPr>
          <w:rFonts w:eastAsia="MS Mincho"/>
        </w:rPr>
        <w:t>–</w:t>
      </w:r>
      <w:r w:rsidRPr="00F43A82">
        <w:rPr>
          <w:rFonts w:eastAsia="MS Mincho"/>
        </w:rPr>
        <w:tab/>
      </w:r>
      <w:r w:rsidRPr="00F43A82">
        <w:rPr>
          <w:rFonts w:eastAsia="MS Mincho"/>
          <w:i/>
        </w:rPr>
        <w:t>MeasurementReportAppLayer</w:t>
      </w:r>
      <w:bookmarkEnd w:id="1253"/>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4"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55"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56"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57" w:author="Ericsson" w:date="2023-03-06T17:37:00Z"/>
        </w:rPr>
      </w:pPr>
      <w:r w:rsidRPr="00F43A82">
        <w:t xml:space="preserve">    ...</w:t>
      </w:r>
      <w:ins w:id="1258" w:author="Ericsson" w:date="2023-03-07T18:26:00Z">
        <w:r w:rsidR="000E4672">
          <w:t>,</w:t>
        </w:r>
      </w:ins>
    </w:p>
    <w:p w14:paraId="2E6EF0E4" w14:textId="2FABBA50" w:rsidR="001338FD" w:rsidRDefault="00A05A7F" w:rsidP="006339C7">
      <w:pPr>
        <w:pStyle w:val="PL"/>
        <w:rPr>
          <w:rFonts w:cs="Courier New"/>
          <w:color w:val="1D1D1D"/>
          <w:szCs w:val="16"/>
        </w:rPr>
      </w:pPr>
      <w:ins w:id="1259" w:author="Johan Rune" w:date="2023-03-07T17:11:00Z">
        <w:r>
          <w:t xml:space="preserve">    </w:t>
        </w:r>
      </w:ins>
      <w:ins w:id="1260"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61" w:author="Ericsson" w:date="2023-03-06T17:23:00Z"/>
          <w:rFonts w:ascii="Courier New" w:hAnsi="Courier New" w:cs="Courier New"/>
          <w:color w:val="1D1D1D"/>
          <w:sz w:val="16"/>
          <w:szCs w:val="16"/>
        </w:rPr>
      </w:pPr>
      <w:ins w:id="1262" w:author="Johan Rune" w:date="2023-03-07T17:05:00Z">
        <w:r>
          <w:rPr>
            <w:rFonts w:ascii="Courier New" w:hAnsi="Courier New" w:cs="Courier New"/>
            <w:color w:val="DD1C00"/>
            <w:sz w:val="16"/>
            <w:szCs w:val="16"/>
            <w:lang w:val="en-GB"/>
          </w:rPr>
          <w:t xml:space="preserve"> </w:t>
        </w:r>
      </w:ins>
      <w:ins w:id="1263" w:author="Ericsson" w:date="2023-03-06T17:26:00Z">
        <w:r>
          <w:rPr>
            <w:rFonts w:ascii="Courier New" w:hAnsi="Courier New" w:cs="Courier New"/>
            <w:color w:val="DD1C00"/>
            <w:sz w:val="16"/>
            <w:szCs w:val="16"/>
            <w:lang w:val="en-GB"/>
          </w:rPr>
          <w:t xml:space="preserve">   </w:t>
        </w:r>
      </w:ins>
      <w:ins w:id="1264" w:author="Ericsson" w:date="2023-03-06T17:23:00Z">
        <w:r>
          <w:rPr>
            <w:rFonts w:ascii="Courier New" w:hAnsi="Courier New" w:cs="Courier New"/>
            <w:color w:val="DD1C00"/>
            <w:sz w:val="16"/>
            <w:szCs w:val="16"/>
            <w:lang w:val="en-GB"/>
          </w:rPr>
          <w:t>pdu-Session</w:t>
        </w:r>
      </w:ins>
      <w:ins w:id="1265" w:author="Ericsson" w:date="2023-03-07T18:22:00Z">
        <w:r w:rsidR="000E4672">
          <w:rPr>
            <w:rFonts w:ascii="Courier New" w:hAnsi="Courier New" w:cs="Courier New"/>
            <w:color w:val="DD1C00"/>
            <w:sz w:val="16"/>
            <w:szCs w:val="16"/>
            <w:lang w:val="en-GB"/>
          </w:rPr>
          <w:t>AdditionalInfo</w:t>
        </w:r>
      </w:ins>
      <w:ins w:id="1266" w:author="Ericsson" w:date="2023-03-06T17:23:00Z">
        <w:r>
          <w:rPr>
            <w:rFonts w:ascii="Courier New" w:hAnsi="Courier New" w:cs="Courier New"/>
            <w:color w:val="DD1C00"/>
            <w:sz w:val="16"/>
            <w:szCs w:val="16"/>
            <w:lang w:val="en-GB"/>
          </w:rPr>
          <w:t>List-</w:t>
        </w:r>
        <w:commentRangeStart w:id="1267"/>
        <w:r>
          <w:rPr>
            <w:rFonts w:ascii="Courier New" w:hAnsi="Courier New" w:cs="Courier New"/>
            <w:color w:val="DD1C00"/>
            <w:sz w:val="16"/>
            <w:szCs w:val="16"/>
            <w:lang w:val="en-GB"/>
          </w:rPr>
          <w:t>v18xy</w:t>
        </w:r>
      </w:ins>
      <w:commentRangeEnd w:id="1267"/>
      <w:r w:rsidR="00CA2A64">
        <w:rPr>
          <w:rStyle w:val="CommentReference"/>
          <w:lang w:val="en-GB" w:eastAsia="ja-JP"/>
        </w:rPr>
        <w:commentReference w:id="1267"/>
      </w:r>
      <w:ins w:id="1268" w:author="Ericsson" w:date="2023-03-06T17:23:00Z">
        <w:r>
          <w:rPr>
            <w:rFonts w:ascii="Courier New" w:hAnsi="Courier New" w:cs="Courier New"/>
            <w:color w:val="DD1C00"/>
            <w:sz w:val="16"/>
            <w:szCs w:val="16"/>
            <w:lang w:val="en-GB"/>
          </w:rPr>
          <w:t>                 SEQUENCE (SIZE (1..maxNrofPDU-Sessions-r17)) OF PDU-</w:t>
        </w:r>
      </w:ins>
      <w:ins w:id="1269" w:author="Ericsson" w:date="2023-03-07T18:22:00Z">
        <w:r w:rsidR="000E4672">
          <w:rPr>
            <w:rFonts w:ascii="Courier New" w:hAnsi="Courier New" w:cs="Courier New"/>
            <w:color w:val="DD1C00"/>
            <w:sz w:val="16"/>
            <w:szCs w:val="16"/>
            <w:lang w:val="en-GB"/>
          </w:rPr>
          <w:t>SessionAdditionalInfo</w:t>
        </w:r>
      </w:ins>
      <w:ins w:id="1270"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71" w:author="Ericsson" w:date="2023-03-06T17:38:00Z"/>
          <w:rFonts w:ascii="Courier New" w:hAnsi="Courier New" w:cs="Courier New"/>
          <w:color w:val="1D1D1D"/>
          <w:sz w:val="16"/>
          <w:szCs w:val="16"/>
          <w:lang w:val="en-GB"/>
        </w:rPr>
      </w:pPr>
      <w:ins w:id="1272" w:author="Johan Rune" w:date="2023-03-07T17:11:00Z">
        <w:r>
          <w:rPr>
            <w:rFonts w:ascii="Courier New" w:hAnsi="Courier New" w:cs="Courier New"/>
            <w:color w:val="1D1D1D"/>
            <w:sz w:val="16"/>
            <w:szCs w:val="16"/>
            <w:lang w:val="en-GB"/>
          </w:rPr>
          <w:t xml:space="preserve">    </w:t>
        </w:r>
      </w:ins>
      <w:ins w:id="1273"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74"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75" w:author="Ericsson" w:date="2023-03-06T17:38:00Z"/>
          <w:rFonts w:ascii="Courier New" w:hAnsi="Courier New" w:cs="Courier New"/>
          <w:color w:val="1D1D1D"/>
          <w:sz w:val="16"/>
          <w:szCs w:val="16"/>
        </w:rPr>
      </w:pPr>
      <w:ins w:id="1276" w:author="Ericsson" w:date="2023-03-06T17:38:00Z">
        <w:r>
          <w:rPr>
            <w:rFonts w:ascii="Courier New" w:hAnsi="Courier New" w:cs="Courier New"/>
            <w:color w:val="DD1C00"/>
            <w:sz w:val="16"/>
            <w:szCs w:val="16"/>
            <w:lang w:val="en-GB"/>
          </w:rPr>
          <w:t>PDU</w:t>
        </w:r>
        <w:commentRangeStart w:id="1277"/>
        <w:commentRangeStart w:id="1278"/>
        <w:r>
          <w:rPr>
            <w:rFonts w:ascii="Courier New" w:hAnsi="Courier New" w:cs="Courier New"/>
            <w:color w:val="DD1C00"/>
            <w:sz w:val="16"/>
            <w:szCs w:val="16"/>
            <w:lang w:val="en-GB"/>
          </w:rPr>
          <w:t>-</w:t>
        </w:r>
      </w:ins>
      <w:ins w:id="1279" w:author="Ericsson" w:date="2023-03-07T18:23:00Z">
        <w:r w:rsidR="000E4672">
          <w:rPr>
            <w:rFonts w:ascii="Courier New" w:hAnsi="Courier New" w:cs="Courier New"/>
            <w:color w:val="DD1C00"/>
            <w:sz w:val="16"/>
            <w:szCs w:val="16"/>
            <w:lang w:val="en-GB"/>
          </w:rPr>
          <w:t>S</w:t>
        </w:r>
      </w:ins>
      <w:commentRangeEnd w:id="1277"/>
      <w:r w:rsidR="00CA2A64">
        <w:rPr>
          <w:rStyle w:val="CommentReference"/>
          <w:lang w:val="en-GB" w:eastAsia="ja-JP"/>
        </w:rPr>
        <w:commentReference w:id="1277"/>
      </w:r>
      <w:commentRangeEnd w:id="1278"/>
      <w:r w:rsidR="00260A6A">
        <w:rPr>
          <w:rStyle w:val="CommentReference"/>
          <w:lang w:val="en-GB" w:eastAsia="ja-JP"/>
        </w:rPr>
        <w:commentReference w:id="1278"/>
      </w:r>
      <w:ins w:id="1280"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81"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82" w:author="Ericsson" w:date="2023-03-07T18:25:00Z"/>
          <w:rFonts w:ascii="Courier New" w:hAnsi="Courier New" w:cs="Courier New"/>
          <w:color w:val="DD1C00"/>
          <w:sz w:val="16"/>
          <w:szCs w:val="16"/>
          <w:lang w:val="en-GB"/>
        </w:rPr>
      </w:pPr>
      <w:ins w:id="1283" w:author="Ericsson" w:date="2023-03-06T17:38:00Z">
        <w:r>
          <w:rPr>
            <w:rFonts w:ascii="Courier New" w:hAnsi="Courier New" w:cs="Courier New"/>
            <w:color w:val="DD1C00"/>
            <w:sz w:val="16"/>
            <w:szCs w:val="16"/>
            <w:lang w:val="en-GB"/>
          </w:rPr>
          <w:t xml:space="preserve">   </w:t>
        </w:r>
      </w:ins>
      <w:ins w:id="1284" w:author="Ericsson" w:date="2023-03-07T18:25:00Z">
        <w:r w:rsidR="000E4672">
          <w:rPr>
            <w:rFonts w:ascii="Courier New" w:hAnsi="Courier New" w:cs="Courier New"/>
            <w:color w:val="DD1C00"/>
            <w:sz w:val="16"/>
            <w:szCs w:val="16"/>
            <w:lang w:val="en-GB"/>
          </w:rPr>
          <w:t xml:space="preserve"> </w:t>
        </w:r>
      </w:ins>
      <w:ins w:id="1285" w:author="Ericsson" w:date="2023-03-06T17:38:00Z">
        <w:r>
          <w:rPr>
            <w:rFonts w:ascii="Courier New" w:hAnsi="Courier New" w:cs="Courier New"/>
            <w:color w:val="DD1C00"/>
            <w:sz w:val="16"/>
            <w:szCs w:val="16"/>
            <w:lang w:val="en-GB"/>
          </w:rPr>
          <w:t>qfi-per</w:t>
        </w:r>
      </w:ins>
      <w:ins w:id="1286" w:author="Ericsson" w:date="2023-03-07T18:24:00Z">
        <w:r w:rsidR="000E4672">
          <w:rPr>
            <w:rFonts w:ascii="Courier New" w:hAnsi="Courier New" w:cs="Courier New"/>
            <w:color w:val="DD1C00"/>
            <w:sz w:val="16"/>
            <w:szCs w:val="16"/>
            <w:lang w:val="en-GB"/>
          </w:rPr>
          <w:t>PDU-</w:t>
        </w:r>
      </w:ins>
      <w:ins w:id="1287" w:author="Ericsson" w:date="2023-03-06T17:38:00Z">
        <w:r>
          <w:rPr>
            <w:rFonts w:ascii="Courier New" w:hAnsi="Courier New" w:cs="Courier New"/>
            <w:color w:val="DD1C00"/>
            <w:sz w:val="16"/>
            <w:szCs w:val="16"/>
            <w:lang w:val="en-GB"/>
          </w:rPr>
          <w:t>SessionIdList-v18xy          SEQUENCE (SIZE (1..</w:t>
        </w:r>
        <w:commentRangeStart w:id="1288"/>
        <w:commentRangeStart w:id="1289"/>
        <w:r>
          <w:rPr>
            <w:rFonts w:ascii="Courier New" w:hAnsi="Courier New" w:cs="Courier New"/>
            <w:color w:val="DD1C00"/>
            <w:sz w:val="16"/>
            <w:szCs w:val="16"/>
            <w:lang w:val="en-GB"/>
          </w:rPr>
          <w:t>maxNrofQFI</w:t>
        </w:r>
      </w:ins>
      <w:ins w:id="1290" w:author="Ericsson" w:date="2023-03-07T14:28:00Z">
        <w:r w:rsidR="00A71D64">
          <w:rPr>
            <w:rFonts w:ascii="Courier New" w:hAnsi="Courier New" w:cs="Courier New"/>
            <w:color w:val="DD1C00"/>
            <w:sz w:val="16"/>
            <w:szCs w:val="16"/>
            <w:lang w:val="en-GB"/>
          </w:rPr>
          <w:t>s</w:t>
        </w:r>
      </w:ins>
      <w:commentRangeEnd w:id="1288"/>
      <w:r w:rsidR="00B603B8">
        <w:rPr>
          <w:rStyle w:val="CommentReference"/>
          <w:lang w:val="en-GB" w:eastAsia="ja-JP"/>
        </w:rPr>
        <w:commentReference w:id="1288"/>
      </w:r>
      <w:commentRangeEnd w:id="1289"/>
      <w:r w:rsidR="00260A6A">
        <w:rPr>
          <w:rStyle w:val="CommentReference"/>
          <w:lang w:val="en-GB" w:eastAsia="ja-JP"/>
        </w:rPr>
        <w:commentReference w:id="1289"/>
      </w:r>
      <w:ins w:id="1291" w:author="Ericsson" w:date="2023-03-06T17:38:00Z">
        <w:r>
          <w:rPr>
            <w:rFonts w:ascii="Courier New" w:hAnsi="Courier New" w:cs="Courier New"/>
            <w:color w:val="DD1C00"/>
            <w:sz w:val="16"/>
            <w:szCs w:val="16"/>
            <w:lang w:val="en-GB"/>
          </w:rPr>
          <w:t>)) OF QFI                      OPTIONAL</w:t>
        </w:r>
      </w:ins>
      <w:ins w:id="1292"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3"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94" w:author="Ericsson" w:date="2023-03-06T17:38:00Z"/>
          <w:rFonts w:ascii="Courier New" w:hAnsi="Courier New" w:cs="Courier New"/>
          <w:color w:val="DD1C00"/>
          <w:sz w:val="16"/>
          <w:szCs w:val="16"/>
          <w:lang w:val="en-GB"/>
        </w:rPr>
      </w:pPr>
      <w:ins w:id="1295"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56"/>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55"/>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296"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296"/>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297" w:author="Ericsson" w:date="2023-03-06T17:36:00Z">
              <w:r w:rsidR="00F738AC">
                <w:rPr>
                  <w:szCs w:val="22"/>
                  <w:lang w:eastAsia="sv-SE"/>
                </w:rPr>
                <w:t xml:space="preserve"> </w:t>
              </w:r>
              <w:commentRangeStart w:id="1298"/>
              <w:commentRangeStart w:id="1299"/>
              <w:r w:rsidR="00F738AC" w:rsidRPr="00F43A82">
                <w:rPr>
                  <w:szCs w:val="22"/>
                  <w:lang w:eastAsia="sv-SE"/>
                </w:rPr>
                <w:t xml:space="preserve">If </w:t>
              </w:r>
              <w:r w:rsidR="00F738AC" w:rsidRPr="006111F1">
                <w:rPr>
                  <w:bCs/>
                  <w:i/>
                  <w:szCs w:val="22"/>
                  <w:lang w:eastAsia="sv-SE"/>
                </w:rPr>
                <w:t>pdu-Session</w:t>
              </w:r>
            </w:ins>
            <w:ins w:id="1300" w:author="Ericsson" w:date="2023-03-07T18:26:00Z">
              <w:r w:rsidR="00B01DC4">
                <w:rPr>
                  <w:bCs/>
                  <w:i/>
                  <w:szCs w:val="22"/>
                  <w:lang w:eastAsia="sv-SE"/>
                </w:rPr>
                <w:t>AdditionalInfo</w:t>
              </w:r>
            </w:ins>
            <w:ins w:id="1301"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302" w:author="Ericsson" w:date="2023-03-06T17:37:00Z">
              <w:r w:rsidR="00F738AC" w:rsidRPr="006111F1">
                <w:rPr>
                  <w:bCs/>
                  <w:i/>
                  <w:szCs w:val="22"/>
                  <w:lang w:eastAsia="sv-SE"/>
                </w:rPr>
                <w:t>pdu-SessionIdList-r17</w:t>
              </w:r>
              <w:r w:rsidR="00F738AC">
                <w:rPr>
                  <w:i/>
                  <w:szCs w:val="22"/>
                  <w:lang w:eastAsia="sv-SE"/>
                </w:rPr>
                <w:t>.</w:t>
              </w:r>
            </w:ins>
            <w:commentRangeEnd w:id="1298"/>
            <w:r w:rsidR="005E2DB1">
              <w:rPr>
                <w:rStyle w:val="CommentReference"/>
                <w:rFonts w:ascii="Times New Roman" w:hAnsi="Times New Roman"/>
              </w:rPr>
              <w:commentReference w:id="1298"/>
            </w:r>
            <w:commentRangeEnd w:id="1299"/>
            <w:r w:rsidR="00BF0A4E">
              <w:rPr>
                <w:rStyle w:val="CommentReference"/>
                <w:rFonts w:ascii="Times New Roman" w:hAnsi="Times New Roman"/>
              </w:rPr>
              <w:commentReference w:id="1299"/>
            </w:r>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303" w:author="Ericsson" w:date="2023-03-07T18:35:00Z"/>
                <w:b/>
                <w:i/>
                <w:szCs w:val="22"/>
                <w:lang w:eastAsia="sv-SE"/>
              </w:rPr>
            </w:pPr>
            <w:commentRangeStart w:id="1304"/>
            <w:proofErr w:type="spellStart"/>
            <w:ins w:id="1305" w:author="Ericsson" w:date="2023-03-07T18:35:00Z">
              <w:r>
                <w:rPr>
                  <w:b/>
                  <w:i/>
                  <w:szCs w:val="22"/>
                  <w:lang w:eastAsia="sv-SE"/>
                </w:rPr>
                <w:t>P</w:t>
              </w:r>
            </w:ins>
            <w:commentRangeEnd w:id="1304"/>
            <w:r w:rsidR="00BF0A4E">
              <w:rPr>
                <w:rStyle w:val="CommentReference"/>
                <w:rFonts w:ascii="Times New Roman" w:hAnsi="Times New Roman"/>
              </w:rPr>
              <w:commentReference w:id="1304"/>
            </w:r>
            <w:ins w:id="1306" w:author="Ericsson" w:date="2023-03-07T18:35:00Z">
              <w:r>
                <w:rPr>
                  <w:b/>
                  <w:i/>
                  <w:szCs w:val="22"/>
                  <w:lang w:eastAsia="sv-SE"/>
                </w:rPr>
                <w:t>du-SessionAdditionalInfoList</w:t>
              </w:r>
              <w:proofErr w:type="spellEnd"/>
            </w:ins>
          </w:p>
          <w:p w14:paraId="5D0BFBDA" w14:textId="2CE4FE8C" w:rsidR="009B62E1" w:rsidRPr="00B01DC4" w:rsidRDefault="00427AEF" w:rsidP="00427AEF">
            <w:pPr>
              <w:pStyle w:val="TAL"/>
              <w:rPr>
                <w:bCs/>
                <w:iCs/>
                <w:szCs w:val="22"/>
                <w:lang w:eastAsia="sv-SE"/>
              </w:rPr>
            </w:pPr>
            <w:commentRangeStart w:id="1307"/>
            <w:ins w:id="1308"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07"/>
            <w:r w:rsidR="005E2DB1">
              <w:rPr>
                <w:rStyle w:val="CommentReference"/>
                <w:rFonts w:ascii="Times New Roman" w:hAnsi="Times New Roman"/>
              </w:rPr>
              <w:commentReference w:id="1307"/>
            </w:r>
            <w:ins w:id="1309"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310"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11" w:author="Ericsson" w:date="2023-01-27T14:48:00Z"/>
                <w:b/>
                <w:i/>
                <w:szCs w:val="22"/>
                <w:lang w:eastAsia="sv-SE"/>
              </w:rPr>
            </w:pPr>
            <w:ins w:id="1312" w:author="Ericsson" w:date="2023-01-27T14:48:00Z">
              <w:r>
                <w:rPr>
                  <w:b/>
                  <w:i/>
                  <w:szCs w:val="22"/>
                  <w:lang w:eastAsia="sv-SE"/>
                </w:rPr>
                <w:t>qfi</w:t>
              </w:r>
              <w:r w:rsidRPr="00F43A82">
                <w:rPr>
                  <w:b/>
                  <w:i/>
                  <w:szCs w:val="22"/>
                  <w:lang w:eastAsia="sv-SE"/>
                </w:rPr>
                <w:t>-</w:t>
              </w:r>
              <w:r>
                <w:rPr>
                  <w:b/>
                  <w:i/>
                  <w:szCs w:val="22"/>
                  <w:lang w:eastAsia="sv-SE"/>
                </w:rPr>
                <w:t>per</w:t>
              </w:r>
            </w:ins>
            <w:ins w:id="1313" w:author="Ericsson" w:date="2023-03-07T18:27:00Z">
              <w:r w:rsidR="00B01DC4">
                <w:rPr>
                  <w:b/>
                  <w:i/>
                  <w:szCs w:val="22"/>
                  <w:lang w:eastAsia="sv-SE"/>
                </w:rPr>
                <w:t>PDU-</w:t>
              </w:r>
            </w:ins>
            <w:ins w:id="1314"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15" w:author="Ericsson" w:date="2023-01-27T14:47:00Z"/>
                <w:b/>
                <w:i/>
                <w:szCs w:val="22"/>
                <w:lang w:eastAsia="sv-SE"/>
              </w:rPr>
            </w:pPr>
            <w:ins w:id="1316" w:author="Ericsson" w:date="2023-01-27T14:48:00Z">
              <w:r w:rsidRPr="00F43A82">
                <w:rPr>
                  <w:szCs w:val="22"/>
                  <w:lang w:eastAsia="sv-SE"/>
                </w:rPr>
                <w:t xml:space="preserve">Contains </w:t>
              </w:r>
            </w:ins>
            <w:ins w:id="1317" w:author="Ericsson" w:date="2023-03-06T16:56:00Z">
              <w:r w:rsidR="00A05F18">
                <w:rPr>
                  <w:szCs w:val="22"/>
                  <w:lang w:eastAsia="sv-SE"/>
                </w:rPr>
                <w:t>a list of</w:t>
              </w:r>
            </w:ins>
            <w:ins w:id="1318" w:author="Ericsson" w:date="2023-01-27T14:48:00Z">
              <w:r w:rsidRPr="00F43A82">
                <w:rPr>
                  <w:szCs w:val="22"/>
                  <w:lang w:eastAsia="sv-SE"/>
                </w:rPr>
                <w:t xml:space="preserve"> </w:t>
              </w:r>
            </w:ins>
            <w:ins w:id="1319" w:author="Ericsson" w:date="2023-01-27T14:50:00Z">
              <w:r w:rsidR="00B82033" w:rsidRPr="00B82033">
                <w:rPr>
                  <w:szCs w:val="22"/>
                  <w:lang w:eastAsia="sv-SE"/>
                </w:rPr>
                <w:t xml:space="preserve">QoS flow </w:t>
              </w:r>
            </w:ins>
            <w:ins w:id="1320" w:author="Ericsson" w:date="2023-01-27T14:52:00Z">
              <w:r w:rsidR="00DE733B">
                <w:rPr>
                  <w:szCs w:val="22"/>
                  <w:lang w:eastAsia="sv-SE"/>
                </w:rPr>
                <w:t>identit</w:t>
              </w:r>
            </w:ins>
            <w:ins w:id="1321" w:author="Ericsson" w:date="2023-03-06T16:56:00Z">
              <w:r w:rsidR="00A05F18">
                <w:rPr>
                  <w:szCs w:val="22"/>
                  <w:lang w:eastAsia="sv-SE"/>
                </w:rPr>
                <w:t>ies</w:t>
              </w:r>
            </w:ins>
            <w:ins w:id="1322" w:author="Ericsson" w:date="2023-03-07T18:28:00Z">
              <w:r w:rsidR="00B01DC4">
                <w:rPr>
                  <w:szCs w:val="22"/>
                  <w:lang w:eastAsia="sv-SE"/>
                </w:rPr>
                <w:t xml:space="preserve"> associated with</w:t>
              </w:r>
            </w:ins>
            <w:ins w:id="1323" w:author="Ericsson" w:date="2023-01-27T14:50:00Z">
              <w:r w:rsidR="00B82033" w:rsidRPr="00B82033">
                <w:rPr>
                  <w:szCs w:val="22"/>
                  <w:lang w:eastAsia="sv-SE"/>
                </w:rPr>
                <w:t xml:space="preserve"> </w:t>
              </w:r>
            </w:ins>
            <w:ins w:id="1324" w:author="Ericsson" w:date="2023-01-27T14:48:00Z">
              <w:r w:rsidRPr="00F43A82">
                <w:rPr>
                  <w:szCs w:val="22"/>
                  <w:lang w:eastAsia="sv-SE"/>
                </w:rPr>
                <w:t>application data flows subject to the RAN visible application layer measurements</w:t>
              </w:r>
            </w:ins>
            <w:ins w:id="1325" w:author="Ericsson" w:date="2023-03-07T18:28:00Z">
              <w:r w:rsidR="00B01DC4">
                <w:rPr>
                  <w:szCs w:val="22"/>
                  <w:lang w:eastAsia="sv-SE"/>
                </w:rPr>
                <w:t xml:space="preserve"> within one PDU session</w:t>
              </w:r>
            </w:ins>
            <w:ins w:id="1326"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27" w:name="_Toc60777102"/>
      <w:bookmarkStart w:id="1328" w:name="_Toc124713024"/>
      <w:r w:rsidRPr="00F43A82">
        <w:t>–</w:t>
      </w:r>
      <w:r w:rsidRPr="00F43A82">
        <w:tab/>
      </w:r>
      <w:r w:rsidRPr="00F43A82">
        <w:rPr>
          <w:i/>
        </w:rPr>
        <w:t>MIB</w:t>
      </w:r>
      <w:bookmarkEnd w:id="1327"/>
      <w:bookmarkEnd w:id="1328"/>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29" w:name="_Toc60777103"/>
      <w:bookmarkStart w:id="1330" w:name="_Toc124713025"/>
      <w:r w:rsidRPr="00F43A82">
        <w:t>–</w:t>
      </w:r>
      <w:r w:rsidRPr="00F43A82">
        <w:tab/>
      </w:r>
      <w:r w:rsidRPr="00F43A82">
        <w:rPr>
          <w:i/>
        </w:rPr>
        <w:t>MobilityFromNRCommand</w:t>
      </w:r>
      <w:bookmarkEnd w:id="1329"/>
      <w:bookmarkEnd w:id="1330"/>
    </w:p>
    <w:p w14:paraId="6BB7D8ED" w14:textId="77777777" w:rsidR="00394471" w:rsidRPr="00F43A82" w:rsidRDefault="00394471" w:rsidP="00394471">
      <w:pPr>
        <w:rPr>
          <w:rFonts w:eastAsia="DengXian"/>
          <w:lang w:eastAsia="zh-CN"/>
        </w:rPr>
      </w:pPr>
      <w:r w:rsidRPr="00F43A82">
        <w:t xml:space="preserve">The </w:t>
      </w:r>
      <w:r w:rsidRPr="00F43A82">
        <w:rPr>
          <w:i/>
        </w:rPr>
        <w:t>MobilityFromNRCommand</w:t>
      </w:r>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r w:rsidRPr="00F43A82">
              <w:rPr>
                <w:rFonts w:eastAsia="DengXian"/>
                <w:i/>
                <w:szCs w:val="22"/>
                <w:lang w:eastAsia="zh-CN"/>
              </w:rPr>
              <w:t xml:space="preserve">MobilityFromNRCommand-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nas-SecurityParamFromNR</w:t>
            </w:r>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eutra</w:t>
            </w:r>
            <w:r w:rsidRPr="00F43A82">
              <w:rPr>
                <w:rFonts w:eastAsia="DengXian"/>
                <w:lang w:eastAsia="sv-SE"/>
              </w:rPr>
              <w:t xml:space="preserve">, this field is used to deliver the key synchronisation and Key freshness for the NR to LTE/EPC handovers and a part of the downlink NAS COUNT as specified in TS 33.501 [11]. If </w:t>
            </w:r>
            <w:r w:rsidRPr="00F43A82">
              <w:rPr>
                <w:rFonts w:eastAsia="DengXian"/>
                <w:i/>
                <w:iCs/>
                <w:lang w:eastAsia="sv-SE"/>
              </w:rPr>
              <w:t>targetRAT-Type</w:t>
            </w:r>
            <w:r w:rsidRPr="00F43A82">
              <w:rPr>
                <w:rFonts w:eastAsia="DengXian"/>
                <w:lang w:eastAsia="sv-SE"/>
              </w:rPr>
              <w:t xml:space="preserve"> is </w:t>
            </w:r>
            <w:r w:rsidRPr="00F43A82">
              <w:rPr>
                <w:rFonts w:eastAsia="DengXian"/>
                <w:i/>
                <w:iCs/>
                <w:lang w:eastAsia="sv-SE"/>
              </w:rPr>
              <w:t>utra-fdd</w:t>
            </w:r>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MessageContainer</w:t>
            </w:r>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r w:rsidRPr="00F43A82">
              <w:rPr>
                <w:rFonts w:eastAsia="DengXian"/>
                <w:i/>
                <w:lang w:eastAsia="sv-SE"/>
              </w:rPr>
              <w:t>targetRA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r w:rsidRPr="00F43A82">
              <w:rPr>
                <w:rFonts w:eastAsia="DengXian"/>
                <w:b/>
                <w:i/>
                <w:szCs w:val="22"/>
                <w:lang w:eastAsia="zh-CN"/>
              </w:rPr>
              <w:t>targetRA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The correspondence between the value of the </w:t>
      </w:r>
      <w:r w:rsidRPr="00F43A82">
        <w:rPr>
          <w:rFonts w:eastAsia="SimSun"/>
          <w:i/>
        </w:rPr>
        <w:t>targetRAT-Type</w:t>
      </w:r>
      <w:r w:rsidRPr="00F43A82">
        <w:rPr>
          <w:rFonts w:eastAsia="SimSun"/>
        </w:rPr>
        <w:t xml:space="preserve">, the standard to apply, and the message contained within the </w:t>
      </w:r>
      <w:r w:rsidRPr="00F43A82">
        <w:rPr>
          <w:rFonts w:eastAsia="DengXian"/>
          <w:i/>
          <w:iCs/>
        </w:rPr>
        <w:t>targetRAT-MessageContainer</w:t>
      </w:r>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31" w:name="_Toc60777104"/>
      <w:bookmarkStart w:id="1332" w:name="_Toc124713026"/>
      <w:r w:rsidRPr="00F43A82">
        <w:t>–</w:t>
      </w:r>
      <w:r w:rsidRPr="00F43A82">
        <w:tab/>
      </w:r>
      <w:r w:rsidRPr="00F43A82">
        <w:rPr>
          <w:i/>
        </w:rPr>
        <w:t>Paging</w:t>
      </w:r>
      <w:bookmarkEnd w:id="1331"/>
      <w:bookmarkEnd w:id="1332"/>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33" w:name="_Toc60777105"/>
      <w:bookmarkStart w:id="1334" w:name="_Toc124713027"/>
      <w:r w:rsidRPr="00F43A82">
        <w:t>–</w:t>
      </w:r>
      <w:r w:rsidRPr="00F43A82">
        <w:tab/>
      </w:r>
      <w:r w:rsidRPr="00F43A82">
        <w:rPr>
          <w:i/>
          <w:noProof/>
        </w:rPr>
        <w:t>RRCReestablishment</w:t>
      </w:r>
      <w:bookmarkEnd w:id="1333"/>
      <w:bookmarkEnd w:id="1334"/>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35" w:name="_Toc60777106"/>
      <w:bookmarkStart w:id="1336" w:name="_Toc124713028"/>
      <w:r w:rsidRPr="00F43A82">
        <w:t>–</w:t>
      </w:r>
      <w:r w:rsidRPr="00F43A82">
        <w:tab/>
      </w:r>
      <w:r w:rsidRPr="00F43A82">
        <w:rPr>
          <w:i/>
          <w:noProof/>
        </w:rPr>
        <w:t>RRCReestablishmentComplete</w:t>
      </w:r>
      <w:bookmarkEnd w:id="1335"/>
      <w:bookmarkEnd w:id="1336"/>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37" w:name="_Toc60777107"/>
      <w:bookmarkStart w:id="1338" w:name="_Toc124713029"/>
      <w:r w:rsidRPr="00F43A82">
        <w:t>–</w:t>
      </w:r>
      <w:r w:rsidRPr="00F43A82">
        <w:tab/>
      </w:r>
      <w:r w:rsidRPr="00F43A82">
        <w:rPr>
          <w:i/>
          <w:noProof/>
        </w:rPr>
        <w:t>RRCReestablishmentRequest</w:t>
      </w:r>
      <w:bookmarkEnd w:id="1337"/>
      <w:bookmarkEnd w:id="1338"/>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39" w:name="_Toc60777108"/>
      <w:bookmarkStart w:id="1340" w:name="_Toc124713030"/>
      <w:r w:rsidRPr="00F43A82">
        <w:t>–</w:t>
      </w:r>
      <w:r w:rsidRPr="00F43A82">
        <w:tab/>
      </w:r>
      <w:r w:rsidRPr="00F43A82">
        <w:rPr>
          <w:i/>
          <w:noProof/>
        </w:rPr>
        <w:t>RRCReconfiguration</w:t>
      </w:r>
      <w:bookmarkEnd w:id="1339"/>
      <w:bookmarkEnd w:id="1340"/>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PSCell change, the field is absent if the </w:t>
            </w:r>
            <w:r w:rsidRPr="00F43A82">
              <w:rPr>
                <w:rFonts w:eastAsia="SimSun"/>
                <w:i/>
                <w:iCs/>
              </w:rPr>
              <w:t xml:space="preserve">secondaryCellGroup </w:t>
            </w:r>
            <w:r w:rsidRPr="00F43A82">
              <w:rPr>
                <w:rFonts w:eastAsia="SimSun"/>
              </w:rPr>
              <w:t xml:space="preserve">includes </w:t>
            </w:r>
            <w:r w:rsidRPr="00F43A82">
              <w:rPr>
                <w:rFonts w:eastAsia="SimSun"/>
                <w:i/>
                <w:iCs/>
              </w:rPr>
              <w:t>ReconfigurationWithSync</w:t>
            </w:r>
            <w:r w:rsidRPr="00F43A82">
              <w:rPr>
                <w:rFonts w:eastAsia="SimSun"/>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proofErr w:type="spellStart"/>
            <w:r w:rsidRPr="00F43A82">
              <w:rPr>
                <w:i/>
                <w:lang w:eastAsia="sv-SE"/>
              </w:rPr>
              <w:t>secondaryCellGroup</w:t>
            </w:r>
            <w:proofErr w:type="spellEnd"/>
            <w:r w:rsidRPr="00F43A82">
              <w:rPr>
                <w:i/>
              </w:rPr>
              <w:t xml:space="preserve">, </w:t>
            </w:r>
            <w:proofErr w:type="spellStart"/>
            <w:r w:rsidRPr="00F43A82">
              <w:rPr>
                <w:i/>
              </w:rPr>
              <w:t>otherConfig</w:t>
            </w:r>
            <w:proofErr w:type="spellEnd"/>
            <w:r w:rsidRPr="00F43A82">
              <w:rPr>
                <w:i/>
              </w:rPr>
              <w:t xml:space="preserve">, </w:t>
            </w:r>
            <w:proofErr w:type="spellStart"/>
            <w:r w:rsidRPr="00F43A82">
              <w:rPr>
                <w:i/>
              </w:rPr>
              <w:t>conditionalReconfiguration</w:t>
            </w:r>
            <w:proofErr w:type="spellEnd"/>
            <w:r w:rsidR="00A66715" w:rsidRPr="00F43A82">
              <w:rPr>
                <w:i/>
              </w:rPr>
              <w:t>,</w:t>
            </w:r>
            <w:r w:rsidRPr="00F43A82">
              <w:rPr>
                <w:lang w:eastAsia="sv-SE"/>
              </w:rPr>
              <w:t xml:space="preserve"> </w:t>
            </w:r>
            <w:proofErr w:type="spellStart"/>
            <w:r w:rsidRPr="00F43A82">
              <w:rPr>
                <w:i/>
                <w:lang w:eastAsia="sv-SE"/>
              </w:rPr>
              <w:t>measConfig</w:t>
            </w:r>
            <w:proofErr w:type="spellEnd"/>
            <w:r w:rsidR="003B3F65" w:rsidRPr="00F43A82">
              <w:rPr>
                <w:i/>
                <w:lang w:eastAsia="sv-SE"/>
              </w:rPr>
              <w:t>,</w:t>
            </w:r>
            <w:r w:rsidR="00A66715" w:rsidRPr="00F43A82">
              <w:rPr>
                <w:iCs/>
                <w:lang w:eastAsia="sv-SE"/>
              </w:rPr>
              <w:t xml:space="preserve"> </w:t>
            </w:r>
            <w:r w:rsidR="00A66715" w:rsidRPr="00F43A82">
              <w:rPr>
                <w:i/>
                <w:iCs/>
              </w:rPr>
              <w:t>bap-Config</w:t>
            </w:r>
            <w:ins w:id="1341" w:author="Ericsson_1" w:date="2023-03-08T16:32:00Z">
              <w:r w:rsidR="009D7EF9">
                <w:rPr>
                  <w:i/>
                  <w:iCs/>
                </w:rPr>
                <w:t>,</w:t>
              </w:r>
            </w:ins>
            <w:r w:rsidR="003B3F65" w:rsidRPr="00F43A82">
              <w:t xml:space="preserve"> </w:t>
            </w:r>
            <w:del w:id="1342" w:author="Ericsson_1" w:date="2023-03-08T16:32:00Z">
              <w:r w:rsidR="003B3F65" w:rsidRPr="00F43A82" w:rsidDel="009D7EF9">
                <w:delText xml:space="preserve">and </w:delText>
              </w:r>
            </w:del>
            <w:r w:rsidR="003B3F65" w:rsidRPr="00F43A82">
              <w:rPr>
                <w:i/>
                <w:iCs/>
              </w:rPr>
              <w:t>IAB-IP-</w:t>
            </w:r>
            <w:proofErr w:type="spellStart"/>
            <w:r w:rsidR="003B3F65" w:rsidRPr="00F43A82">
              <w:rPr>
                <w:i/>
                <w:iCs/>
              </w:rPr>
              <w:t>AddressConfigurationList</w:t>
            </w:r>
            <w:proofErr w:type="spellEnd"/>
            <w:ins w:id="1343" w:author="Ericsson_1" w:date="2023-03-08T16:32:00Z">
              <w:r w:rsidR="009D7EF9">
                <w:rPr>
                  <w:i/>
                  <w:iCs/>
                </w:rPr>
                <w:t xml:space="preserve"> </w:t>
              </w:r>
              <w:r w:rsidR="009D7EF9">
                <w:t xml:space="preserve">and </w:t>
              </w:r>
              <w:commentRangeStart w:id="1344"/>
              <w:proofErr w:type="spellStart"/>
              <w:r w:rsidR="009D7EF9">
                <w:t>appLayer</w:t>
              </w:r>
            </w:ins>
            <w:ins w:id="1345" w:author="Ericsson_1" w:date="2023-03-08T16:33:00Z">
              <w:r w:rsidR="009D7EF9">
                <w:t>MeasConfig</w:t>
              </w:r>
            </w:ins>
            <w:commentRangeEnd w:id="1344"/>
            <w:proofErr w:type="spellEnd"/>
            <w:r w:rsidR="00BF0A4E">
              <w:rPr>
                <w:rStyle w:val="CommentReference"/>
                <w:rFonts w:ascii="Times New Roman" w:hAnsi="Times New Roman"/>
              </w:rPr>
              <w:commentReference w:id="1344"/>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r w:rsidR="00741C84" w:rsidRPr="00F43A82">
              <w:rPr>
                <w:rFonts w:eastAsia="SimSun"/>
                <w:bCs/>
                <w:i/>
              </w:rPr>
              <w:t xml:space="preserve">rlm-RelaxationReportingConfig, bfd-RelaxationReportingConfig, </w:t>
            </w:r>
            <w:r w:rsidR="006E301A" w:rsidRPr="00F43A82">
              <w:rPr>
                <w:rFonts w:eastAsia="SimSun"/>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SimSun"/>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46" w:name="_Toc60777109"/>
      <w:bookmarkStart w:id="1347" w:name="_Toc124713031"/>
      <w:r w:rsidRPr="00F43A82">
        <w:rPr>
          <w:i/>
          <w:iCs/>
        </w:rPr>
        <w:lastRenderedPageBreak/>
        <w:t>–</w:t>
      </w:r>
      <w:r w:rsidRPr="00F43A82">
        <w:rPr>
          <w:i/>
          <w:iCs/>
        </w:rPr>
        <w:tab/>
      </w:r>
      <w:r w:rsidRPr="00F43A82">
        <w:rPr>
          <w:i/>
          <w:iCs/>
          <w:noProof/>
        </w:rPr>
        <w:t>RRCReconfigurationComplete</w:t>
      </w:r>
      <w:bookmarkEnd w:id="1346"/>
      <w:bookmarkEnd w:id="1347"/>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48"/>
      <w:commentRangeStart w:id="1349"/>
      <w:r w:rsidRPr="00F43A82">
        <w:rPr>
          <w:color w:val="993366"/>
        </w:rPr>
        <w:t>SEQUENCE</w:t>
      </w:r>
      <w:r w:rsidRPr="00F43A82">
        <w:t xml:space="preserve"> {}                                                             </w:t>
      </w:r>
      <w:commentRangeEnd w:id="1348"/>
      <w:r w:rsidR="004A3905">
        <w:rPr>
          <w:rStyle w:val="CommentReference"/>
          <w:rFonts w:ascii="Times New Roman" w:hAnsi="Times New Roman"/>
          <w:noProof w:val="0"/>
          <w:lang w:eastAsia="ja-JP"/>
        </w:rPr>
        <w:commentReference w:id="1348"/>
      </w:r>
      <w:commentRangeEnd w:id="1349"/>
      <w:r w:rsidR="00713F07">
        <w:rPr>
          <w:rStyle w:val="CommentReference"/>
          <w:rFonts w:ascii="Times New Roman" w:hAnsi="Times New Roman"/>
          <w:noProof w:val="0"/>
          <w:lang w:eastAsia="ja-JP"/>
        </w:rPr>
        <w:commentReference w:id="1349"/>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proofErr w:type="spellStart"/>
            <w:r w:rsidRPr="00F43A82">
              <w:rPr>
                <w:b/>
                <w:bCs/>
                <w:i/>
                <w:iCs/>
              </w:rPr>
              <w:t>needForGapsInfoNR</w:t>
            </w:r>
            <w:proofErr w:type="spellEnd"/>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50" w:name="_Toc60777110"/>
      <w:bookmarkStart w:id="1351" w:name="_Toc124713032"/>
      <w:r w:rsidRPr="00F43A82">
        <w:t>–</w:t>
      </w:r>
      <w:r w:rsidRPr="00F43A82">
        <w:tab/>
      </w:r>
      <w:r w:rsidRPr="00F43A82">
        <w:rPr>
          <w:i/>
          <w:noProof/>
        </w:rPr>
        <w:t>RRCReject</w:t>
      </w:r>
      <w:bookmarkEnd w:id="1350"/>
      <w:bookmarkEnd w:id="1351"/>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52" w:name="_Toc60777111"/>
      <w:bookmarkStart w:id="1353" w:name="_Toc124713033"/>
      <w:r w:rsidRPr="00F43A82">
        <w:t>–</w:t>
      </w:r>
      <w:r w:rsidRPr="00F43A82">
        <w:tab/>
      </w:r>
      <w:r w:rsidRPr="00F43A82">
        <w:rPr>
          <w:i/>
          <w:noProof/>
        </w:rPr>
        <w:t>RRCRelease</w:t>
      </w:r>
      <w:bookmarkEnd w:id="1352"/>
      <w:bookmarkEnd w:id="1353"/>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54" w:name="_Hlk95905177"/>
      <w:r w:rsidRPr="00F43A82">
        <w:t>cg-SDT-TA-Valid</w:t>
      </w:r>
      <w:bookmarkEnd w:id="1354"/>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DengXian"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355" w:name="_Toc60777112"/>
      <w:bookmarkStart w:id="1356" w:name="_Toc124713034"/>
      <w:r w:rsidRPr="00F43A82">
        <w:t>–</w:t>
      </w:r>
      <w:r w:rsidRPr="00F43A82">
        <w:tab/>
      </w:r>
      <w:r w:rsidRPr="00F43A82">
        <w:rPr>
          <w:i/>
          <w:noProof/>
        </w:rPr>
        <w:t>RRCResume</w:t>
      </w:r>
      <w:bookmarkEnd w:id="1355"/>
      <w:bookmarkEnd w:id="1356"/>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357" w:name="_Toc60777113"/>
      <w:bookmarkStart w:id="1358" w:name="_Toc124713035"/>
      <w:r w:rsidRPr="00F43A82">
        <w:lastRenderedPageBreak/>
        <w:t>–</w:t>
      </w:r>
      <w:r w:rsidRPr="00F43A82">
        <w:tab/>
      </w:r>
      <w:r w:rsidRPr="00F43A82">
        <w:rPr>
          <w:i/>
          <w:noProof/>
        </w:rPr>
        <w:t>RRCResumeComplete</w:t>
      </w:r>
      <w:bookmarkEnd w:id="1357"/>
      <w:bookmarkEnd w:id="1358"/>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59" w:author="Ericsson" w:date="2023-01-26T14:53:00Z"/>
        </w:rPr>
      </w:pPr>
      <w:r w:rsidRPr="00F43A82">
        <w:t xml:space="preserve">    nonCriticalExtension                     </w:t>
      </w:r>
      <w:ins w:id="1360"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61" w:author="Ericsson" w:date="2023-01-26T14:53:00Z"/>
        </w:rPr>
      </w:pPr>
      <w:ins w:id="1362" w:author="Ericsson" w:date="2023-01-26T14:53:00Z">
        <w:r>
          <w:t>}</w:t>
        </w:r>
      </w:ins>
    </w:p>
    <w:p w14:paraId="682ED3AD" w14:textId="77777777" w:rsidR="009468AD" w:rsidRDefault="009468AD" w:rsidP="00F43A82">
      <w:pPr>
        <w:pStyle w:val="PL"/>
        <w:rPr>
          <w:ins w:id="1363" w:author="Ericsson" w:date="2023-01-26T14:53:00Z"/>
        </w:rPr>
      </w:pPr>
    </w:p>
    <w:p w14:paraId="767D7472" w14:textId="1FB6F634" w:rsidR="009468AD" w:rsidRPr="00F43A82" w:rsidRDefault="009468AD" w:rsidP="009468AD">
      <w:pPr>
        <w:pStyle w:val="PL"/>
        <w:rPr>
          <w:ins w:id="1364" w:author="Ericsson" w:date="2023-01-26T14:54:00Z"/>
        </w:rPr>
      </w:pPr>
      <w:ins w:id="1365"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66" w:author="Ericsson" w:date="2023-01-26T14:54:00Z"/>
        </w:rPr>
      </w:pPr>
      <w:ins w:id="1367"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68" w:author="Ericsson" w:date="2023-01-26T14:55:00Z">
        <w:r w:rsidR="00751072">
          <w:t xml:space="preserve">  </w:t>
        </w:r>
      </w:ins>
      <w:ins w:id="1369"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70"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71"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72" w:author="Ericsson" w:date="2023-01-26T14:55:00Z"/>
                <w:b/>
                <w:bCs/>
                <w:i/>
                <w:iCs/>
              </w:rPr>
            </w:pPr>
            <w:commentRangeStart w:id="1373"/>
            <w:proofErr w:type="spellStart"/>
            <w:ins w:id="1374" w:author="Ericsson" w:date="2023-01-26T14:55:00Z">
              <w:r>
                <w:rPr>
                  <w:b/>
                  <w:bCs/>
                  <w:i/>
                  <w:iCs/>
                </w:rPr>
                <w:t>measReportAppLayerAvailable</w:t>
              </w:r>
            </w:ins>
            <w:commentRangeEnd w:id="1373"/>
            <w:proofErr w:type="spellEnd"/>
            <w:r w:rsidR="0057727D">
              <w:rPr>
                <w:rStyle w:val="CommentReference"/>
                <w:rFonts w:ascii="Times New Roman" w:hAnsi="Times New Roman"/>
              </w:rPr>
              <w:commentReference w:id="1373"/>
            </w:r>
          </w:p>
          <w:p w14:paraId="5B6EEEC5" w14:textId="2E238357" w:rsidR="00DC3DFF" w:rsidRPr="00F43A82" w:rsidRDefault="00DC3DFF" w:rsidP="00DC3DFF">
            <w:pPr>
              <w:pStyle w:val="TAL"/>
              <w:rPr>
                <w:ins w:id="1375" w:author="Ericsson" w:date="2023-01-26T14:55:00Z"/>
                <w:b/>
                <w:i/>
                <w:szCs w:val="22"/>
                <w:lang w:eastAsia="sv-SE"/>
              </w:rPr>
            </w:pPr>
            <w:ins w:id="1376" w:author="Ericsson" w:date="2023-01-26T14:55:00Z">
              <w:r w:rsidRPr="00F43A82">
                <w:rPr>
                  <w:lang w:eastAsia="en-GB"/>
                </w:rPr>
                <w:t xml:space="preserve">Indication that the UE has </w:t>
              </w:r>
            </w:ins>
            <w:ins w:id="1377" w:author="Ericsson" w:date="2023-03-07T18:32:00Z">
              <w:r w:rsidR="00DE5FC3">
                <w:rPr>
                  <w:lang w:eastAsia="en-GB"/>
                </w:rPr>
                <w:t>one or more</w:t>
              </w:r>
            </w:ins>
            <w:ins w:id="1378" w:author="Ericsson" w:date="2023-01-26T14:55:00Z">
              <w:r>
                <w:rPr>
                  <w:lang w:eastAsia="en-GB"/>
                </w:rPr>
                <w:t xml:space="preserve"> </w:t>
              </w:r>
            </w:ins>
            <w:ins w:id="1379" w:author="Ericsson_1" w:date="2023-03-08T16:49:00Z">
              <w:r w:rsidR="00D93F20">
                <w:rPr>
                  <w:lang w:eastAsia="en-GB"/>
                </w:rPr>
                <w:t xml:space="preserve">idle/inactive </w:t>
              </w:r>
            </w:ins>
            <w:ins w:id="1380" w:author="Ericsson" w:date="2023-01-26T14:55:00Z">
              <w:r>
                <w:rPr>
                  <w:lang w:eastAsia="en-GB"/>
                </w:rPr>
                <w:t xml:space="preserve">application layer </w:t>
              </w:r>
              <w:r w:rsidRPr="00F43A82">
                <w:rPr>
                  <w:lang w:eastAsia="en-GB"/>
                </w:rPr>
                <w:t xml:space="preserve">measurement </w:t>
              </w:r>
              <w:commentRangeStart w:id="1381"/>
              <w:r w:rsidRPr="00F43A82">
                <w:rPr>
                  <w:lang w:eastAsia="en-GB"/>
                </w:rPr>
                <w:t>report</w:t>
              </w:r>
            </w:ins>
            <w:commentRangeEnd w:id="1381"/>
            <w:r w:rsidR="00260900">
              <w:rPr>
                <w:rStyle w:val="CommentReference"/>
                <w:rFonts w:ascii="Times New Roman" w:hAnsi="Times New Roman"/>
              </w:rPr>
              <w:commentReference w:id="1381"/>
            </w:r>
            <w:ins w:id="1382" w:author="Ericsson" w:date="2023-01-26T14:55:00Z">
              <w:r w:rsidRPr="00F43A82">
                <w:rPr>
                  <w:lang w:eastAsia="en-GB"/>
                </w:rPr>
                <w:t xml:space="preserve">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383" w:name="_Toc60777114"/>
      <w:bookmarkStart w:id="1384" w:name="_Toc124713036"/>
      <w:r w:rsidRPr="00F43A82">
        <w:t>–</w:t>
      </w:r>
      <w:r w:rsidRPr="00F43A82">
        <w:tab/>
      </w:r>
      <w:r w:rsidRPr="00F43A82">
        <w:rPr>
          <w:i/>
          <w:noProof/>
        </w:rPr>
        <w:t>RRCResumeRequest</w:t>
      </w:r>
      <w:bookmarkEnd w:id="1383"/>
      <w:bookmarkEnd w:id="1384"/>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385" w:name="_Toc60777115"/>
      <w:bookmarkStart w:id="1386" w:name="_Toc124713037"/>
      <w:r w:rsidRPr="00F43A82">
        <w:t>–</w:t>
      </w:r>
      <w:r w:rsidRPr="00F43A82">
        <w:tab/>
      </w:r>
      <w:r w:rsidRPr="00F43A82">
        <w:rPr>
          <w:i/>
          <w:noProof/>
        </w:rPr>
        <w:t>RRCResumeRequest1</w:t>
      </w:r>
      <w:bookmarkEnd w:id="1385"/>
      <w:bookmarkEnd w:id="1386"/>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387" w:name="_Toc60777116"/>
      <w:bookmarkStart w:id="1388" w:name="_Toc124713038"/>
      <w:r w:rsidRPr="00F43A82">
        <w:t>–</w:t>
      </w:r>
      <w:r w:rsidRPr="00F43A82">
        <w:tab/>
      </w:r>
      <w:r w:rsidRPr="00F43A82">
        <w:rPr>
          <w:i/>
          <w:noProof/>
        </w:rPr>
        <w:t>RRCSetup</w:t>
      </w:r>
      <w:bookmarkEnd w:id="1387"/>
      <w:bookmarkEnd w:id="1388"/>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389" w:name="_Toc60777117"/>
      <w:bookmarkStart w:id="1390" w:name="_Toc124713039"/>
      <w:r w:rsidRPr="00F43A82">
        <w:t>–</w:t>
      </w:r>
      <w:r w:rsidRPr="00F43A82">
        <w:tab/>
      </w:r>
      <w:r w:rsidRPr="00F43A82">
        <w:rPr>
          <w:i/>
          <w:noProof/>
        </w:rPr>
        <w:t>RRCSetupComplete</w:t>
      </w:r>
      <w:bookmarkEnd w:id="1389"/>
      <w:bookmarkEnd w:id="1390"/>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91" w:author="Ericsson" w:date="2023-01-24T18:01:00Z"/>
        </w:rPr>
      </w:pPr>
      <w:r w:rsidRPr="00F43A82">
        <w:t xml:space="preserve">    nonCriticalExtension                </w:t>
      </w:r>
      <w:ins w:id="1392"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393" w:author="Ericsson" w:date="2023-01-24T18:01:00Z"/>
        </w:rPr>
      </w:pPr>
      <w:ins w:id="1394" w:author="Ericsson" w:date="2023-01-24T18:01:00Z">
        <w:r w:rsidRPr="00F43A82">
          <w:t>}</w:t>
        </w:r>
      </w:ins>
    </w:p>
    <w:p w14:paraId="37EC7E4F" w14:textId="77777777" w:rsidR="00FC48D7" w:rsidRPr="00F43A82" w:rsidRDefault="00FC48D7" w:rsidP="00FC48D7">
      <w:pPr>
        <w:pStyle w:val="PL"/>
        <w:rPr>
          <w:ins w:id="1395" w:author="Ericsson" w:date="2023-01-24T18:01:00Z"/>
        </w:rPr>
      </w:pPr>
    </w:p>
    <w:p w14:paraId="06B6775E" w14:textId="17E7487B" w:rsidR="00FC48D7" w:rsidRPr="00F43A82" w:rsidRDefault="00FC48D7" w:rsidP="00FC48D7">
      <w:pPr>
        <w:pStyle w:val="PL"/>
        <w:rPr>
          <w:ins w:id="1396" w:author="Ericsson" w:date="2023-01-24T18:01:00Z"/>
        </w:rPr>
      </w:pPr>
      <w:ins w:id="1397"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398" w:author="Ericsson" w:date="2023-01-24T18:01:00Z"/>
        </w:rPr>
      </w:pPr>
      <w:ins w:id="1399" w:author="Ericsson" w:date="2023-01-24T18:01:00Z">
        <w:r w:rsidRPr="00F43A82">
          <w:t xml:space="preserve">    </w:t>
        </w:r>
        <w:r w:rsidR="00CF62D5">
          <w:t>measReportAppLayerAvail</w:t>
        </w:r>
      </w:ins>
      <w:ins w:id="1400" w:author="Ericsson" w:date="2023-01-24T18:03:00Z">
        <w:r w:rsidR="00670321">
          <w:t>able</w:t>
        </w:r>
      </w:ins>
      <w:ins w:id="1401" w:author="Ericsson" w:date="2023-01-24T18:02:00Z">
        <w:r w:rsidR="00CF62D5">
          <w:t xml:space="preserve">-r18 </w:t>
        </w:r>
      </w:ins>
      <w:ins w:id="1402" w:author="Ericsson" w:date="2023-01-24T18:03:00Z">
        <w:r w:rsidR="00670321">
          <w:t xml:space="preserve">   </w:t>
        </w:r>
      </w:ins>
      <w:ins w:id="1403" w:author="Ericsson" w:date="2023-01-24T18:02:00Z">
        <w:r w:rsidR="00CF62D5">
          <w:t xml:space="preserve"> </w:t>
        </w:r>
      </w:ins>
      <w:ins w:id="1404"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05"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06"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07" w:author="Ericsson" w:date="2023-01-24T18:03:00Z"/>
                <w:b/>
                <w:bCs/>
                <w:i/>
                <w:noProof/>
                <w:lang w:eastAsia="en-GB"/>
              </w:rPr>
            </w:pPr>
            <w:commentRangeStart w:id="1408"/>
            <w:ins w:id="1409"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08"/>
            <w:r w:rsidR="0057727D">
              <w:rPr>
                <w:rStyle w:val="CommentReference"/>
                <w:rFonts w:ascii="Times New Roman" w:hAnsi="Times New Roman"/>
              </w:rPr>
              <w:commentReference w:id="1408"/>
            </w:r>
          </w:p>
          <w:p w14:paraId="75C88DEB" w14:textId="47D7058D" w:rsidR="00670321" w:rsidRPr="00F43A82" w:rsidRDefault="00670321" w:rsidP="00670321">
            <w:pPr>
              <w:pStyle w:val="TAL"/>
              <w:rPr>
                <w:ins w:id="1410" w:author="Ericsson" w:date="2023-01-24T18:02:00Z"/>
                <w:b/>
                <w:bCs/>
                <w:i/>
                <w:noProof/>
                <w:lang w:eastAsia="en-GB"/>
              </w:rPr>
            </w:pPr>
            <w:ins w:id="1411" w:author="Ericsson" w:date="2023-01-24T18:03:00Z">
              <w:r w:rsidRPr="00F43A82">
                <w:rPr>
                  <w:lang w:eastAsia="en-GB"/>
                </w:rPr>
                <w:t xml:space="preserve">Indication that the UE has </w:t>
              </w:r>
            </w:ins>
            <w:ins w:id="1412" w:author="Ericsson" w:date="2023-03-07T18:32:00Z">
              <w:r w:rsidR="00DE5FC3">
                <w:rPr>
                  <w:lang w:eastAsia="en-GB"/>
                </w:rPr>
                <w:t xml:space="preserve">one or more </w:t>
              </w:r>
            </w:ins>
            <w:ins w:id="1413" w:author="Ericsson_1" w:date="2023-03-08T16:49:00Z">
              <w:r w:rsidR="00A47686">
                <w:rPr>
                  <w:lang w:eastAsia="en-GB"/>
                </w:rPr>
                <w:t xml:space="preserve">idle/inactive </w:t>
              </w:r>
            </w:ins>
            <w:ins w:id="1414" w:author="Ericsson" w:date="2023-01-24T18:03:00Z">
              <w:r>
                <w:rPr>
                  <w:lang w:eastAsia="en-GB"/>
                </w:rPr>
                <w:t>applicati</w:t>
              </w:r>
            </w:ins>
            <w:ins w:id="1415" w:author="Ericsson" w:date="2023-01-24T18:04:00Z">
              <w:r>
                <w:rPr>
                  <w:lang w:eastAsia="en-GB"/>
                </w:rPr>
                <w:t xml:space="preserve">on layer </w:t>
              </w:r>
            </w:ins>
            <w:ins w:id="1416" w:author="Ericsson" w:date="2023-01-24T18:03:00Z">
              <w:r w:rsidRPr="00F43A82">
                <w:rPr>
                  <w:lang w:eastAsia="en-GB"/>
                </w:rPr>
                <w:t xml:space="preserve">measurement </w:t>
              </w:r>
              <w:commentRangeStart w:id="1417"/>
              <w:r w:rsidRPr="00F43A82">
                <w:rPr>
                  <w:lang w:eastAsia="en-GB"/>
                </w:rPr>
                <w:t>report</w:t>
              </w:r>
            </w:ins>
            <w:commentRangeEnd w:id="1417"/>
            <w:r w:rsidR="00260900">
              <w:rPr>
                <w:rStyle w:val="CommentReference"/>
                <w:rFonts w:ascii="Times New Roman" w:hAnsi="Times New Roman"/>
              </w:rPr>
              <w:commentReference w:id="1417"/>
            </w:r>
            <w:ins w:id="1418"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19" w:name="_Toc60777118"/>
      <w:bookmarkStart w:id="1420" w:name="_Toc124713040"/>
      <w:r w:rsidRPr="00F43A82">
        <w:rPr>
          <w:i/>
          <w:iCs/>
        </w:rPr>
        <w:t>–</w:t>
      </w:r>
      <w:r w:rsidRPr="00F43A82">
        <w:rPr>
          <w:i/>
          <w:iCs/>
        </w:rPr>
        <w:tab/>
      </w:r>
      <w:r w:rsidRPr="00F43A82">
        <w:rPr>
          <w:i/>
          <w:iCs/>
          <w:noProof/>
        </w:rPr>
        <w:t>RRCSetupRequest</w:t>
      </w:r>
      <w:bookmarkEnd w:id="1419"/>
      <w:bookmarkEnd w:id="1420"/>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21" w:name="_Toc60777119"/>
      <w:bookmarkStart w:id="1422" w:name="_Toc124713041"/>
      <w:r w:rsidRPr="00F43A82">
        <w:t>–</w:t>
      </w:r>
      <w:r w:rsidRPr="00F43A82">
        <w:tab/>
      </w:r>
      <w:r w:rsidRPr="00F43A82">
        <w:rPr>
          <w:bCs/>
          <w:i/>
          <w:iCs/>
          <w:noProof/>
        </w:rPr>
        <w:t>RRCSystemInfoRequest</w:t>
      </w:r>
      <w:bookmarkEnd w:id="1421"/>
      <w:bookmarkEnd w:id="1422"/>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23" w:name="_Toc60777120"/>
      <w:bookmarkStart w:id="1424" w:name="_Toc124713042"/>
      <w:r w:rsidRPr="00F43A82">
        <w:rPr>
          <w:i/>
          <w:iCs/>
        </w:rPr>
        <w:t>–</w:t>
      </w:r>
      <w:r w:rsidRPr="00F43A82">
        <w:rPr>
          <w:i/>
          <w:iCs/>
        </w:rPr>
        <w:tab/>
        <w:t>SCGFailureInformation</w:t>
      </w:r>
      <w:bookmarkEnd w:id="1423"/>
      <w:bookmarkEnd w:id="1424"/>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25" w:name="_Toc60777121"/>
      <w:bookmarkStart w:id="1426" w:name="_Toc124713043"/>
      <w:r w:rsidRPr="00F43A82">
        <w:rPr>
          <w:i/>
          <w:iCs/>
        </w:rPr>
        <w:t>–</w:t>
      </w:r>
      <w:r w:rsidRPr="00F43A82">
        <w:rPr>
          <w:i/>
          <w:iCs/>
        </w:rPr>
        <w:tab/>
        <w:t>SCGFailureInformationEUTRA</w:t>
      </w:r>
      <w:bookmarkEnd w:id="1425"/>
      <w:bookmarkEnd w:id="1426"/>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27" w:name="_Toc60777122"/>
      <w:bookmarkStart w:id="1428" w:name="_Toc124713044"/>
      <w:r w:rsidRPr="00F43A82">
        <w:t>–</w:t>
      </w:r>
      <w:r w:rsidRPr="00F43A82">
        <w:tab/>
      </w:r>
      <w:r w:rsidRPr="00F43A82">
        <w:rPr>
          <w:i/>
          <w:noProof/>
        </w:rPr>
        <w:t>SecurityModeCommand</w:t>
      </w:r>
      <w:bookmarkEnd w:id="1427"/>
      <w:bookmarkEnd w:id="1428"/>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29" w:name="_Toc60777123"/>
      <w:bookmarkStart w:id="1430" w:name="_Toc124713045"/>
      <w:r w:rsidRPr="00F43A82">
        <w:t>–</w:t>
      </w:r>
      <w:r w:rsidRPr="00F43A82">
        <w:tab/>
      </w:r>
      <w:r w:rsidRPr="00F43A82">
        <w:rPr>
          <w:i/>
          <w:noProof/>
        </w:rPr>
        <w:t>SecurityModeComplete</w:t>
      </w:r>
      <w:bookmarkEnd w:id="1429"/>
      <w:bookmarkEnd w:id="1430"/>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31" w:name="_Toc60777124"/>
      <w:bookmarkStart w:id="1432" w:name="_Toc124713046"/>
      <w:r w:rsidRPr="00F43A82">
        <w:t>–</w:t>
      </w:r>
      <w:r w:rsidRPr="00F43A82">
        <w:tab/>
      </w:r>
      <w:r w:rsidRPr="00F43A82">
        <w:rPr>
          <w:i/>
          <w:noProof/>
        </w:rPr>
        <w:t>SecurityModeFailure</w:t>
      </w:r>
      <w:bookmarkEnd w:id="1431"/>
      <w:bookmarkEnd w:id="1432"/>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33" w:name="_Toc60777125"/>
      <w:bookmarkStart w:id="1434" w:name="_Toc124713047"/>
      <w:r w:rsidRPr="00F43A82">
        <w:t>–</w:t>
      </w:r>
      <w:r w:rsidRPr="00F43A82">
        <w:tab/>
      </w:r>
      <w:r w:rsidRPr="00F43A82">
        <w:rPr>
          <w:i/>
          <w:noProof/>
        </w:rPr>
        <w:t>SIB1</w:t>
      </w:r>
      <w:bookmarkEnd w:id="1433"/>
      <w:bookmarkEnd w:id="1434"/>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260900" w:rsidRDefault="0070235D" w:rsidP="00F43A82">
      <w:pPr>
        <w:pStyle w:val="PL"/>
      </w:pPr>
      <w:r w:rsidRPr="00F43A82">
        <w:t xml:space="preserve">    </w:t>
      </w:r>
      <w:r w:rsidRPr="00260900">
        <w:t xml:space="preserve">sdt-DataVolumeThreshold-r17          </w:t>
      </w:r>
      <w:r w:rsidRPr="00260900">
        <w:rPr>
          <w:color w:val="993366"/>
        </w:rPr>
        <w:t>ENUMERATED</w:t>
      </w:r>
      <w:r w:rsidRPr="00260900">
        <w:t xml:space="preserve"> {byte32, byte100, byte200, byte400, byte600, byte800, byte1000, byte2000, byte4000,</w:t>
      </w:r>
    </w:p>
    <w:p w14:paraId="5EF2B915" w14:textId="77777777" w:rsidR="0070235D" w:rsidRPr="00087B9F" w:rsidRDefault="0070235D" w:rsidP="00F43A82">
      <w:pPr>
        <w:pStyle w:val="PL"/>
        <w:rPr>
          <w:lang w:val="sv-SE"/>
        </w:rPr>
      </w:pPr>
      <w:r w:rsidRPr="00260900">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35" w:name="_Toc60777126"/>
      <w:bookmarkStart w:id="1436" w:name="_Toc124713048"/>
      <w:r w:rsidRPr="00F43A82">
        <w:t>–</w:t>
      </w:r>
      <w:r w:rsidRPr="00F43A82">
        <w:tab/>
      </w:r>
      <w:r w:rsidRPr="00F43A82">
        <w:rPr>
          <w:i/>
          <w:iCs/>
        </w:rPr>
        <w:t>SidelinkUEInformation</w:t>
      </w:r>
      <w:r w:rsidRPr="00F43A82">
        <w:rPr>
          <w:i/>
          <w:iCs/>
          <w:noProof/>
        </w:rPr>
        <w:t>NR</w:t>
      </w:r>
      <w:bookmarkEnd w:id="1435"/>
      <w:bookmarkEnd w:id="1436"/>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37"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SimSun"/>
                <w:b/>
                <w:bCs/>
                <w:i/>
                <w:iCs/>
                <w:lang w:eastAsia="zh-CN"/>
              </w:rPr>
            </w:pPr>
            <w:r w:rsidRPr="00F43A82">
              <w:rPr>
                <w:rFonts w:eastAsia="SimSun"/>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37"/>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r w:rsidRPr="00F43A82">
              <w:rPr>
                <w:rFonts w:eastAsia="SimSun"/>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r w:rsidRPr="00F43A82">
              <w:rPr>
                <w:rFonts w:eastAsia="SimSun"/>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38" w:name="_Toc60777127"/>
      <w:bookmarkStart w:id="1439" w:name="_Toc124713049"/>
      <w:r w:rsidRPr="00F43A82">
        <w:t>–</w:t>
      </w:r>
      <w:r w:rsidRPr="00F43A82">
        <w:tab/>
      </w:r>
      <w:r w:rsidRPr="00F43A82">
        <w:rPr>
          <w:i/>
        </w:rPr>
        <w:t>SystemInformation</w:t>
      </w:r>
      <w:bookmarkEnd w:id="1438"/>
      <w:bookmarkEnd w:id="1439"/>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40" w:name="_Toc60777128"/>
      <w:bookmarkStart w:id="1441" w:name="_Toc124713050"/>
      <w:r w:rsidRPr="00F43A82">
        <w:lastRenderedPageBreak/>
        <w:t>–</w:t>
      </w:r>
      <w:r w:rsidRPr="00F43A82">
        <w:tab/>
      </w:r>
      <w:r w:rsidRPr="00F43A82">
        <w:rPr>
          <w:i/>
          <w:noProof/>
        </w:rPr>
        <w:t>UEAssistanceInformation</w:t>
      </w:r>
      <w:bookmarkEnd w:id="1440"/>
      <w:bookmarkEnd w:id="1441"/>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42"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42"/>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43" w:name="_Toc60777129"/>
      <w:bookmarkStart w:id="1444" w:name="_Toc124713051"/>
      <w:r w:rsidRPr="00F43A82">
        <w:lastRenderedPageBreak/>
        <w:t>–</w:t>
      </w:r>
      <w:r w:rsidRPr="00F43A82">
        <w:tab/>
      </w:r>
      <w:r w:rsidRPr="00F43A82">
        <w:rPr>
          <w:i/>
        </w:rPr>
        <w:t>UECapabilityEnquiry</w:t>
      </w:r>
      <w:bookmarkEnd w:id="1443"/>
      <w:bookmarkEnd w:id="1444"/>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45" w:name="_Toc60777130"/>
      <w:bookmarkStart w:id="1446" w:name="_Toc124713052"/>
      <w:r w:rsidRPr="00F43A82">
        <w:t>–</w:t>
      </w:r>
      <w:r w:rsidRPr="00F43A82">
        <w:tab/>
      </w:r>
      <w:r w:rsidRPr="00F43A82">
        <w:rPr>
          <w:i/>
        </w:rPr>
        <w:t>UECapabilityInformation</w:t>
      </w:r>
      <w:bookmarkEnd w:id="1445"/>
      <w:bookmarkEnd w:id="1446"/>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47" w:name="_Toc60777131"/>
      <w:bookmarkStart w:id="1448" w:name="_Toc124713053"/>
      <w:r w:rsidRPr="00F43A82">
        <w:t>–</w:t>
      </w:r>
      <w:r w:rsidRPr="00F43A82">
        <w:tab/>
      </w:r>
      <w:r w:rsidRPr="00F43A82">
        <w:rPr>
          <w:i/>
        </w:rPr>
        <w:t>UEInformationRequest</w:t>
      </w:r>
      <w:bookmarkEnd w:id="1447"/>
      <w:bookmarkEnd w:id="1448"/>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49" w:name="_Toc60777132"/>
      <w:bookmarkStart w:id="1450" w:name="_Toc124713054"/>
      <w:r w:rsidRPr="00F43A82">
        <w:lastRenderedPageBreak/>
        <w:t>–</w:t>
      </w:r>
      <w:r w:rsidRPr="00F43A82">
        <w:tab/>
      </w:r>
      <w:r w:rsidRPr="00F43A82">
        <w:rPr>
          <w:i/>
        </w:rPr>
        <w:t>UEInformationResponse</w:t>
      </w:r>
      <w:bookmarkEnd w:id="1449"/>
      <w:bookmarkEnd w:id="1450"/>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51" w:name="OLE_LINK19"/>
      <w:r w:rsidRPr="00F43A82">
        <w:rPr>
          <w:rFonts w:eastAsia="DengXian"/>
        </w:rPr>
        <w:t>maxCEFReport-r17</w:t>
      </w:r>
      <w:bookmarkEnd w:id="1451"/>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087B9F" w:rsidRDefault="00394471" w:rsidP="00F43A82">
      <w:pPr>
        <w:pStyle w:val="PL"/>
        <w:rPr>
          <w:rFonts w:eastAsia="DengXian"/>
          <w:lang w:val="sv-SE"/>
        </w:rPr>
      </w:pPr>
      <w:r w:rsidRPr="00F43A82">
        <w:t xml:space="preserve">    </w:t>
      </w:r>
      <w:r w:rsidRPr="00087B9F">
        <w:rPr>
          <w:rFonts w:eastAsia="DengXian"/>
          <w:lang w:val="sv-SE"/>
        </w:rPr>
        <w:t>perRAInfoList-r16</w:t>
      </w:r>
      <w:r w:rsidRPr="00087B9F">
        <w:rPr>
          <w:lang w:val="sv-SE"/>
        </w:rPr>
        <w:t xml:space="preserve">                    </w:t>
      </w:r>
      <w:r w:rsidRPr="00087B9F">
        <w:rPr>
          <w:rFonts w:eastAsia="DengXian"/>
          <w:lang w:val="sv-SE"/>
        </w:rPr>
        <w:t>PerRAInfoList-r16</w:t>
      </w:r>
      <w:r w:rsidR="00371A5F" w:rsidRPr="00087B9F">
        <w:rPr>
          <w:rFonts w:eastAsia="DengXian"/>
          <w:lang w:val="sv-SE"/>
        </w:rPr>
        <w:t>,</w:t>
      </w:r>
    </w:p>
    <w:p w14:paraId="5BE52203" w14:textId="04C249C4" w:rsidR="00394471" w:rsidRPr="00087B9F" w:rsidRDefault="00371A5F" w:rsidP="00F43A82">
      <w:pPr>
        <w:pStyle w:val="PL"/>
        <w:rPr>
          <w:rFonts w:eastAsia="DengXian"/>
          <w:lang w:val="sv-SE"/>
        </w:rPr>
      </w:pPr>
      <w:r w:rsidRPr="00087B9F">
        <w:rPr>
          <w:lang w:val="sv-SE"/>
        </w:rPr>
        <w:t xml:space="preserve">    </w:t>
      </w:r>
      <w:r w:rsidRPr="00087B9F">
        <w:rPr>
          <w:rFonts w:eastAsia="DengXian"/>
          <w:lang w:val="sv-SE"/>
        </w:rPr>
        <w:t>...</w:t>
      </w:r>
      <w:r w:rsidR="00443A38" w:rsidRPr="00087B9F">
        <w:rPr>
          <w:rFonts w:eastAsia="DengXian"/>
          <w:lang w:val="sv-SE"/>
        </w:rPr>
        <w:t>,</w:t>
      </w:r>
    </w:p>
    <w:p w14:paraId="00E8A9E3" w14:textId="726A8C9F"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w:t>
      </w:r>
    </w:p>
    <w:p w14:paraId="78CA15D2" w14:textId="0A30893C" w:rsidR="00443A38" w:rsidRPr="00087B9F" w:rsidRDefault="00443A38" w:rsidP="00F43A82">
      <w:pPr>
        <w:pStyle w:val="PL"/>
        <w:rPr>
          <w:rFonts w:eastAsia="DengXian"/>
          <w:lang w:val="sv-SE"/>
        </w:rPr>
      </w:pP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Pr="00087B9F">
        <w:rPr>
          <w:rFonts w:eastAsia="DengXian"/>
          <w:lang w:val="sv-SE"/>
        </w:rPr>
        <w:t>PerRAInfoList-v16</w:t>
      </w:r>
      <w:r w:rsidR="0057317B" w:rsidRPr="00087B9F">
        <w:rPr>
          <w:rFonts w:eastAsia="DengXian"/>
          <w:lang w:val="sv-SE"/>
        </w:rPr>
        <w:t>60</w:t>
      </w:r>
      <w:r w:rsidRPr="00087B9F">
        <w:rPr>
          <w:lang w:val="sv-SE"/>
        </w:rPr>
        <w:t xml:space="preserve">                         </w:t>
      </w:r>
      <w:r w:rsidR="00DA748E" w:rsidRPr="00087B9F">
        <w:rPr>
          <w:lang w:val="sv-SE"/>
        </w:rPr>
        <w:t xml:space="preserve">  </w:t>
      </w:r>
      <w:r w:rsidRPr="00087B9F">
        <w:rPr>
          <w:rFonts w:eastAsia="DengXian"/>
          <w:color w:val="993366"/>
          <w:lang w:val="sv-SE"/>
        </w:rPr>
        <w:t>OPTIONAL</w:t>
      </w:r>
    </w:p>
    <w:p w14:paraId="734EDCA2" w14:textId="0FEC0B9F" w:rsidR="007B1DEE" w:rsidRPr="00F43A82" w:rsidRDefault="00443A38" w:rsidP="00F43A82">
      <w:pPr>
        <w:pStyle w:val="PL"/>
        <w:rPr>
          <w:rFonts w:eastAsia="DengXian"/>
        </w:rPr>
      </w:pPr>
      <w:r w:rsidRPr="00087B9F">
        <w:rPr>
          <w:lang w:val="sv-SE"/>
        </w:rPr>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r w:rsidRPr="00F43A82">
              <w:rPr>
                <w:rFonts w:eastAsia="DengXian"/>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r w:rsidRPr="00F43A82">
              <w:rPr>
                <w:rFonts w:eastAsia="DengXian"/>
                <w:b/>
                <w:i/>
                <w:iCs/>
                <w:lang w:eastAsia="sv-SE"/>
              </w:rPr>
              <w:t>onDemandSISuccess</w:t>
            </w:r>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r w:rsidRPr="00F43A82">
              <w:rPr>
                <w:rFonts w:eastAsia="DengXian"/>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r w:rsidRPr="00F43A82">
              <w:rPr>
                <w:rFonts w:eastAsia="DengXian"/>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52" w:name="_Toc124713055"/>
      <w:r w:rsidRPr="00F43A82">
        <w:t>–</w:t>
      </w:r>
      <w:r w:rsidRPr="00F43A82">
        <w:tab/>
      </w:r>
      <w:r w:rsidRPr="00F43A82">
        <w:rPr>
          <w:i/>
        </w:rPr>
        <w:t>UEPositioningAssistanceInfo</w:t>
      </w:r>
      <w:bookmarkEnd w:id="1452"/>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53" w:name="_Hlk95214035"/>
      <w:r w:rsidR="00893D04" w:rsidRPr="00F43A82">
        <w:t>maxNrOfTxTEGReport</w:t>
      </w:r>
      <w:r w:rsidRPr="00F43A82">
        <w:t>-r17</w:t>
      </w:r>
      <w:bookmarkEnd w:id="1453"/>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SimSun"/>
        </w:rPr>
      </w:pPr>
      <w:r w:rsidRPr="00087B9F">
        <w:rPr>
          <w:lang w:val="sv-SE"/>
        </w:rPr>
        <w:t xml:space="preserve">    </w:t>
      </w:r>
      <w:r w:rsidRPr="00F43A82">
        <w:t>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DengXian"/>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DengXian"/>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SimSun"/>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54" w:name="_Toc60777133"/>
      <w:bookmarkStart w:id="1455" w:name="_Toc124713056"/>
      <w:r w:rsidRPr="00F43A82">
        <w:t>–</w:t>
      </w:r>
      <w:r w:rsidRPr="00F43A82">
        <w:tab/>
      </w:r>
      <w:r w:rsidRPr="00F43A82">
        <w:rPr>
          <w:i/>
        </w:rPr>
        <w:t>ULDedicatedMessageSegment</w:t>
      </w:r>
      <w:bookmarkEnd w:id="1454"/>
      <w:bookmarkEnd w:id="1455"/>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56" w:name="_Toc60777134"/>
      <w:bookmarkStart w:id="1457" w:name="_Toc124713057"/>
      <w:r w:rsidRPr="00F43A82">
        <w:t>–</w:t>
      </w:r>
      <w:r w:rsidRPr="00F43A82">
        <w:tab/>
      </w:r>
      <w:r w:rsidRPr="00F43A82">
        <w:rPr>
          <w:i/>
        </w:rPr>
        <w:t>ULInformationTransfer</w:t>
      </w:r>
      <w:bookmarkEnd w:id="1456"/>
      <w:bookmarkEnd w:id="1457"/>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458" w:name="_Toc60777135"/>
      <w:bookmarkStart w:id="1459" w:name="_Toc124713058"/>
      <w:r w:rsidRPr="00F43A82">
        <w:rPr>
          <w:rFonts w:eastAsia="SimSun"/>
        </w:rPr>
        <w:t>–</w:t>
      </w:r>
      <w:r w:rsidRPr="00F43A82">
        <w:rPr>
          <w:rFonts w:eastAsia="SimSun"/>
        </w:rPr>
        <w:tab/>
      </w:r>
      <w:r w:rsidRPr="00F43A82">
        <w:rPr>
          <w:rFonts w:eastAsia="SimSun"/>
          <w:i/>
          <w:iCs/>
          <w:noProof/>
        </w:rPr>
        <w:t>ULInformationTransferIRAT</w:t>
      </w:r>
      <w:bookmarkEnd w:id="1458"/>
      <w:bookmarkEnd w:id="1459"/>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087B9F" w:rsidRDefault="00394471" w:rsidP="00F43A82">
      <w:pPr>
        <w:pStyle w:val="PL"/>
        <w:rPr>
          <w:rFonts w:eastAsia="SimSun"/>
          <w:lang w:val="sv-SE"/>
        </w:rPr>
      </w:pPr>
      <w:r w:rsidRPr="00F43A82">
        <w:rPr>
          <w:rFonts w:eastAsia="SimSun"/>
        </w:rPr>
        <w:t xml:space="preserve">            </w:t>
      </w:r>
      <w:r w:rsidRPr="00087B9F">
        <w:rPr>
          <w:rFonts w:eastAsia="SimSun"/>
          <w:lang w:val="sv-SE"/>
        </w:rPr>
        <w:t xml:space="preserve">spare3 </w:t>
      </w:r>
      <w:r w:rsidRPr="00087B9F">
        <w:rPr>
          <w:rFonts w:eastAsia="SimSun"/>
          <w:color w:val="993366"/>
          <w:lang w:val="sv-SE"/>
        </w:rPr>
        <w:t>NULL</w:t>
      </w:r>
      <w:r w:rsidRPr="00087B9F">
        <w:rPr>
          <w:rFonts w:eastAsia="SimSun"/>
          <w:lang w:val="sv-SE"/>
        </w:rPr>
        <w:t xml:space="preserve">, spare2 </w:t>
      </w:r>
      <w:r w:rsidRPr="00087B9F">
        <w:rPr>
          <w:rFonts w:eastAsia="SimSun"/>
          <w:color w:val="993366"/>
          <w:lang w:val="sv-SE"/>
        </w:rPr>
        <w:t>NULL</w:t>
      </w:r>
      <w:r w:rsidRPr="00087B9F">
        <w:rPr>
          <w:rFonts w:eastAsia="SimSun"/>
          <w:lang w:val="sv-SE"/>
        </w:rPr>
        <w:t xml:space="preserve">, spare1 </w:t>
      </w:r>
      <w:r w:rsidRPr="00087B9F">
        <w:rPr>
          <w:rFonts w:eastAsia="SimSun"/>
          <w:color w:val="993366"/>
          <w:lang w:val="sv-SE"/>
        </w:rPr>
        <w:t>NULL</w:t>
      </w:r>
    </w:p>
    <w:p w14:paraId="207D7A99" w14:textId="77777777" w:rsidR="00394471" w:rsidRPr="00F43A82" w:rsidRDefault="00394471" w:rsidP="00F43A82">
      <w:pPr>
        <w:pStyle w:val="PL"/>
        <w:rPr>
          <w:rFonts w:eastAsia="SimSun"/>
        </w:rPr>
      </w:pPr>
      <w:r w:rsidRPr="00087B9F">
        <w:rPr>
          <w:rFonts w:eastAsia="SimSun"/>
          <w:lang w:val="sv-SE"/>
        </w:rPr>
        <w:t xml:space="preserve">        </w:t>
      </w:r>
      <w:r w:rsidRPr="00F43A82">
        <w:rPr>
          <w:rFonts w:eastAsia="SimSun"/>
        </w:rPr>
        <w:t>},</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r w:rsidRPr="00F43A82">
              <w:rPr>
                <w:rFonts w:eastAsia="SimSun"/>
                <w:i/>
                <w:lang w:eastAsia="zh-CN"/>
              </w:rPr>
              <w:t>MeasurementReport</w:t>
            </w:r>
            <w:r w:rsidRPr="00F43A82">
              <w:rPr>
                <w:rFonts w:eastAsia="SimSun"/>
                <w:lang w:eastAsia="zh-CN"/>
              </w:rPr>
              <w:t xml:space="preserve">, E-UTRA RRC </w:t>
            </w:r>
            <w:r w:rsidRPr="00F43A82">
              <w:rPr>
                <w:rFonts w:eastAsia="SimSun"/>
                <w:i/>
                <w:lang w:eastAsia="zh-CN"/>
              </w:rPr>
              <w:t>SidelinkUEInformation</w:t>
            </w:r>
            <w:r w:rsidRPr="00F43A82">
              <w:rPr>
                <w:rFonts w:eastAsia="SimSun"/>
                <w:lang w:eastAsia="zh-CN"/>
              </w:rPr>
              <w:t xml:space="preserve"> and the E-UTRA RRC </w:t>
            </w:r>
            <w:r w:rsidRPr="00F43A82">
              <w:rPr>
                <w:rFonts w:eastAsia="SimSun"/>
                <w:i/>
                <w:lang w:eastAsia="zh-CN"/>
              </w:rPr>
              <w:t>UEAssistanceInformation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460" w:name="_Toc60777136"/>
      <w:bookmarkStart w:id="1461" w:name="_Toc124713059"/>
      <w:r w:rsidRPr="00F43A82">
        <w:rPr>
          <w:i/>
          <w:iCs/>
        </w:rPr>
        <w:lastRenderedPageBreak/>
        <w:t>–</w:t>
      </w:r>
      <w:r w:rsidRPr="00F43A82">
        <w:rPr>
          <w:i/>
          <w:iCs/>
        </w:rPr>
        <w:tab/>
      </w:r>
      <w:r w:rsidRPr="00F43A82">
        <w:rPr>
          <w:i/>
          <w:iCs/>
          <w:noProof/>
        </w:rPr>
        <w:t>ULInformationTransferMRDC</w:t>
      </w:r>
      <w:bookmarkEnd w:id="1460"/>
      <w:bookmarkEnd w:id="1461"/>
    </w:p>
    <w:p w14:paraId="0629184C" w14:textId="50FED299"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proofErr w:type="spellStart"/>
      <w:r w:rsidRPr="00F43A82">
        <w:rPr>
          <w:i/>
          <w:lang w:eastAsia="zh-CN"/>
        </w:rPr>
        <w:t>RRCReconfigurationComplete</w:t>
      </w:r>
      <w:proofErr w:type="spellEnd"/>
      <w:r w:rsidRPr="00F43A82">
        <w:rPr>
          <w:i/>
          <w:lang w:eastAsia="zh-CN"/>
        </w:rPr>
        <w:t xml:space="preserve"> </w:t>
      </w:r>
      <w:r w:rsidRPr="00F43A82">
        <w:rPr>
          <w:lang w:eastAsia="zh-CN"/>
        </w:rPr>
        <w:t>message</w:t>
      </w:r>
      <w:r w:rsidR="00B822E7" w:rsidRPr="00F43A82">
        <w:rPr>
          <w:lang w:eastAsia="zh-CN"/>
        </w:rPr>
        <w:t xml:space="preserve">, the </w:t>
      </w:r>
      <w:proofErr w:type="spellStart"/>
      <w:r w:rsidR="00B822E7" w:rsidRPr="00F43A82">
        <w:rPr>
          <w:i/>
          <w:lang w:eastAsia="zh-CN"/>
        </w:rPr>
        <w:t>IABOtherInformation</w:t>
      </w:r>
      <w:proofErr w:type="spellEnd"/>
      <w:r w:rsidR="00B822E7" w:rsidRPr="00F43A82">
        <w:rPr>
          <w:lang w:eastAsia="zh-CN"/>
        </w:rPr>
        <w:t xml:space="preserve"> message</w:t>
      </w:r>
      <w:commentRangeStart w:id="1462"/>
      <w:ins w:id="1463" w:author="Ericsson_1" w:date="2023-03-08T16:35:00Z">
        <w:r w:rsidR="00C85EE5">
          <w:rPr>
            <w:lang w:eastAsia="zh-CN"/>
          </w:rPr>
          <w:t xml:space="preserve">, the </w:t>
        </w:r>
        <w:proofErr w:type="spellStart"/>
        <w:r w:rsidR="00C85EE5" w:rsidRPr="00CC0ECF">
          <w:rPr>
            <w:i/>
            <w:iCs/>
            <w:lang w:eastAsia="zh-CN"/>
          </w:rPr>
          <w:t>MeasurementReportAppLayer</w:t>
        </w:r>
        <w:proofErr w:type="spellEnd"/>
        <w:r w:rsidR="00C85EE5">
          <w:rPr>
            <w:lang w:eastAsia="zh-CN"/>
          </w:rPr>
          <w:t xml:space="preserve"> message</w:t>
        </w:r>
      </w:ins>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5CD2029D" w:rsidR="00394471" w:rsidRPr="00F43A82" w:rsidRDefault="00394471" w:rsidP="00394471">
      <w:pPr>
        <w:pStyle w:val="B1"/>
      </w:pPr>
      <w:r w:rsidRPr="00F43A82">
        <w:t>Signalling radio bearer: SRB1, SRB3</w:t>
      </w:r>
      <w:ins w:id="1464" w:author="Ericsson_1" w:date="2023-03-08T16:34:00Z">
        <w:r w:rsidR="00C85EE5">
          <w:t xml:space="preserve">, </w:t>
        </w:r>
      </w:ins>
      <w:ins w:id="1465" w:author="Ericsson_1" w:date="2023-03-08T16:35:00Z">
        <w:r w:rsidR="00C85EE5">
          <w:t xml:space="preserve">and </w:t>
        </w:r>
      </w:ins>
      <w:ins w:id="1466" w:author="Ericsson_1" w:date="2023-03-08T16:34:00Z">
        <w:r w:rsidR="00C85EE5">
          <w:t>SRB4</w:t>
        </w:r>
      </w:ins>
      <w:commentRangeEnd w:id="1462"/>
      <w:r w:rsidR="00E605FC">
        <w:rPr>
          <w:rStyle w:val="CommentReference"/>
        </w:rPr>
        <w:commentReference w:id="1462"/>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467" w:name="_Toc60777137"/>
      <w:bookmarkStart w:id="1468" w:name="_Toc124713060"/>
      <w:r w:rsidRPr="00F43A82">
        <w:t>6.3</w:t>
      </w:r>
      <w:r w:rsidRPr="00F43A82">
        <w:tab/>
        <w:t>RRC information elements</w:t>
      </w:r>
      <w:bookmarkEnd w:id="1467"/>
      <w:bookmarkEnd w:id="1468"/>
    </w:p>
    <w:p w14:paraId="13A836B1" w14:textId="77777777" w:rsidR="00394471" w:rsidRPr="00F43A82" w:rsidRDefault="00394471" w:rsidP="00394471">
      <w:pPr>
        <w:pStyle w:val="Heading3"/>
      </w:pPr>
      <w:bookmarkStart w:id="1469" w:name="_Toc60777138"/>
      <w:bookmarkStart w:id="1470" w:name="_Toc124713061"/>
      <w:r w:rsidRPr="00F43A82">
        <w:t>6.3.0</w:t>
      </w:r>
      <w:r w:rsidRPr="00F43A82">
        <w:tab/>
        <w:t>Parameterized types</w:t>
      </w:r>
      <w:bookmarkEnd w:id="1469"/>
      <w:bookmarkEnd w:id="1470"/>
    </w:p>
    <w:p w14:paraId="3746D5D4" w14:textId="77777777" w:rsidR="00394471" w:rsidRPr="00F43A82" w:rsidRDefault="00394471" w:rsidP="00394471">
      <w:pPr>
        <w:pStyle w:val="Heading4"/>
      </w:pPr>
      <w:bookmarkStart w:id="1471" w:name="_Toc60777139"/>
      <w:bookmarkStart w:id="1472" w:name="_Toc124713062"/>
      <w:r w:rsidRPr="00F43A82">
        <w:t>–</w:t>
      </w:r>
      <w:r w:rsidRPr="00F43A82">
        <w:tab/>
      </w:r>
      <w:r w:rsidRPr="00F43A82">
        <w:rPr>
          <w:i/>
        </w:rPr>
        <w:t>SetupRelease</w:t>
      </w:r>
      <w:bookmarkEnd w:id="1471"/>
      <w:bookmarkEnd w:id="1472"/>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473" w:name="_Toc60777140"/>
      <w:bookmarkStart w:id="1474" w:name="_Toc124713063"/>
      <w:r w:rsidRPr="00F43A82">
        <w:t>6.3.1</w:t>
      </w:r>
      <w:r w:rsidRPr="00F43A82">
        <w:tab/>
        <w:t>System information blocks</w:t>
      </w:r>
      <w:bookmarkEnd w:id="1473"/>
      <w:bookmarkEnd w:id="1474"/>
    </w:p>
    <w:p w14:paraId="6A1ED73F" w14:textId="77777777" w:rsidR="00394471" w:rsidRPr="00F43A82" w:rsidRDefault="00394471" w:rsidP="00394471">
      <w:pPr>
        <w:pStyle w:val="Heading4"/>
        <w:rPr>
          <w:rFonts w:eastAsia="SimSun"/>
          <w:i/>
        </w:rPr>
      </w:pPr>
      <w:bookmarkStart w:id="1475" w:name="_Toc60777141"/>
      <w:bookmarkStart w:id="1476" w:name="_Toc124713064"/>
      <w:r w:rsidRPr="00F43A82">
        <w:rPr>
          <w:rFonts w:eastAsia="SimSun"/>
        </w:rPr>
        <w:t>–</w:t>
      </w:r>
      <w:r w:rsidRPr="00F43A82">
        <w:rPr>
          <w:rFonts w:eastAsia="SimSun"/>
        </w:rPr>
        <w:tab/>
      </w:r>
      <w:r w:rsidRPr="00F43A82">
        <w:rPr>
          <w:rFonts w:eastAsia="SimSun"/>
          <w:i/>
        </w:rPr>
        <w:t>SIB2</w:t>
      </w:r>
      <w:bookmarkEnd w:id="1475"/>
      <w:bookmarkEnd w:id="1476"/>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477" w:name="_Toc60777142"/>
      <w:bookmarkStart w:id="1478" w:name="_Toc124713065"/>
      <w:r w:rsidRPr="00F43A82">
        <w:rPr>
          <w:rFonts w:eastAsia="SimSun"/>
        </w:rPr>
        <w:t>–</w:t>
      </w:r>
      <w:r w:rsidRPr="00F43A82">
        <w:rPr>
          <w:rFonts w:eastAsia="SimSun"/>
        </w:rPr>
        <w:tab/>
      </w:r>
      <w:r w:rsidRPr="00F43A82">
        <w:rPr>
          <w:rFonts w:eastAsia="SimSun"/>
          <w:i/>
        </w:rPr>
        <w:t>SIB3</w:t>
      </w:r>
      <w:bookmarkEnd w:id="1477"/>
      <w:bookmarkEnd w:id="1478"/>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479" w:name="_Toc60777143"/>
      <w:bookmarkStart w:id="1480" w:name="_Toc124713066"/>
      <w:r w:rsidRPr="00F43A82">
        <w:rPr>
          <w:rFonts w:eastAsia="SimSun"/>
        </w:rPr>
        <w:t>–</w:t>
      </w:r>
      <w:r w:rsidRPr="00F43A82">
        <w:rPr>
          <w:rFonts w:eastAsia="SimSun"/>
        </w:rPr>
        <w:tab/>
      </w:r>
      <w:r w:rsidRPr="00F43A82">
        <w:rPr>
          <w:rFonts w:eastAsia="SimSun"/>
          <w:i/>
          <w:noProof/>
        </w:rPr>
        <w:t>SIB4</w:t>
      </w:r>
      <w:bookmarkEnd w:id="1479"/>
      <w:bookmarkEnd w:id="1480"/>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481" w:name="_Toc60777144"/>
      <w:bookmarkStart w:id="1482" w:name="_Toc124713067"/>
      <w:r w:rsidRPr="00F43A82">
        <w:rPr>
          <w:rFonts w:eastAsia="SimSun"/>
        </w:rPr>
        <w:t>–</w:t>
      </w:r>
      <w:r w:rsidRPr="00F43A82">
        <w:rPr>
          <w:rFonts w:eastAsia="SimSun"/>
        </w:rPr>
        <w:tab/>
      </w:r>
      <w:r w:rsidRPr="00F43A82">
        <w:rPr>
          <w:rFonts w:eastAsia="SimSun"/>
          <w:i/>
          <w:noProof/>
        </w:rPr>
        <w:t>SIB5</w:t>
      </w:r>
      <w:bookmarkEnd w:id="1481"/>
      <w:bookmarkEnd w:id="1482"/>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483" w:name="_Toc60777145"/>
      <w:bookmarkStart w:id="1484" w:name="_Toc124713068"/>
      <w:r w:rsidRPr="00F43A82">
        <w:rPr>
          <w:rFonts w:eastAsia="SimSun"/>
          <w:i/>
        </w:rPr>
        <w:t>–</w:t>
      </w:r>
      <w:r w:rsidRPr="00F43A82">
        <w:rPr>
          <w:rFonts w:eastAsia="SimSun"/>
          <w:i/>
        </w:rPr>
        <w:tab/>
      </w:r>
      <w:r w:rsidRPr="00F43A82">
        <w:rPr>
          <w:rFonts w:eastAsia="SimSun"/>
          <w:i/>
          <w:noProof/>
        </w:rPr>
        <w:t>SIB6</w:t>
      </w:r>
      <w:bookmarkEnd w:id="1483"/>
      <w:bookmarkEnd w:id="1484"/>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r w:rsidRPr="00F43A82">
              <w:rPr>
                <w:rFonts w:eastAsia="SimSun"/>
                <w:b/>
                <w:i/>
                <w:szCs w:val="22"/>
                <w:lang w:eastAsia="sv-SE"/>
              </w:rPr>
              <w:t>messageIdentifier</w:t>
            </w:r>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r w:rsidRPr="00F43A82">
              <w:rPr>
                <w:rFonts w:eastAsia="SimSun"/>
                <w:b/>
                <w:i/>
                <w:szCs w:val="22"/>
                <w:lang w:eastAsia="sv-SE"/>
              </w:rPr>
              <w:t>serialNumber</w:t>
            </w:r>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r w:rsidRPr="00F43A82">
              <w:rPr>
                <w:rFonts w:eastAsia="SimSun"/>
                <w:b/>
                <w:i/>
                <w:szCs w:val="22"/>
                <w:lang w:eastAsia="sv-SE"/>
              </w:rPr>
              <w:t>warningType</w:t>
            </w:r>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485" w:name="_Toc60777146"/>
      <w:bookmarkStart w:id="1486" w:name="_Toc124713069"/>
      <w:r w:rsidRPr="00F43A82">
        <w:rPr>
          <w:rFonts w:eastAsia="SimSun"/>
          <w:i/>
        </w:rPr>
        <w:t>–</w:t>
      </w:r>
      <w:r w:rsidRPr="00F43A82">
        <w:rPr>
          <w:rFonts w:eastAsia="SimSun"/>
          <w:i/>
        </w:rPr>
        <w:tab/>
      </w:r>
      <w:r w:rsidRPr="00F43A82">
        <w:rPr>
          <w:rFonts w:eastAsia="SimSun"/>
          <w:i/>
          <w:noProof/>
        </w:rPr>
        <w:t>SIB7</w:t>
      </w:r>
      <w:bookmarkEnd w:id="1485"/>
      <w:bookmarkEnd w:id="1486"/>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487" w:name="_Toc60777147"/>
      <w:bookmarkStart w:id="1488" w:name="_Toc124713070"/>
      <w:r w:rsidRPr="00F43A82">
        <w:rPr>
          <w:rFonts w:eastAsia="SimSun"/>
          <w:i/>
        </w:rPr>
        <w:t>–</w:t>
      </w:r>
      <w:r w:rsidRPr="00F43A82">
        <w:rPr>
          <w:rFonts w:eastAsia="SimSun"/>
          <w:i/>
        </w:rPr>
        <w:tab/>
      </w:r>
      <w:r w:rsidRPr="00F43A82">
        <w:rPr>
          <w:rFonts w:eastAsia="SimSun"/>
          <w:i/>
          <w:noProof/>
        </w:rPr>
        <w:t>SIB8</w:t>
      </w:r>
      <w:bookmarkEnd w:id="1487"/>
      <w:bookmarkEnd w:id="1488"/>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489" w:name="_Toc60777148"/>
      <w:bookmarkStart w:id="1490" w:name="_Toc124713071"/>
      <w:r w:rsidRPr="00F43A82">
        <w:rPr>
          <w:rFonts w:eastAsia="SimSun"/>
        </w:rPr>
        <w:t>–</w:t>
      </w:r>
      <w:r w:rsidRPr="00F43A82">
        <w:rPr>
          <w:rFonts w:eastAsia="SimSun"/>
        </w:rPr>
        <w:tab/>
      </w:r>
      <w:r w:rsidRPr="00F43A82">
        <w:rPr>
          <w:rFonts w:eastAsia="SimSun"/>
          <w:i/>
          <w:noProof/>
        </w:rPr>
        <w:t>SIB9</w:t>
      </w:r>
      <w:bookmarkEnd w:id="1489"/>
      <w:bookmarkEnd w:id="1490"/>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491" w:name="_Toc60777149"/>
      <w:bookmarkStart w:id="1492" w:name="_Toc124713072"/>
      <w:r w:rsidRPr="00F43A82">
        <w:t>–</w:t>
      </w:r>
      <w:r w:rsidRPr="00F43A82">
        <w:tab/>
      </w:r>
      <w:r w:rsidRPr="00F43A82">
        <w:rPr>
          <w:i/>
          <w:iCs/>
          <w:lang w:eastAsia="x-none"/>
        </w:rPr>
        <w:t>SIB10</w:t>
      </w:r>
      <w:bookmarkEnd w:id="1491"/>
      <w:bookmarkEnd w:id="1492"/>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493" w:name="_Toc60777150"/>
      <w:bookmarkStart w:id="1494" w:name="_Toc124713073"/>
      <w:r w:rsidRPr="00F43A82">
        <w:rPr>
          <w:rFonts w:eastAsia="SimSun"/>
        </w:rPr>
        <w:t>–</w:t>
      </w:r>
      <w:r w:rsidRPr="00F43A82">
        <w:rPr>
          <w:rFonts w:eastAsia="SimSun"/>
        </w:rPr>
        <w:tab/>
      </w:r>
      <w:r w:rsidRPr="00F43A82">
        <w:rPr>
          <w:rFonts w:eastAsia="SimSun"/>
          <w:i/>
          <w:iCs/>
          <w:noProof/>
          <w:lang w:eastAsia="x-none"/>
        </w:rPr>
        <w:t>SIB11</w:t>
      </w:r>
      <w:bookmarkEnd w:id="1493"/>
      <w:bookmarkEnd w:id="1494"/>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495" w:name="_Toc60777151"/>
      <w:bookmarkStart w:id="1496" w:name="_Toc124713074"/>
      <w:r w:rsidRPr="00F43A82">
        <w:lastRenderedPageBreak/>
        <w:t>–</w:t>
      </w:r>
      <w:r w:rsidRPr="00F43A82">
        <w:tab/>
      </w:r>
      <w:r w:rsidRPr="00F43A82">
        <w:rPr>
          <w:i/>
          <w:iCs/>
          <w:noProof/>
        </w:rPr>
        <w:t>SIB</w:t>
      </w:r>
      <w:r w:rsidRPr="00F43A82">
        <w:rPr>
          <w:i/>
          <w:iCs/>
          <w:noProof/>
          <w:lang w:eastAsia="zh-CN"/>
        </w:rPr>
        <w:t>12</w:t>
      </w:r>
      <w:bookmarkEnd w:id="1495"/>
      <w:bookmarkEnd w:id="1496"/>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497" w:name="_Toc60777152"/>
      <w:bookmarkStart w:id="1498" w:name="_Toc124713075"/>
      <w:r w:rsidRPr="00F43A82">
        <w:lastRenderedPageBreak/>
        <w:t>–</w:t>
      </w:r>
      <w:r w:rsidRPr="00F43A82">
        <w:tab/>
      </w:r>
      <w:r w:rsidRPr="00F43A82">
        <w:rPr>
          <w:i/>
          <w:iCs/>
          <w:noProof/>
        </w:rPr>
        <w:t>SIB</w:t>
      </w:r>
      <w:r w:rsidRPr="00F43A82">
        <w:rPr>
          <w:i/>
          <w:iCs/>
          <w:noProof/>
          <w:lang w:eastAsia="zh-CN"/>
        </w:rPr>
        <w:t>13</w:t>
      </w:r>
      <w:bookmarkEnd w:id="1497"/>
      <w:bookmarkEnd w:id="1498"/>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499" w:name="_Toc60777153"/>
      <w:bookmarkStart w:id="1500" w:name="_Toc124713076"/>
      <w:r w:rsidRPr="00F43A82">
        <w:t>–</w:t>
      </w:r>
      <w:r w:rsidRPr="00F43A82">
        <w:tab/>
      </w:r>
      <w:r w:rsidRPr="00F43A82">
        <w:rPr>
          <w:i/>
          <w:iCs/>
          <w:noProof/>
        </w:rPr>
        <w:t>SIB</w:t>
      </w:r>
      <w:r w:rsidRPr="00F43A82">
        <w:rPr>
          <w:i/>
          <w:iCs/>
          <w:noProof/>
          <w:lang w:eastAsia="zh-CN"/>
        </w:rPr>
        <w:t>14</w:t>
      </w:r>
      <w:bookmarkEnd w:id="1499"/>
      <w:bookmarkEnd w:id="1500"/>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01" w:name="_Toc124713077"/>
      <w:r w:rsidRPr="00F43A82">
        <w:t>–</w:t>
      </w:r>
      <w:r w:rsidRPr="00F43A82">
        <w:tab/>
      </w:r>
      <w:r w:rsidRPr="00F43A82">
        <w:rPr>
          <w:i/>
          <w:iCs/>
          <w:noProof/>
        </w:rPr>
        <w:t>SIB</w:t>
      </w:r>
      <w:r w:rsidRPr="00F43A82">
        <w:rPr>
          <w:i/>
          <w:iCs/>
          <w:noProof/>
          <w:lang w:eastAsia="zh-CN"/>
        </w:rPr>
        <w:t>15</w:t>
      </w:r>
      <w:bookmarkEnd w:id="1501"/>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02" w:name="_Toc124713078"/>
      <w:r w:rsidRPr="00F43A82">
        <w:lastRenderedPageBreak/>
        <w:t>–</w:t>
      </w:r>
      <w:r w:rsidRPr="00F43A82">
        <w:tab/>
      </w:r>
      <w:r w:rsidRPr="00F43A82">
        <w:rPr>
          <w:i/>
          <w:iCs/>
        </w:rPr>
        <w:t>SIB16</w:t>
      </w:r>
      <w:bookmarkEnd w:id="1502"/>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503" w:name="_Toc124713079"/>
      <w:bookmarkStart w:id="1504" w:name="_Hlk92653127"/>
      <w:r w:rsidRPr="00F43A82">
        <w:t>–</w:t>
      </w:r>
      <w:r w:rsidRPr="00F43A82">
        <w:tab/>
      </w:r>
      <w:r w:rsidR="00B512AA" w:rsidRPr="00F43A82">
        <w:rPr>
          <w:i/>
          <w:iCs/>
          <w:noProof/>
        </w:rPr>
        <w:t>SIB17</w:t>
      </w:r>
      <w:bookmarkEnd w:id="1503"/>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i for the association with (i+1)-th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504"/>
    </w:tbl>
    <w:p w14:paraId="329B9096" w14:textId="24AC5DE2" w:rsidR="00B623BD" w:rsidRPr="00F43A82" w:rsidRDefault="00B623BD" w:rsidP="00394471"/>
    <w:p w14:paraId="69FB3CAA" w14:textId="67BF13E9" w:rsidR="005F220E" w:rsidRPr="00F43A82" w:rsidRDefault="005F220E" w:rsidP="005F220E">
      <w:pPr>
        <w:pStyle w:val="Heading4"/>
      </w:pPr>
      <w:bookmarkStart w:id="1505" w:name="_Toc124713080"/>
      <w:r w:rsidRPr="00F43A82">
        <w:t>–</w:t>
      </w:r>
      <w:r w:rsidRPr="00F43A82">
        <w:tab/>
      </w:r>
      <w:r w:rsidR="00963CB0" w:rsidRPr="00F43A82">
        <w:rPr>
          <w:i/>
          <w:iCs/>
          <w:lang w:eastAsia="x-none"/>
        </w:rPr>
        <w:t>SIB18</w:t>
      </w:r>
      <w:bookmarkEnd w:id="1505"/>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06" w:name="OLE_LINK144"/>
      <w:bookmarkStart w:id="1507" w:name="OLE_LINK143"/>
      <w:bookmarkStart w:id="1508" w:name="OLE_LINK145"/>
      <w:r w:rsidRPr="00F43A82">
        <w:t>ntn-Config</w:t>
      </w:r>
      <w:bookmarkEnd w:id="1506"/>
      <w:bookmarkEnd w:id="1507"/>
      <w:bookmarkEnd w:id="1508"/>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09" w:name="_Hlk94000021"/>
      <w:r w:rsidRPr="00F43A82">
        <w:t xml:space="preserve">ReferenceLocation-r17                           </w:t>
      </w:r>
      <w:bookmarkEnd w:id="1509"/>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10" w:name="_Toc46483493"/>
      <w:bookmarkStart w:id="1511" w:name="_Toc20487262"/>
      <w:bookmarkStart w:id="1512" w:name="_Toc29343696"/>
      <w:bookmarkStart w:id="1513" w:name="_Toc36846760"/>
      <w:bookmarkStart w:id="1514" w:name="_Toc36939413"/>
      <w:bookmarkStart w:id="1515" w:name="_Toc46482259"/>
      <w:bookmarkStart w:id="1516" w:name="_Toc29342557"/>
      <w:bookmarkStart w:id="1517" w:name="_Toc36810396"/>
      <w:bookmarkStart w:id="1518" w:name="_Toc36566958"/>
      <w:bookmarkStart w:id="1519" w:name="_Toc46481025"/>
      <w:bookmarkStart w:id="1520" w:name="_Toc37082393"/>
      <w:bookmarkStart w:id="1521" w:name="_Toc124713081"/>
      <w:r w:rsidRPr="00F43A82">
        <w:rPr>
          <w:noProof/>
          <w:lang w:eastAsia="zh-CN"/>
        </w:rPr>
        <w:t>–</w:t>
      </w:r>
      <w:r w:rsidRPr="00F43A82">
        <w:rPr>
          <w:noProof/>
          <w:lang w:eastAsia="zh-CN"/>
        </w:rPr>
        <w:tab/>
      </w:r>
      <w:r w:rsidRPr="00F43A82">
        <w:rPr>
          <w:i/>
          <w:noProof/>
          <w:lang w:eastAsia="zh-CN"/>
        </w:rPr>
        <w:t>SIB</w:t>
      </w:r>
      <w:bookmarkEnd w:id="1510"/>
      <w:bookmarkEnd w:id="1511"/>
      <w:bookmarkEnd w:id="1512"/>
      <w:bookmarkEnd w:id="1513"/>
      <w:bookmarkEnd w:id="1514"/>
      <w:bookmarkEnd w:id="1515"/>
      <w:bookmarkEnd w:id="1516"/>
      <w:bookmarkEnd w:id="1517"/>
      <w:bookmarkEnd w:id="1518"/>
      <w:bookmarkEnd w:id="1519"/>
      <w:bookmarkEnd w:id="1520"/>
      <w:r w:rsidRPr="00F43A82">
        <w:rPr>
          <w:i/>
          <w:noProof/>
          <w:lang w:eastAsia="zh-CN"/>
        </w:rPr>
        <w:t>20</w:t>
      </w:r>
      <w:bookmarkEnd w:id="1521"/>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22" w:name="_Toc124713082"/>
      <w:r w:rsidRPr="00F43A82">
        <w:t>–</w:t>
      </w:r>
      <w:r w:rsidRPr="00F43A82">
        <w:tab/>
      </w:r>
      <w:r w:rsidRPr="00F43A82">
        <w:rPr>
          <w:i/>
          <w:noProof/>
          <w:lang w:eastAsia="zh-CN"/>
        </w:rPr>
        <w:t>SIB21</w:t>
      </w:r>
      <w:bookmarkEnd w:id="1522"/>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23" w:name="_Toc60777154"/>
      <w:bookmarkStart w:id="1524" w:name="_Toc124713083"/>
      <w:r w:rsidRPr="00F43A82">
        <w:t>6.3.1a</w:t>
      </w:r>
      <w:r w:rsidRPr="00F43A82">
        <w:tab/>
        <w:t>Positioning System information blocks</w:t>
      </w:r>
      <w:bookmarkEnd w:id="1523"/>
      <w:bookmarkEnd w:id="1524"/>
    </w:p>
    <w:p w14:paraId="0A82122F" w14:textId="77777777" w:rsidR="00394471" w:rsidRPr="00F43A82" w:rsidRDefault="00394471" w:rsidP="00394471">
      <w:pPr>
        <w:pStyle w:val="Heading4"/>
      </w:pPr>
      <w:bookmarkStart w:id="1525" w:name="_Toc60777155"/>
      <w:bookmarkStart w:id="1526" w:name="_Toc124713084"/>
      <w:r w:rsidRPr="00F43A82">
        <w:rPr>
          <w:rFonts w:eastAsia="SimSun"/>
        </w:rPr>
        <w:t>–</w:t>
      </w:r>
      <w:r w:rsidRPr="00F43A82">
        <w:rPr>
          <w:rFonts w:eastAsia="SimSun"/>
        </w:rPr>
        <w:tab/>
      </w:r>
      <w:r w:rsidRPr="00F43A82">
        <w:rPr>
          <w:i/>
        </w:rPr>
        <w:t>PosSystemInformation-r16-IEs</w:t>
      </w:r>
      <w:bookmarkEnd w:id="1525"/>
      <w:bookmarkEnd w:id="1526"/>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27" w:name="_Toc60777156"/>
      <w:bookmarkStart w:id="1528" w:name="_Toc124713085"/>
      <w:r w:rsidRPr="00F43A82">
        <w:rPr>
          <w:rFonts w:eastAsia="SimSun"/>
        </w:rPr>
        <w:lastRenderedPageBreak/>
        <w:t>–</w:t>
      </w:r>
      <w:r w:rsidRPr="00F43A82">
        <w:rPr>
          <w:rFonts w:eastAsia="SimSun"/>
        </w:rPr>
        <w:tab/>
      </w:r>
      <w:r w:rsidRPr="00F43A82">
        <w:rPr>
          <w:rFonts w:eastAsia="SimSun"/>
          <w:i/>
          <w:noProof/>
        </w:rPr>
        <w:t>PosSI-SchedulingInfo</w:t>
      </w:r>
      <w:bookmarkEnd w:id="1527"/>
      <w:bookmarkEnd w:id="1528"/>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SimSun"/>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29" w:name="_Toc60777157"/>
      <w:bookmarkStart w:id="1530" w:name="_Toc124713086"/>
      <w:r w:rsidRPr="00F43A82">
        <w:rPr>
          <w:rFonts w:eastAsia="SimSun"/>
        </w:rPr>
        <w:lastRenderedPageBreak/>
        <w:t>–</w:t>
      </w:r>
      <w:r w:rsidRPr="00F43A82">
        <w:rPr>
          <w:rFonts w:eastAsia="SimSun"/>
        </w:rPr>
        <w:tab/>
      </w:r>
      <w:r w:rsidRPr="00F43A82">
        <w:rPr>
          <w:rFonts w:eastAsia="SimSun"/>
          <w:i/>
          <w:noProof/>
        </w:rPr>
        <w:t>SIBpos</w:t>
      </w:r>
      <w:bookmarkEnd w:id="1529"/>
      <w:bookmarkEnd w:id="1530"/>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31" w:name="_Toc60777158"/>
      <w:bookmarkStart w:id="1532" w:name="_Toc124713087"/>
      <w:bookmarkStart w:id="1533" w:name="_Hlk54206873"/>
      <w:r w:rsidRPr="00F43A82">
        <w:t>6.3.2</w:t>
      </w:r>
      <w:r w:rsidRPr="00F43A82">
        <w:tab/>
        <w:t>Radio resource control information elements</w:t>
      </w:r>
      <w:bookmarkEnd w:id="1531"/>
      <w:bookmarkEnd w:id="1532"/>
    </w:p>
    <w:p w14:paraId="4B3CA0A2" w14:textId="77777777" w:rsidR="00394471" w:rsidRPr="00F43A82" w:rsidRDefault="00394471" w:rsidP="00394471">
      <w:pPr>
        <w:pStyle w:val="Heading4"/>
      </w:pPr>
      <w:bookmarkStart w:id="1534" w:name="_Toc60777159"/>
      <w:bookmarkStart w:id="1535" w:name="_Toc124713088"/>
      <w:bookmarkEnd w:id="1533"/>
      <w:r w:rsidRPr="00F43A82">
        <w:t>–</w:t>
      </w:r>
      <w:r w:rsidRPr="00F43A82">
        <w:tab/>
      </w:r>
      <w:r w:rsidRPr="00F43A82">
        <w:rPr>
          <w:i/>
        </w:rPr>
        <w:t>AdditionalSpectrumEmission</w:t>
      </w:r>
      <w:bookmarkEnd w:id="1534"/>
      <w:bookmarkEnd w:id="1535"/>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36" w:name="_Toc60777160"/>
      <w:bookmarkStart w:id="1537" w:name="_Toc124713089"/>
      <w:r w:rsidRPr="00F43A82">
        <w:t>–</w:t>
      </w:r>
      <w:r w:rsidRPr="00F43A82">
        <w:tab/>
      </w:r>
      <w:r w:rsidRPr="00F43A82">
        <w:rPr>
          <w:i/>
        </w:rPr>
        <w:t>Alpha</w:t>
      </w:r>
      <w:bookmarkEnd w:id="1536"/>
      <w:bookmarkEnd w:id="1537"/>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38" w:name="_Toc60777161"/>
      <w:bookmarkStart w:id="1539" w:name="_Toc124713090"/>
      <w:r w:rsidRPr="00F43A82">
        <w:t>–</w:t>
      </w:r>
      <w:r w:rsidRPr="00F43A82">
        <w:tab/>
      </w:r>
      <w:r w:rsidRPr="00F43A82">
        <w:rPr>
          <w:i/>
        </w:rPr>
        <w:t>AMF-Identifier</w:t>
      </w:r>
      <w:bookmarkEnd w:id="1538"/>
      <w:bookmarkEnd w:id="1539"/>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40" w:name="_Toc60777162"/>
      <w:bookmarkStart w:id="1541" w:name="_Toc124713091"/>
      <w:r w:rsidRPr="00F43A82">
        <w:t>–</w:t>
      </w:r>
      <w:r w:rsidRPr="00F43A82">
        <w:tab/>
      </w:r>
      <w:r w:rsidRPr="00F43A82">
        <w:rPr>
          <w:i/>
          <w:noProof/>
        </w:rPr>
        <w:t>ARFCN-ValueEUTRA</w:t>
      </w:r>
      <w:bookmarkEnd w:id="1540"/>
      <w:bookmarkEnd w:id="1541"/>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42" w:name="_Toc60777163"/>
      <w:bookmarkStart w:id="1543" w:name="_Toc124713092"/>
      <w:r w:rsidRPr="00F43A82">
        <w:t>–</w:t>
      </w:r>
      <w:r w:rsidRPr="00F43A82">
        <w:tab/>
      </w:r>
      <w:r w:rsidRPr="00F43A82">
        <w:rPr>
          <w:i/>
        </w:rPr>
        <w:t>ARFCN-ValueNR</w:t>
      </w:r>
      <w:bookmarkEnd w:id="1542"/>
      <w:bookmarkEnd w:id="1543"/>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44" w:name="_Toc60777164"/>
      <w:bookmarkStart w:id="1545" w:name="_Toc124713093"/>
      <w:r w:rsidRPr="00F43A82">
        <w:t>–</w:t>
      </w:r>
      <w:r w:rsidRPr="00F43A82">
        <w:tab/>
      </w:r>
      <w:r w:rsidRPr="00F43A82">
        <w:rPr>
          <w:i/>
          <w:noProof/>
        </w:rPr>
        <w:t>ARFCN-ValueUTRA-FDD</w:t>
      </w:r>
      <w:bookmarkEnd w:id="1544"/>
      <w:bookmarkEnd w:id="1545"/>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546" w:name="_Toc60777165"/>
      <w:bookmarkStart w:id="1547" w:name="_Toc124713094"/>
      <w:r w:rsidRPr="00F43A82">
        <w:t>–</w:t>
      </w:r>
      <w:r w:rsidRPr="00F43A82">
        <w:tab/>
      </w:r>
      <w:r w:rsidRPr="00F43A82">
        <w:rPr>
          <w:i/>
          <w:iCs/>
        </w:rPr>
        <w:t>AvailabilityCombinationsPerCell</w:t>
      </w:r>
      <w:bookmarkEnd w:id="1546"/>
      <w:bookmarkEnd w:id="1547"/>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548" w:name="_Toc60777166"/>
      <w:bookmarkStart w:id="1549" w:name="_Toc124713095"/>
      <w:r w:rsidRPr="00F43A82">
        <w:lastRenderedPageBreak/>
        <w:t>–</w:t>
      </w:r>
      <w:r w:rsidRPr="00F43A82">
        <w:tab/>
      </w:r>
      <w:r w:rsidRPr="00F43A82">
        <w:rPr>
          <w:i/>
        </w:rPr>
        <w:t>AvailabilityIndicator</w:t>
      </w:r>
      <w:bookmarkEnd w:id="1548"/>
      <w:bookmarkEnd w:id="1549"/>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550" w:name="_Toc60777167"/>
      <w:bookmarkStart w:id="1551" w:name="_Toc124713096"/>
      <w:r w:rsidRPr="00F43A82">
        <w:rPr>
          <w:rFonts w:eastAsia="SimSun"/>
        </w:rPr>
        <w:t>–</w:t>
      </w:r>
      <w:r w:rsidRPr="00F43A82">
        <w:rPr>
          <w:rFonts w:eastAsia="SimSun"/>
        </w:rPr>
        <w:tab/>
      </w:r>
      <w:r w:rsidRPr="00F43A82">
        <w:rPr>
          <w:rFonts w:eastAsia="SimSun"/>
          <w:i/>
        </w:rPr>
        <w:t>BAP-RoutingID</w:t>
      </w:r>
      <w:bookmarkEnd w:id="1550"/>
      <w:bookmarkEnd w:id="1551"/>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RoutingID</w:t>
      </w:r>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RoutingID</w:t>
      </w:r>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552" w:name="_Toc60777168"/>
      <w:bookmarkStart w:id="1553" w:name="_Toc124713097"/>
      <w:r w:rsidRPr="00F43A82">
        <w:rPr>
          <w:i/>
        </w:rPr>
        <w:t>–</w:t>
      </w:r>
      <w:r w:rsidRPr="00F43A82">
        <w:rPr>
          <w:i/>
        </w:rPr>
        <w:tab/>
        <w:t>BeamFailureRecoveryConfig</w:t>
      </w:r>
      <w:bookmarkEnd w:id="1552"/>
      <w:bookmarkEnd w:id="1553"/>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554" w:name="_Toc60777169"/>
      <w:bookmarkStart w:id="1555" w:name="_Toc124713098"/>
      <w:r w:rsidRPr="00F43A82">
        <w:rPr>
          <w:i/>
        </w:rPr>
        <w:t>–</w:t>
      </w:r>
      <w:r w:rsidRPr="00F43A82">
        <w:rPr>
          <w:i/>
        </w:rPr>
        <w:tab/>
        <w:t>BeamFailureRecovery</w:t>
      </w:r>
      <w:r w:rsidR="00A45783" w:rsidRPr="00F43A82">
        <w:rPr>
          <w:i/>
        </w:rPr>
        <w:t>R</w:t>
      </w:r>
      <w:r w:rsidRPr="00F43A82">
        <w:rPr>
          <w:i/>
        </w:rPr>
        <w:t>SConfig</w:t>
      </w:r>
      <w:bookmarkEnd w:id="1554"/>
      <w:bookmarkEnd w:id="1555"/>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556" w:name="_Toc60777170"/>
      <w:bookmarkStart w:id="1557" w:name="_Toc124713099"/>
      <w:r w:rsidRPr="00F43A82">
        <w:t>–</w:t>
      </w:r>
      <w:r w:rsidRPr="00F43A82">
        <w:tab/>
      </w:r>
      <w:r w:rsidRPr="00F43A82">
        <w:rPr>
          <w:i/>
        </w:rPr>
        <w:t>BetaOffsets</w:t>
      </w:r>
      <w:bookmarkEnd w:id="1556"/>
      <w:bookmarkEnd w:id="1557"/>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558" w:name="_Toc124713100"/>
      <w:r w:rsidRPr="00F43A82">
        <w:t>–</w:t>
      </w:r>
      <w:r w:rsidRPr="00F43A82">
        <w:tab/>
      </w:r>
      <w:r w:rsidRPr="00F43A82">
        <w:rPr>
          <w:i/>
        </w:rPr>
        <w:t>BetaOffsetsCrossPri</w:t>
      </w:r>
      <w:bookmarkEnd w:id="1558"/>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559" w:name="_Toc60777171"/>
      <w:bookmarkStart w:id="1560" w:name="_Toc124713101"/>
      <w:r w:rsidRPr="00F43A82">
        <w:rPr>
          <w:rFonts w:eastAsia="SimSun"/>
        </w:rPr>
        <w:t>–</w:t>
      </w:r>
      <w:r w:rsidRPr="00F43A82">
        <w:rPr>
          <w:rFonts w:eastAsia="SimSun"/>
        </w:rPr>
        <w:tab/>
      </w:r>
      <w:r w:rsidRPr="00F43A82">
        <w:rPr>
          <w:rFonts w:eastAsia="SimSun"/>
          <w:i/>
        </w:rPr>
        <w:t>BH-LogicalChannelIdentity</w:t>
      </w:r>
      <w:bookmarkEnd w:id="1559"/>
      <w:bookmarkEnd w:id="1560"/>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 xml:space="preserve">BH-LogicalChannelIdentity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LogicalChannelIdentity</w:t>
      </w:r>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LogicalChannelIdentity</w:t>
            </w:r>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561" w:name="_Toc60777172"/>
      <w:bookmarkStart w:id="1562" w:name="_Toc124713102"/>
      <w:r w:rsidRPr="00F43A82">
        <w:rPr>
          <w:rFonts w:eastAsia="SimSun"/>
        </w:rPr>
        <w:t>–</w:t>
      </w:r>
      <w:r w:rsidRPr="00F43A82">
        <w:rPr>
          <w:rFonts w:eastAsia="SimSun"/>
        </w:rPr>
        <w:tab/>
      </w:r>
      <w:r w:rsidRPr="00F43A82">
        <w:rPr>
          <w:rFonts w:eastAsia="SimSun"/>
          <w:i/>
        </w:rPr>
        <w:t>BH-LogicalChannelIdentity-Ext</w:t>
      </w:r>
      <w:bookmarkEnd w:id="1561"/>
      <w:bookmarkEnd w:id="1562"/>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LogicalChannelIdentity-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LogicalChannelIdentity-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563" w:name="_Toc60777173"/>
      <w:bookmarkStart w:id="1564" w:name="_Toc124713103"/>
      <w:r w:rsidRPr="00F43A82">
        <w:rPr>
          <w:rFonts w:eastAsia="SimSun"/>
        </w:rPr>
        <w:t>–</w:t>
      </w:r>
      <w:r w:rsidRPr="00F43A82">
        <w:rPr>
          <w:rFonts w:eastAsia="SimSun"/>
        </w:rPr>
        <w:tab/>
      </w:r>
      <w:r w:rsidRPr="00F43A82">
        <w:rPr>
          <w:rFonts w:eastAsia="SimSun"/>
          <w:i/>
        </w:rPr>
        <w:t>BH-RLC-ChannelConfig</w:t>
      </w:r>
      <w:bookmarkEnd w:id="1563"/>
      <w:bookmarkEnd w:id="1564"/>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ChannelConfig</w:t>
      </w:r>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ChannelConfig</w:t>
      </w:r>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r w:rsidRPr="00F43A82">
              <w:rPr>
                <w:rFonts w:eastAsia="SimSun"/>
                <w:i/>
                <w:lang w:eastAsia="sv-SE"/>
              </w:rPr>
              <w:t>ChannelConfig</w:t>
            </w:r>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565" w:name="_Toc60777174"/>
      <w:bookmarkStart w:id="1566" w:name="_Toc124713104"/>
      <w:r w:rsidRPr="00F43A82">
        <w:rPr>
          <w:rFonts w:eastAsia="SimSun"/>
        </w:rPr>
        <w:t>–</w:t>
      </w:r>
      <w:r w:rsidRPr="00F43A82">
        <w:rPr>
          <w:rFonts w:eastAsia="SimSun"/>
        </w:rPr>
        <w:tab/>
      </w:r>
      <w:r w:rsidRPr="00F43A82">
        <w:rPr>
          <w:rFonts w:eastAsia="SimSun"/>
          <w:i/>
          <w:iCs/>
        </w:rPr>
        <w:t>BH-RLC-ChannelID</w:t>
      </w:r>
      <w:bookmarkEnd w:id="1565"/>
      <w:bookmarkEnd w:id="1566"/>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BH-RLC-ChannelID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ChannelID</w:t>
      </w:r>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567" w:name="_Toc60777175"/>
      <w:bookmarkStart w:id="1568" w:name="_Toc124713105"/>
      <w:r w:rsidRPr="00F43A82">
        <w:t>–</w:t>
      </w:r>
      <w:r w:rsidRPr="00F43A82">
        <w:tab/>
      </w:r>
      <w:r w:rsidRPr="00F43A82">
        <w:rPr>
          <w:i/>
        </w:rPr>
        <w:t>BSR-Config</w:t>
      </w:r>
      <w:bookmarkEnd w:id="1567"/>
      <w:bookmarkEnd w:id="1568"/>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569" w:name="_Toc60777176"/>
      <w:bookmarkStart w:id="1570" w:name="_Toc124713106"/>
      <w:r w:rsidRPr="00F43A82">
        <w:t>–</w:t>
      </w:r>
      <w:r w:rsidRPr="00F43A82">
        <w:tab/>
      </w:r>
      <w:r w:rsidRPr="00F43A82">
        <w:rPr>
          <w:i/>
        </w:rPr>
        <w:t>BWP</w:t>
      </w:r>
      <w:bookmarkEnd w:id="1569"/>
      <w:bookmarkEnd w:id="1570"/>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45391" w:rsidRPr="00F43A82">
              <w:rPr>
                <w:noProof/>
                <w:position w:val="-10"/>
                <w:lang w:eastAsia="sv-SE"/>
              </w:rPr>
              <w:object w:dxaOrig="585" w:dyaOrig="435" w14:anchorId="523A123F">
                <v:shape id="_x0000_i1087" type="#_x0000_t75" alt="" style="width:29.55pt;height:20.4pt;mso-width-percent:0;mso-height-percent:0;mso-width-percent:0;mso-height-percent:0" o:ole=""/>
                <o:OLEObject Type="Embed" ProgID="Equation.3" ShapeID="_x0000_i1087" DrawAspect="Content" ObjectID="_1739819125" r:id="rId92"/>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571" w:name="_Toc60777177"/>
      <w:bookmarkStart w:id="1572" w:name="_Toc124713107"/>
      <w:r w:rsidRPr="00F43A82">
        <w:t>–</w:t>
      </w:r>
      <w:r w:rsidRPr="00F43A82">
        <w:tab/>
      </w:r>
      <w:r w:rsidRPr="00F43A82">
        <w:rPr>
          <w:i/>
        </w:rPr>
        <w:t>BWP-Downlink</w:t>
      </w:r>
      <w:bookmarkEnd w:id="1571"/>
      <w:bookmarkEnd w:id="1572"/>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573" w:name="_Toc60777178"/>
      <w:bookmarkStart w:id="1574" w:name="_Toc124713108"/>
      <w:r w:rsidRPr="00F43A82">
        <w:t>–</w:t>
      </w:r>
      <w:r w:rsidRPr="00F43A82">
        <w:tab/>
      </w:r>
      <w:r w:rsidRPr="00F43A82">
        <w:rPr>
          <w:i/>
        </w:rPr>
        <w:t>BWP-DownlinkCommon</w:t>
      </w:r>
      <w:bookmarkEnd w:id="1573"/>
      <w:bookmarkEnd w:id="1574"/>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575" w:name="_Toc60777179"/>
      <w:bookmarkStart w:id="1576" w:name="_Toc124713109"/>
      <w:r w:rsidRPr="00F43A82">
        <w:t>–</w:t>
      </w:r>
      <w:r w:rsidRPr="00F43A82">
        <w:tab/>
      </w:r>
      <w:r w:rsidRPr="00F43A82">
        <w:rPr>
          <w:i/>
        </w:rPr>
        <w:t>BWP-DownlinkDedicated</w:t>
      </w:r>
      <w:bookmarkEnd w:id="1575"/>
      <w:bookmarkEnd w:id="1576"/>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77"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7"/>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DengXian"/>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lastRenderedPageBreak/>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578" w:name="_Toc60777180"/>
      <w:bookmarkStart w:id="1579" w:name="_Toc124713110"/>
      <w:r w:rsidRPr="00F43A82">
        <w:t>–</w:t>
      </w:r>
      <w:r w:rsidRPr="00F43A82">
        <w:tab/>
      </w:r>
      <w:r w:rsidRPr="00F43A82">
        <w:rPr>
          <w:i/>
        </w:rPr>
        <w:t>BWP-Id</w:t>
      </w:r>
      <w:bookmarkEnd w:id="1578"/>
      <w:bookmarkEnd w:id="1579"/>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580" w:name="_Toc60777181"/>
      <w:bookmarkStart w:id="1581" w:name="_Toc124713111"/>
      <w:r w:rsidRPr="00F43A82">
        <w:t>–</w:t>
      </w:r>
      <w:r w:rsidRPr="00F43A82">
        <w:tab/>
      </w:r>
      <w:r w:rsidRPr="00F43A82">
        <w:rPr>
          <w:i/>
        </w:rPr>
        <w:t>BWP-Uplink</w:t>
      </w:r>
      <w:bookmarkEnd w:id="1580"/>
      <w:bookmarkEnd w:id="1581"/>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582" w:name="_Toc60777182"/>
      <w:bookmarkStart w:id="1583" w:name="_Toc124713112"/>
      <w:r w:rsidRPr="00F43A82">
        <w:t>–</w:t>
      </w:r>
      <w:r w:rsidRPr="00F43A82">
        <w:tab/>
      </w:r>
      <w:r w:rsidRPr="00F43A82">
        <w:rPr>
          <w:i/>
        </w:rPr>
        <w:t>BWP-UplinkCommon</w:t>
      </w:r>
      <w:bookmarkEnd w:id="1582"/>
      <w:bookmarkEnd w:id="1583"/>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84" w:name="OLE_LINK5"/>
            <w:r w:rsidR="0003388D" w:rsidRPr="00F43A82">
              <w:rPr>
                <w:i/>
              </w:rPr>
              <w:t>ra-PrioritizationForSlicing</w:t>
            </w:r>
            <w:bookmarkEnd w:id="1584"/>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r w:rsidRPr="00F43A82">
              <w:rPr>
                <w:rFonts w:eastAsia="DengXian"/>
                <w:i/>
                <w:iCs/>
                <w:lang w:eastAsia="zh-CN"/>
              </w:rPr>
              <w:t>ra-PrioritizationForAccessIdentity</w:t>
            </w:r>
            <w:r w:rsidRPr="00F43A82">
              <w:rPr>
                <w:rFonts w:eastAsia="DengXian"/>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585" w:name="_Toc60777183"/>
      <w:bookmarkStart w:id="1586" w:name="_Toc124713113"/>
      <w:r w:rsidRPr="00F43A82">
        <w:t>–</w:t>
      </w:r>
      <w:r w:rsidRPr="00F43A82">
        <w:tab/>
      </w:r>
      <w:r w:rsidRPr="00F43A82">
        <w:rPr>
          <w:i/>
        </w:rPr>
        <w:t>BWP-UplinkDedicated</w:t>
      </w:r>
      <w:bookmarkEnd w:id="1585"/>
      <w:bookmarkEnd w:id="1586"/>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587" w:name="_Toc124713114"/>
      <w:r w:rsidRPr="00F43A82">
        <w:rPr>
          <w:i/>
        </w:rPr>
        <w:lastRenderedPageBreak/>
        <w:t>–</w:t>
      </w:r>
      <w:r w:rsidRPr="00F43A82">
        <w:rPr>
          <w:i/>
        </w:rPr>
        <w:tab/>
      </w:r>
      <w:r w:rsidRPr="00F43A82">
        <w:rPr>
          <w:i/>
          <w:iCs/>
        </w:rPr>
        <w:t>CandidateBeamRS</w:t>
      </w:r>
      <w:bookmarkEnd w:id="1587"/>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588" w:name="_Toc60777184"/>
      <w:bookmarkStart w:id="1589" w:name="_Toc124713115"/>
      <w:r w:rsidRPr="00F43A82">
        <w:rPr>
          <w:rFonts w:eastAsia="SimSun"/>
        </w:rPr>
        <w:t>–</w:t>
      </w:r>
      <w:r w:rsidRPr="00F43A82">
        <w:rPr>
          <w:rFonts w:eastAsia="SimSun"/>
        </w:rPr>
        <w:tab/>
      </w:r>
      <w:r w:rsidRPr="00F43A82">
        <w:rPr>
          <w:rFonts w:eastAsia="SimSun"/>
          <w:i/>
          <w:noProof/>
        </w:rPr>
        <w:t>CellAccessRelatedInfo</w:t>
      </w:r>
      <w:bookmarkEnd w:id="1588"/>
      <w:bookmarkEnd w:id="1589"/>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i</w:t>
            </w:r>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SimSun"/>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590" w:name="_Toc60777185"/>
      <w:bookmarkStart w:id="1591" w:name="_Toc124713116"/>
      <w:r w:rsidRPr="00F43A82">
        <w:rPr>
          <w:i/>
          <w:iCs/>
        </w:rPr>
        <w:t>–</w:t>
      </w:r>
      <w:r w:rsidRPr="00F43A82">
        <w:rPr>
          <w:i/>
          <w:iCs/>
        </w:rPr>
        <w:tab/>
      </w:r>
      <w:r w:rsidRPr="00F43A82">
        <w:rPr>
          <w:i/>
          <w:iCs/>
          <w:noProof/>
        </w:rPr>
        <w:t>CellAccessRelatedInfo-EUTRA-5GC</w:t>
      </w:r>
      <w:bookmarkEnd w:id="1590"/>
      <w:bookmarkEnd w:id="1591"/>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592" w:name="_Toc60777186"/>
      <w:bookmarkStart w:id="1593" w:name="_Toc124713117"/>
      <w:r w:rsidRPr="00F43A82">
        <w:rPr>
          <w:i/>
          <w:iCs/>
        </w:rPr>
        <w:t>–</w:t>
      </w:r>
      <w:r w:rsidRPr="00F43A82">
        <w:rPr>
          <w:i/>
          <w:iCs/>
        </w:rPr>
        <w:tab/>
      </w:r>
      <w:r w:rsidRPr="00F43A82">
        <w:rPr>
          <w:i/>
          <w:iCs/>
          <w:noProof/>
        </w:rPr>
        <w:t>CellAccessRelatedInfo-EUTRA-EPC</w:t>
      </w:r>
      <w:bookmarkEnd w:id="1592"/>
      <w:bookmarkEnd w:id="1593"/>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lastRenderedPageBreak/>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594" w:name="_Toc60777187"/>
      <w:bookmarkStart w:id="1595" w:name="_Toc124713118"/>
      <w:r w:rsidRPr="00F43A82">
        <w:t>–</w:t>
      </w:r>
      <w:r w:rsidRPr="00F43A82">
        <w:tab/>
      </w:r>
      <w:r w:rsidRPr="00F43A82">
        <w:rPr>
          <w:i/>
        </w:rPr>
        <w:t>CellGroupConfig</w:t>
      </w:r>
      <w:bookmarkEnd w:id="1594"/>
      <w:bookmarkEnd w:id="1595"/>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596"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596"/>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lastRenderedPageBreak/>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lastRenderedPageBreak/>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lastRenderedPageBreak/>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lastRenderedPageBreak/>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r w:rsidRPr="00F43A82">
              <w:rPr>
                <w:rFonts w:eastAsia="SimSun"/>
                <w:i/>
                <w:iCs/>
                <w:lang w:eastAsia="sv-SE"/>
              </w:rPr>
              <w:t>ReportUplinkTxDirectCurrentMoreCarrier</w:t>
            </w:r>
            <w:r w:rsidRPr="00F43A82">
              <w:rPr>
                <w:rFonts w:eastAsia="SimSun"/>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r w:rsidRPr="00F43A82">
              <w:rPr>
                <w:rFonts w:eastAsia="SimSun"/>
                <w:b/>
                <w:bCs/>
                <w:i/>
                <w:iCs/>
                <w:lang w:eastAsia="sv-SE"/>
              </w:rPr>
              <w:t>IntraBandCC-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r w:rsidRPr="00F43A82">
              <w:rPr>
                <w:rFonts w:eastAsia="SimSun"/>
                <w:i/>
                <w:iCs/>
                <w:lang w:eastAsia="sv-SE"/>
              </w:rPr>
              <w:t>servCellIndexList</w:t>
            </w:r>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r w:rsidRPr="00F43A82">
              <w:rPr>
                <w:rFonts w:eastAsia="SimSun"/>
                <w:i/>
                <w:iCs/>
                <w:lang w:eastAsia="sv-SE"/>
              </w:rPr>
              <w:t>servCellIndexList</w:t>
            </w:r>
            <w:r w:rsidRPr="00F43A82">
              <w:rPr>
                <w:rFonts w:eastAsia="SimSun"/>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SimSun"/>
                <w:b/>
                <w:bCs/>
                <w:i/>
                <w:iCs/>
                <w:lang w:eastAsia="sv-SE"/>
              </w:rPr>
            </w:pPr>
            <w:r w:rsidRPr="00F43A82">
              <w:rPr>
                <w:rFonts w:eastAsia="SimSun"/>
                <w:b/>
                <w:bCs/>
                <w:i/>
                <w:iCs/>
                <w:lang w:eastAsia="sv-SE"/>
              </w:rPr>
              <w:t>IntraBandCC-CombinationReqList</w:t>
            </w:r>
          </w:p>
          <w:p w14:paraId="682D01B8" w14:textId="77777777" w:rsidR="006C69F1" w:rsidRPr="00F43A82" w:rsidRDefault="006C69F1" w:rsidP="00C82E4D">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r w:rsidRPr="00F43A82">
              <w:rPr>
                <w:rFonts w:eastAsia="SimSun"/>
                <w:b/>
                <w:bCs/>
                <w:i/>
                <w:iCs/>
                <w:lang w:eastAsia="sv-SE"/>
              </w:rPr>
              <w:t>servCellIndexList</w:t>
            </w:r>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lastRenderedPageBreak/>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DengXian"/>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DengXian"/>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597" w:name="_Toc60777188"/>
      <w:bookmarkStart w:id="1598" w:name="_Toc124713119"/>
      <w:r w:rsidRPr="00F43A82">
        <w:t>–</w:t>
      </w:r>
      <w:r w:rsidRPr="00F43A82">
        <w:tab/>
      </w:r>
      <w:r w:rsidRPr="00F43A82">
        <w:rPr>
          <w:i/>
        </w:rPr>
        <w:t>CellGroupId</w:t>
      </w:r>
      <w:bookmarkEnd w:id="1597"/>
      <w:bookmarkEnd w:id="1598"/>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599" w:name="_Toc60777189"/>
      <w:bookmarkStart w:id="1600" w:name="_Toc124713120"/>
      <w:r w:rsidRPr="00F43A82">
        <w:rPr>
          <w:rFonts w:eastAsia="SimSun"/>
        </w:rPr>
        <w:t>–</w:t>
      </w:r>
      <w:r w:rsidRPr="00F43A82">
        <w:rPr>
          <w:rFonts w:eastAsia="SimSun"/>
        </w:rPr>
        <w:tab/>
      </w:r>
      <w:r w:rsidRPr="00F43A82">
        <w:rPr>
          <w:rFonts w:eastAsia="SimSun"/>
          <w:i/>
          <w:noProof/>
        </w:rPr>
        <w:t>CellIdentity</w:t>
      </w:r>
      <w:bookmarkEnd w:id="1599"/>
      <w:bookmarkEnd w:id="1600"/>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01" w:name="_Toc60777190"/>
      <w:bookmarkStart w:id="1602" w:name="_Toc124713121"/>
      <w:r w:rsidRPr="00F43A82">
        <w:t>–</w:t>
      </w:r>
      <w:r w:rsidRPr="00F43A82">
        <w:tab/>
      </w:r>
      <w:r w:rsidRPr="00F43A82">
        <w:rPr>
          <w:i/>
          <w:noProof/>
        </w:rPr>
        <w:t>CellReselectionPriority</w:t>
      </w:r>
      <w:bookmarkEnd w:id="1601"/>
      <w:bookmarkEnd w:id="1602"/>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03" w:name="_Toc60777191"/>
      <w:bookmarkStart w:id="1604" w:name="_Toc124713122"/>
      <w:r w:rsidRPr="00F43A82">
        <w:t>–</w:t>
      </w:r>
      <w:r w:rsidRPr="00F43A82">
        <w:tab/>
      </w:r>
      <w:r w:rsidRPr="00F43A82">
        <w:rPr>
          <w:i/>
          <w:noProof/>
        </w:rPr>
        <w:t>CellReselectionSubPriority</w:t>
      </w:r>
      <w:bookmarkEnd w:id="1603"/>
      <w:bookmarkEnd w:id="1604"/>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05" w:name="_Toc124713123"/>
      <w:r w:rsidRPr="00F43A82">
        <w:t>–</w:t>
      </w:r>
      <w:r w:rsidRPr="00F43A82">
        <w:tab/>
      </w:r>
      <w:r w:rsidRPr="00F43A82">
        <w:rPr>
          <w:i/>
          <w:noProof/>
        </w:rPr>
        <w:t>CFR-ConfigMulticast</w:t>
      </w:r>
      <w:bookmarkEnd w:id="1605"/>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06" w:name="_Toc60777192"/>
      <w:bookmarkStart w:id="1607" w:name="_Toc124713124"/>
      <w:r w:rsidRPr="00F43A82">
        <w:rPr>
          <w:i/>
          <w:iCs/>
        </w:rPr>
        <w:t>–</w:t>
      </w:r>
      <w:r w:rsidRPr="00F43A82">
        <w:rPr>
          <w:i/>
          <w:iCs/>
        </w:rPr>
        <w:tab/>
      </w:r>
      <w:r w:rsidRPr="00F43A82">
        <w:rPr>
          <w:i/>
          <w:iCs/>
          <w:noProof/>
        </w:rPr>
        <w:t>CGI-InfoEUTRA</w:t>
      </w:r>
      <w:bookmarkEnd w:id="1606"/>
      <w:bookmarkEnd w:id="1607"/>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08" w:name="_Toc60777193"/>
      <w:bookmarkStart w:id="1609" w:name="_Toc124713125"/>
      <w:r w:rsidRPr="00F43A82">
        <w:rPr>
          <w:i/>
          <w:iCs/>
        </w:rPr>
        <w:t>–</w:t>
      </w:r>
      <w:r w:rsidRPr="00F43A82">
        <w:rPr>
          <w:i/>
          <w:iCs/>
        </w:rPr>
        <w:tab/>
        <w:t>CGI-InfoEUTRALogging</w:t>
      </w:r>
      <w:bookmarkEnd w:id="1608"/>
      <w:bookmarkEnd w:id="1609"/>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10" w:name="_Toc60777194"/>
      <w:bookmarkStart w:id="1611" w:name="_Toc124713126"/>
      <w:r w:rsidRPr="00F43A82">
        <w:rPr>
          <w:i/>
          <w:iCs/>
        </w:rPr>
        <w:t>–</w:t>
      </w:r>
      <w:r w:rsidRPr="00F43A82">
        <w:rPr>
          <w:i/>
          <w:iCs/>
        </w:rPr>
        <w:tab/>
      </w:r>
      <w:r w:rsidRPr="00F43A82">
        <w:rPr>
          <w:i/>
          <w:iCs/>
          <w:noProof/>
        </w:rPr>
        <w:t>CGI-InfoNR</w:t>
      </w:r>
      <w:bookmarkEnd w:id="1610"/>
      <w:bookmarkEnd w:id="1611"/>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lastRenderedPageBreak/>
        <w:t xml:space="preserve">    ]]</w:t>
      </w:r>
    </w:p>
    <w:p w14:paraId="718CF0DD" w14:textId="77777777" w:rsidR="00394471" w:rsidRPr="00F43A82" w:rsidRDefault="00394471" w:rsidP="00F43A82">
      <w:pPr>
        <w:pStyle w:val="PL"/>
      </w:pPr>
      <w:r w:rsidRPr="00F43A82">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12" w:name="_Toc60777195"/>
      <w:bookmarkStart w:id="1613" w:name="_Toc124713127"/>
      <w:r w:rsidRPr="00F43A82">
        <w:rPr>
          <w:rFonts w:eastAsia="SimSun"/>
        </w:rPr>
        <w:t>–</w:t>
      </w:r>
      <w:r w:rsidRPr="00F43A82">
        <w:rPr>
          <w:rFonts w:eastAsia="SimSun"/>
        </w:rPr>
        <w:tab/>
      </w:r>
      <w:r w:rsidRPr="00F43A82">
        <w:rPr>
          <w:rFonts w:eastAsia="SimSun"/>
          <w:i/>
        </w:rPr>
        <w:t>CGI-Info-Logging</w:t>
      </w:r>
      <w:bookmarkEnd w:id="1612"/>
      <w:bookmarkEnd w:id="1613"/>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14" w:name="_Toc60777196"/>
      <w:bookmarkStart w:id="1615" w:name="_Toc124713128"/>
      <w:r w:rsidRPr="00F43A82">
        <w:rPr>
          <w:rFonts w:eastAsia="MS Mincho"/>
        </w:rPr>
        <w:lastRenderedPageBreak/>
        <w:t>–</w:t>
      </w:r>
      <w:r w:rsidRPr="00F43A82">
        <w:rPr>
          <w:rFonts w:eastAsia="MS Mincho"/>
        </w:rPr>
        <w:tab/>
      </w:r>
      <w:r w:rsidRPr="00F43A82">
        <w:rPr>
          <w:rFonts w:eastAsia="MS Mincho"/>
          <w:i/>
        </w:rPr>
        <w:t>CLI-RSSI-Range</w:t>
      </w:r>
      <w:bookmarkEnd w:id="1614"/>
      <w:bookmarkEnd w:id="1615"/>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16" w:name="_Toc60777197"/>
      <w:bookmarkStart w:id="1617" w:name="_Toc124713129"/>
      <w:r w:rsidRPr="00F43A82">
        <w:t>–</w:t>
      </w:r>
      <w:r w:rsidRPr="00F43A82">
        <w:tab/>
      </w:r>
      <w:r w:rsidRPr="00F43A82">
        <w:rPr>
          <w:i/>
        </w:rPr>
        <w:t>CodebookConfig</w:t>
      </w:r>
      <w:bookmarkEnd w:id="1616"/>
      <w:bookmarkEnd w:id="1617"/>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lastRenderedPageBreak/>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18" w:name="_Toc60777198"/>
      <w:bookmarkStart w:id="1619" w:name="_Toc124713130"/>
      <w:r w:rsidRPr="00F43A82">
        <w:t>–</w:t>
      </w:r>
      <w:r w:rsidRPr="00F43A82">
        <w:tab/>
      </w:r>
      <w:r w:rsidRPr="00F43A82">
        <w:rPr>
          <w:i/>
          <w:iCs/>
        </w:rPr>
        <w:t>CommonLocationInfo</w:t>
      </w:r>
      <w:bookmarkEnd w:id="1618"/>
      <w:bookmarkEnd w:id="1619"/>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20" w:name="_Toc60777199"/>
      <w:bookmarkStart w:id="1621" w:name="_Toc124713131"/>
      <w:r w:rsidRPr="00F43A82">
        <w:rPr>
          <w:i/>
          <w:iCs/>
        </w:rPr>
        <w:t>–</w:t>
      </w:r>
      <w:r w:rsidRPr="00F43A82">
        <w:rPr>
          <w:i/>
          <w:iCs/>
        </w:rPr>
        <w:tab/>
      </w:r>
      <w:r w:rsidRPr="00F43A82">
        <w:rPr>
          <w:i/>
          <w:iCs/>
          <w:noProof/>
        </w:rPr>
        <w:t>CondReconfigId</w:t>
      </w:r>
      <w:bookmarkEnd w:id="1620"/>
      <w:bookmarkEnd w:id="1621"/>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22" w:name="_Toc60777200"/>
      <w:bookmarkStart w:id="1623" w:name="_Toc124713132"/>
      <w:r w:rsidRPr="00F43A82">
        <w:rPr>
          <w:i/>
          <w:iCs/>
        </w:rPr>
        <w:t>–</w:t>
      </w:r>
      <w:r w:rsidRPr="00F43A82">
        <w:rPr>
          <w:i/>
          <w:iCs/>
        </w:rPr>
        <w:tab/>
      </w:r>
      <w:r w:rsidRPr="00F43A82">
        <w:rPr>
          <w:i/>
          <w:iCs/>
          <w:noProof/>
        </w:rPr>
        <w:t>CondReconfigToAddModList</w:t>
      </w:r>
      <w:bookmarkEnd w:id="1622"/>
      <w:bookmarkEnd w:id="1623"/>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24" w:name="_Toc60777201"/>
      <w:bookmarkStart w:id="1625" w:name="_Toc124713133"/>
      <w:r w:rsidRPr="00F43A82">
        <w:rPr>
          <w:i/>
          <w:iCs/>
        </w:rPr>
        <w:t>–</w:t>
      </w:r>
      <w:r w:rsidRPr="00F43A82">
        <w:rPr>
          <w:i/>
          <w:iCs/>
        </w:rPr>
        <w:tab/>
      </w:r>
      <w:r w:rsidRPr="00F43A82">
        <w:rPr>
          <w:i/>
          <w:iCs/>
          <w:noProof/>
        </w:rPr>
        <w:t>ConditionalReconfiguration</w:t>
      </w:r>
      <w:bookmarkEnd w:id="1624"/>
      <w:bookmarkEnd w:id="1625"/>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26" w:name="_Toc60777202"/>
      <w:bookmarkStart w:id="1627" w:name="_Toc124713134"/>
      <w:r w:rsidRPr="00F43A82">
        <w:t>–</w:t>
      </w:r>
      <w:r w:rsidRPr="00F43A82">
        <w:tab/>
      </w:r>
      <w:r w:rsidRPr="00F43A82">
        <w:rPr>
          <w:i/>
        </w:rPr>
        <w:t>ConfiguredGrantConfig</w:t>
      </w:r>
      <w:bookmarkEnd w:id="1626"/>
      <w:bookmarkEnd w:id="1627"/>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lastRenderedPageBreak/>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lastRenderedPageBreak/>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r w:rsidRPr="00F43A82">
              <w:rPr>
                <w:rFonts w:eastAsia="SimSun"/>
                <w:i/>
                <w:iCs/>
                <w:szCs w:val="22"/>
                <w:lang w:eastAsia="zh-CN"/>
              </w:rPr>
              <w:t>timeDomainAllocation</w:t>
            </w:r>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lastRenderedPageBreak/>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628" w:name="_Toc60777203"/>
      <w:bookmarkStart w:id="1629" w:name="_Toc124713135"/>
      <w:r w:rsidRPr="00F43A82">
        <w:t>–</w:t>
      </w:r>
      <w:r w:rsidRPr="00F43A82">
        <w:tab/>
      </w:r>
      <w:r w:rsidRPr="00F43A82">
        <w:rPr>
          <w:i/>
        </w:rPr>
        <w:t>ConfiguredGrantConfigIndex</w:t>
      </w:r>
      <w:bookmarkEnd w:id="1628"/>
      <w:bookmarkEnd w:id="1629"/>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630" w:name="_Toc60777204"/>
      <w:bookmarkStart w:id="1631" w:name="_Toc124713136"/>
      <w:r w:rsidRPr="00F43A82">
        <w:lastRenderedPageBreak/>
        <w:t>–</w:t>
      </w:r>
      <w:r w:rsidRPr="00F43A82">
        <w:tab/>
      </w:r>
      <w:r w:rsidRPr="00F43A82">
        <w:rPr>
          <w:i/>
        </w:rPr>
        <w:t>ConfiguredGrantConfigIndexMAC</w:t>
      </w:r>
      <w:bookmarkEnd w:id="1630"/>
      <w:bookmarkEnd w:id="1631"/>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632" w:name="_Toc60777205"/>
      <w:bookmarkStart w:id="1633" w:name="_Toc124713137"/>
      <w:r w:rsidRPr="00F43A82">
        <w:t>–</w:t>
      </w:r>
      <w:r w:rsidRPr="00F43A82">
        <w:tab/>
      </w:r>
      <w:r w:rsidRPr="00F43A82">
        <w:rPr>
          <w:i/>
        </w:rPr>
        <w:t>ConnEstFailureControl</w:t>
      </w:r>
      <w:bookmarkEnd w:id="1632"/>
      <w:bookmarkEnd w:id="1633"/>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634" w:name="_Toc60777206"/>
      <w:bookmarkStart w:id="1635" w:name="_Toc124713138"/>
      <w:r w:rsidRPr="00F43A82">
        <w:lastRenderedPageBreak/>
        <w:t>–</w:t>
      </w:r>
      <w:r w:rsidRPr="00F43A82">
        <w:tab/>
      </w:r>
      <w:r w:rsidRPr="00F43A82">
        <w:rPr>
          <w:i/>
        </w:rPr>
        <w:t>ControlResourceSet</w:t>
      </w:r>
      <w:bookmarkEnd w:id="1634"/>
      <w:bookmarkEnd w:id="1635"/>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lastRenderedPageBreak/>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lastRenderedPageBreak/>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636" w:name="_Toc60777207"/>
      <w:bookmarkStart w:id="1637" w:name="_Toc124713139"/>
      <w:r w:rsidRPr="00F43A82">
        <w:t>–</w:t>
      </w:r>
      <w:r w:rsidRPr="00F43A82">
        <w:tab/>
      </w:r>
      <w:r w:rsidRPr="00F43A82">
        <w:rPr>
          <w:i/>
        </w:rPr>
        <w:t>ControlResourceSetId</w:t>
      </w:r>
      <w:bookmarkEnd w:id="1636"/>
      <w:bookmarkEnd w:id="1637"/>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638" w:name="_Toc60777208"/>
      <w:bookmarkStart w:id="1639" w:name="_Toc124713140"/>
      <w:r w:rsidRPr="00F43A82">
        <w:t>–</w:t>
      </w:r>
      <w:r w:rsidRPr="00F43A82">
        <w:tab/>
      </w:r>
      <w:r w:rsidRPr="00F43A82">
        <w:rPr>
          <w:i/>
        </w:rPr>
        <w:t>ControlResourceSetZero</w:t>
      </w:r>
      <w:bookmarkEnd w:id="1638"/>
      <w:bookmarkEnd w:id="1639"/>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640" w:name="_Toc60777209"/>
      <w:bookmarkStart w:id="1641" w:name="_Toc124713141"/>
      <w:r w:rsidRPr="00F43A82">
        <w:lastRenderedPageBreak/>
        <w:t>–</w:t>
      </w:r>
      <w:r w:rsidRPr="00F43A82">
        <w:tab/>
      </w:r>
      <w:r w:rsidRPr="00F43A82">
        <w:rPr>
          <w:i/>
          <w:noProof/>
        </w:rPr>
        <w:t>CrossCarrierSchedulingConfig</w:t>
      </w:r>
      <w:bookmarkEnd w:id="1640"/>
      <w:bookmarkEnd w:id="1641"/>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lastRenderedPageBreak/>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642" w:name="_Toc60777210"/>
      <w:bookmarkStart w:id="1643" w:name="_Toc124713142"/>
      <w:r w:rsidRPr="00F43A82">
        <w:t>–</w:t>
      </w:r>
      <w:r w:rsidRPr="00F43A82">
        <w:tab/>
      </w:r>
      <w:r w:rsidRPr="00F43A82">
        <w:rPr>
          <w:i/>
        </w:rPr>
        <w:t>CSI-AperiodicTriggerStateList</w:t>
      </w:r>
      <w:bookmarkEnd w:id="1642"/>
      <w:bookmarkEnd w:id="1643"/>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lastRenderedPageBreak/>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644" w:name="_Toc60777211"/>
      <w:bookmarkStart w:id="1645" w:name="_Toc124713143"/>
      <w:r w:rsidRPr="00F43A82">
        <w:lastRenderedPageBreak/>
        <w:t>–</w:t>
      </w:r>
      <w:r w:rsidRPr="00F43A82">
        <w:tab/>
      </w:r>
      <w:r w:rsidRPr="00F43A82">
        <w:rPr>
          <w:i/>
        </w:rPr>
        <w:t>CSI-FrequencyOccupation</w:t>
      </w:r>
      <w:bookmarkEnd w:id="1644"/>
      <w:bookmarkEnd w:id="1645"/>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646" w:name="_Toc60777212"/>
      <w:bookmarkStart w:id="1647" w:name="_Toc124713144"/>
      <w:r w:rsidRPr="00F43A82">
        <w:t>–</w:t>
      </w:r>
      <w:r w:rsidRPr="00F43A82">
        <w:tab/>
      </w:r>
      <w:r w:rsidRPr="00F43A82">
        <w:rPr>
          <w:i/>
        </w:rPr>
        <w:t>CSI-IM-Resource</w:t>
      </w:r>
      <w:bookmarkEnd w:id="1646"/>
      <w:bookmarkEnd w:id="1647"/>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E605FC" w:rsidRDefault="00394471" w:rsidP="00F43A82">
      <w:pPr>
        <w:pStyle w:val="PL"/>
      </w:pPr>
      <w:r w:rsidRPr="00F43A82">
        <w:t xml:space="preserve">    </w:t>
      </w:r>
      <w:r w:rsidRPr="00E605FC">
        <w:t>csi-IM-ResourceId                   CSI-IM-ResourceId,</w:t>
      </w:r>
    </w:p>
    <w:p w14:paraId="73FCB7FC" w14:textId="77777777" w:rsidR="00394471" w:rsidRPr="00F43A82" w:rsidRDefault="00394471" w:rsidP="00F43A82">
      <w:pPr>
        <w:pStyle w:val="PL"/>
      </w:pPr>
      <w:r w:rsidRPr="00E605FC">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648" w:name="_Toc60777213"/>
      <w:bookmarkStart w:id="1649" w:name="_Toc124713145"/>
      <w:r w:rsidRPr="00F43A82">
        <w:t>–</w:t>
      </w:r>
      <w:r w:rsidRPr="00F43A82">
        <w:tab/>
      </w:r>
      <w:r w:rsidRPr="00F43A82">
        <w:rPr>
          <w:i/>
        </w:rPr>
        <w:t>CSI-IM-ResourceId</w:t>
      </w:r>
      <w:bookmarkEnd w:id="1648"/>
      <w:bookmarkEnd w:id="1649"/>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650" w:name="_Toc60777214"/>
      <w:bookmarkStart w:id="1651" w:name="_Toc124713146"/>
      <w:r w:rsidRPr="00F43A82">
        <w:t>–</w:t>
      </w:r>
      <w:r w:rsidRPr="00F43A82">
        <w:tab/>
      </w:r>
      <w:r w:rsidRPr="00F43A82">
        <w:rPr>
          <w:i/>
        </w:rPr>
        <w:t>CSI-IM-ResourceSet</w:t>
      </w:r>
      <w:bookmarkEnd w:id="1650"/>
      <w:bookmarkEnd w:id="1651"/>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652" w:name="_Toc60777215"/>
      <w:bookmarkStart w:id="1653" w:name="_Toc124713147"/>
      <w:r w:rsidRPr="00F43A82">
        <w:t>–</w:t>
      </w:r>
      <w:r w:rsidRPr="00F43A82">
        <w:tab/>
      </w:r>
      <w:r w:rsidRPr="00F43A82">
        <w:rPr>
          <w:i/>
        </w:rPr>
        <w:t>CSI-IM-ResourceSetId</w:t>
      </w:r>
      <w:bookmarkEnd w:id="1652"/>
      <w:bookmarkEnd w:id="1653"/>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654" w:name="_Toc60777216"/>
      <w:bookmarkStart w:id="1655" w:name="_Toc124713148"/>
      <w:r w:rsidRPr="00F43A82">
        <w:t>–</w:t>
      </w:r>
      <w:r w:rsidRPr="00F43A82">
        <w:tab/>
      </w:r>
      <w:r w:rsidRPr="00F43A82">
        <w:rPr>
          <w:i/>
        </w:rPr>
        <w:t>CSI-MeasConfig</w:t>
      </w:r>
      <w:bookmarkEnd w:id="1654"/>
      <w:bookmarkEnd w:id="1655"/>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656" w:name="_Toc60777217"/>
      <w:bookmarkStart w:id="1657" w:name="_Toc124713149"/>
      <w:r w:rsidRPr="00F43A82">
        <w:t>–</w:t>
      </w:r>
      <w:r w:rsidRPr="00F43A82">
        <w:tab/>
      </w:r>
      <w:r w:rsidRPr="00F43A82">
        <w:rPr>
          <w:i/>
        </w:rPr>
        <w:t>CSI-ReportConfig</w:t>
      </w:r>
      <w:bookmarkEnd w:id="1656"/>
      <w:bookmarkEnd w:id="1657"/>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lastRenderedPageBreak/>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lastRenderedPageBreak/>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lastRenderedPageBreak/>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658" w:name="_Toc60777218"/>
      <w:bookmarkStart w:id="1659" w:name="_Toc124713150"/>
      <w:r w:rsidRPr="00F43A82">
        <w:t>–</w:t>
      </w:r>
      <w:r w:rsidRPr="00F43A82">
        <w:tab/>
      </w:r>
      <w:r w:rsidRPr="00F43A82">
        <w:rPr>
          <w:i/>
        </w:rPr>
        <w:t>CSI-ReportConfigId</w:t>
      </w:r>
      <w:bookmarkEnd w:id="1658"/>
      <w:bookmarkEnd w:id="1659"/>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660" w:name="_Toc60777219"/>
      <w:bookmarkStart w:id="1661" w:name="_Toc124713151"/>
      <w:r w:rsidRPr="00F43A82">
        <w:t>–</w:t>
      </w:r>
      <w:r w:rsidRPr="00F43A82">
        <w:tab/>
      </w:r>
      <w:r w:rsidRPr="00F43A82">
        <w:rPr>
          <w:i/>
        </w:rPr>
        <w:t>CSI-ResourceConfig</w:t>
      </w:r>
      <w:bookmarkEnd w:id="1660"/>
      <w:bookmarkEnd w:id="1661"/>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662" w:name="_Toc60777220"/>
      <w:bookmarkStart w:id="1663" w:name="_Toc124713152"/>
      <w:r w:rsidRPr="00F43A82">
        <w:t>–</w:t>
      </w:r>
      <w:r w:rsidRPr="00F43A82">
        <w:tab/>
      </w:r>
      <w:r w:rsidRPr="00F43A82">
        <w:rPr>
          <w:i/>
        </w:rPr>
        <w:t>CSI-ResourceConfigId</w:t>
      </w:r>
      <w:bookmarkEnd w:id="1662"/>
      <w:bookmarkEnd w:id="1663"/>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664" w:name="_Toc60777221"/>
      <w:bookmarkStart w:id="1665" w:name="_Toc124713153"/>
      <w:r w:rsidRPr="00F43A82">
        <w:t>–</w:t>
      </w:r>
      <w:r w:rsidRPr="00F43A82">
        <w:tab/>
      </w:r>
      <w:r w:rsidRPr="00F43A82">
        <w:rPr>
          <w:i/>
        </w:rPr>
        <w:t>CSI-ResourcePeriodicityAndOffset</w:t>
      </w:r>
      <w:bookmarkEnd w:id="1664"/>
      <w:bookmarkEnd w:id="1665"/>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666" w:name="_Toc60777222"/>
      <w:bookmarkStart w:id="1667" w:name="_Toc124713154"/>
      <w:r w:rsidRPr="00F43A82">
        <w:t>–</w:t>
      </w:r>
      <w:r w:rsidRPr="00F43A82">
        <w:tab/>
      </w:r>
      <w:r w:rsidRPr="00F43A82">
        <w:rPr>
          <w:i/>
        </w:rPr>
        <w:t>CSI-RS-ResourceConfigMobility</w:t>
      </w:r>
      <w:bookmarkEnd w:id="1666"/>
      <w:bookmarkEnd w:id="1667"/>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r w:rsidRPr="00F43A82">
              <w:rPr>
                <w:rFonts w:eastAsia="SimSun"/>
                <w:i/>
                <w:szCs w:val="22"/>
                <w:lang w:eastAsia="zh-CN"/>
              </w:rPr>
              <w:t>measObjectNR</w:t>
            </w:r>
            <w:r w:rsidRPr="00F43A82">
              <w:rPr>
                <w:rFonts w:eastAsia="SimSun"/>
                <w:szCs w:val="22"/>
                <w:lang w:eastAsia="zh-CN"/>
              </w:rPr>
              <w:t xml:space="preserve"> depends on the configuration of </w:t>
            </w:r>
            <w:r w:rsidRPr="00F43A82">
              <w:rPr>
                <w:rFonts w:eastAsia="SimSun"/>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r w:rsidR="00D50BCB" w:rsidRPr="00F43A82">
              <w:rPr>
                <w:rFonts w:eastAsia="SimSun"/>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668" w:name="_Toc60777223"/>
      <w:bookmarkStart w:id="1669" w:name="_Toc124713155"/>
      <w:r w:rsidRPr="00F43A82">
        <w:t>–</w:t>
      </w:r>
      <w:r w:rsidRPr="00F43A82">
        <w:tab/>
      </w:r>
      <w:r w:rsidRPr="00F43A82">
        <w:rPr>
          <w:i/>
        </w:rPr>
        <w:t>CSI-RS-ResourceMapping</w:t>
      </w:r>
      <w:bookmarkEnd w:id="1668"/>
      <w:bookmarkEnd w:id="1669"/>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670" w:name="_Toc60777224"/>
      <w:bookmarkStart w:id="1671" w:name="_Toc124713156"/>
      <w:r w:rsidRPr="00F43A82">
        <w:t>–</w:t>
      </w:r>
      <w:r w:rsidRPr="00F43A82">
        <w:tab/>
      </w:r>
      <w:r w:rsidRPr="00F43A82">
        <w:rPr>
          <w:i/>
        </w:rPr>
        <w:t>CSI-SemiPersistentOnPUSCH-TriggerStateList</w:t>
      </w:r>
      <w:bookmarkEnd w:id="1670"/>
      <w:bookmarkEnd w:id="1671"/>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672" w:name="_Toc60777225"/>
      <w:bookmarkStart w:id="1673" w:name="_Toc124713157"/>
      <w:r w:rsidRPr="00F43A82">
        <w:t>–</w:t>
      </w:r>
      <w:r w:rsidRPr="00F43A82">
        <w:tab/>
      </w:r>
      <w:r w:rsidRPr="00F43A82">
        <w:rPr>
          <w:i/>
        </w:rPr>
        <w:t>CSI-SSB-ResourceSet</w:t>
      </w:r>
      <w:bookmarkEnd w:id="1672"/>
      <w:bookmarkEnd w:id="1673"/>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674" w:name="_Toc60777226"/>
      <w:bookmarkStart w:id="1675" w:name="_Toc124713158"/>
      <w:r w:rsidRPr="00F43A82">
        <w:t>–</w:t>
      </w:r>
      <w:r w:rsidRPr="00F43A82">
        <w:tab/>
      </w:r>
      <w:r w:rsidRPr="00F43A82">
        <w:rPr>
          <w:i/>
        </w:rPr>
        <w:t>CSI-SSB-ResourceSetId</w:t>
      </w:r>
      <w:bookmarkEnd w:id="1674"/>
      <w:bookmarkEnd w:id="1675"/>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676" w:name="_Toc60777227"/>
      <w:bookmarkStart w:id="1677" w:name="_Toc124713159"/>
      <w:r w:rsidRPr="00F43A82">
        <w:t>–</w:t>
      </w:r>
      <w:r w:rsidRPr="00F43A82">
        <w:tab/>
      </w:r>
      <w:r w:rsidRPr="00F43A82">
        <w:rPr>
          <w:i/>
          <w:noProof/>
        </w:rPr>
        <w:t>DedicatedNAS-Message</w:t>
      </w:r>
      <w:bookmarkEnd w:id="1676"/>
      <w:bookmarkEnd w:id="1677"/>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678" w:name="_Toc124713160"/>
      <w:r w:rsidRPr="00F43A82">
        <w:t>–</w:t>
      </w:r>
      <w:r w:rsidRPr="00F43A82">
        <w:tab/>
      </w:r>
      <w:r w:rsidRPr="00F43A82">
        <w:rPr>
          <w:i/>
        </w:rPr>
        <w:t>DL-</w:t>
      </w:r>
      <w:r w:rsidR="00212830" w:rsidRPr="00F43A82">
        <w:rPr>
          <w:i/>
        </w:rPr>
        <w:t>PPW-</w:t>
      </w:r>
      <w:r w:rsidRPr="00F43A82">
        <w:rPr>
          <w:i/>
        </w:rPr>
        <w:t>PreConfig</w:t>
      </w:r>
      <w:bookmarkEnd w:id="1678"/>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lastRenderedPageBreak/>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r w:rsidRPr="00F43A82">
              <w:rPr>
                <w:rFonts w:eastAsia="SimSun"/>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Periodicity</w:t>
            </w:r>
            <w:r w:rsidR="00167A48" w:rsidRPr="00F43A82">
              <w:rPr>
                <w:rFonts w:eastAsia="SimSun"/>
                <w:b/>
                <w:bCs/>
                <w:i/>
                <w:iCs/>
                <w:lang w:eastAsia="zh-CN"/>
              </w:rPr>
              <w:t>A</w:t>
            </w:r>
            <w:r w:rsidRPr="00F43A82">
              <w:rPr>
                <w:rFonts w:eastAsia="SimSun"/>
                <w:b/>
                <w:bCs/>
                <w:i/>
                <w:iCs/>
                <w:lang w:eastAsia="zh-CN"/>
              </w:rPr>
              <w:t>ndStartSlot</w:t>
            </w:r>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SimSun"/>
                <w:lang w:eastAsia="sv-SE"/>
              </w:rPr>
            </w:pPr>
            <w:r w:rsidRPr="00F43A82">
              <w:rPr>
                <w:rFonts w:eastAsia="SimSun"/>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SimSun"/>
                <w:i/>
              </w:rPr>
            </w:pPr>
            <w:r w:rsidRPr="00F43A82">
              <w:rPr>
                <w:rFonts w:eastAsia="SimSun"/>
                <w:i/>
              </w:rPr>
              <w:t>M</w:t>
            </w:r>
            <w:r w:rsidR="00F42915" w:rsidRPr="00F43A8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SimSun"/>
                <w:i/>
              </w:rPr>
            </w:pPr>
            <w:r w:rsidRPr="00F43A82">
              <w:rPr>
                <w:rFonts w:eastAsia="SimSun"/>
                <w:i/>
              </w:rPr>
              <w:t>M</w:t>
            </w:r>
            <w:r w:rsidR="00F42915" w:rsidRPr="00F43A8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679" w:name="_Toc124713161"/>
      <w:r w:rsidRPr="00F43A82">
        <w:t>–</w:t>
      </w:r>
      <w:r w:rsidRPr="00F43A82">
        <w:tab/>
      </w:r>
      <w:r w:rsidRPr="00F43A82">
        <w:rPr>
          <w:i/>
        </w:rPr>
        <w:t>DMRS-BundlingPUCCH-Config</w:t>
      </w:r>
      <w:bookmarkEnd w:id="1679"/>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680" w:name="_Toc124713162"/>
      <w:r w:rsidRPr="00F43A82">
        <w:t>–</w:t>
      </w:r>
      <w:r w:rsidRPr="00F43A82">
        <w:tab/>
      </w:r>
      <w:r w:rsidRPr="00F43A82">
        <w:rPr>
          <w:i/>
        </w:rPr>
        <w:t>DMRS-BundlingPUSCH-Config</w:t>
      </w:r>
      <w:bookmarkEnd w:id="1680"/>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681" w:name="_Toc60777228"/>
      <w:bookmarkStart w:id="1682" w:name="_Toc124713163"/>
      <w:r w:rsidRPr="00F43A82">
        <w:t>–</w:t>
      </w:r>
      <w:r w:rsidRPr="00F43A82">
        <w:tab/>
      </w:r>
      <w:r w:rsidRPr="00F43A82">
        <w:rPr>
          <w:i/>
        </w:rPr>
        <w:t>DMRS-DownlinkConfig</w:t>
      </w:r>
      <w:bookmarkEnd w:id="1681"/>
      <w:bookmarkEnd w:id="1682"/>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683" w:name="_Toc60777229"/>
      <w:bookmarkStart w:id="1684" w:name="_Toc124713164"/>
      <w:r w:rsidRPr="00F43A82">
        <w:t>–</w:t>
      </w:r>
      <w:r w:rsidRPr="00F43A82">
        <w:tab/>
      </w:r>
      <w:r w:rsidRPr="00F43A82">
        <w:rPr>
          <w:i/>
        </w:rPr>
        <w:t>DMRS-UplinkConfig</w:t>
      </w:r>
      <w:bookmarkEnd w:id="1683"/>
      <w:bookmarkEnd w:id="1684"/>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685" w:name="_Toc60777230"/>
      <w:bookmarkStart w:id="1686" w:name="_Toc124713165"/>
      <w:r w:rsidRPr="00F43A82">
        <w:rPr>
          <w:i/>
          <w:iCs/>
        </w:rPr>
        <w:t>–</w:t>
      </w:r>
      <w:r w:rsidRPr="00F43A82">
        <w:rPr>
          <w:i/>
          <w:iCs/>
        </w:rPr>
        <w:tab/>
        <w:t>DownlinkConfigCommon</w:t>
      </w:r>
      <w:bookmarkEnd w:id="1685"/>
      <w:bookmarkEnd w:id="1686"/>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lastRenderedPageBreak/>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687" w:name="_Toc60777231"/>
      <w:bookmarkStart w:id="1688" w:name="_Toc124713166"/>
      <w:r w:rsidRPr="00F43A82">
        <w:t>–</w:t>
      </w:r>
      <w:r w:rsidRPr="00F43A82">
        <w:tab/>
      </w:r>
      <w:r w:rsidRPr="00F43A82">
        <w:rPr>
          <w:i/>
        </w:rPr>
        <w:t>DownlinkConfigCommonSIB</w:t>
      </w:r>
      <w:bookmarkEnd w:id="1687"/>
      <w:bookmarkEnd w:id="1688"/>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E605FC" w:rsidRDefault="0078452E" w:rsidP="00F43A82">
      <w:pPr>
        <w:pStyle w:val="PL"/>
      </w:pPr>
      <w:r w:rsidRPr="00F43A82">
        <w:lastRenderedPageBreak/>
        <w:t xml:space="preserve">    </w:t>
      </w:r>
      <w:r w:rsidRPr="00E605FC">
        <w:t xml:space="preserve">po-NumPerPEI-r17                          </w:t>
      </w:r>
      <w:r w:rsidRPr="00E605FC">
        <w:rPr>
          <w:color w:val="993366"/>
        </w:rPr>
        <w:t>ENUMERATED</w:t>
      </w:r>
      <w:r w:rsidRPr="00E605FC">
        <w:t xml:space="preserve"> {po1, po2, po4, po8},</w:t>
      </w:r>
    </w:p>
    <w:p w14:paraId="12AB6FDD" w14:textId="7EA14933" w:rsidR="0078452E" w:rsidRPr="00F43A82" w:rsidRDefault="0078452E" w:rsidP="00F43A82">
      <w:pPr>
        <w:pStyle w:val="PL"/>
      </w:pPr>
      <w:r w:rsidRPr="00E605FC">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lastRenderedPageBreak/>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689" w:name="_Toc60777232"/>
      <w:bookmarkStart w:id="1690" w:name="_Toc124713167"/>
      <w:r w:rsidRPr="00F43A82">
        <w:t>–</w:t>
      </w:r>
      <w:r w:rsidRPr="00F43A82">
        <w:tab/>
      </w:r>
      <w:r w:rsidRPr="00F43A82">
        <w:rPr>
          <w:i/>
        </w:rPr>
        <w:t>DownlinkPreemption</w:t>
      </w:r>
      <w:bookmarkEnd w:id="1689"/>
      <w:bookmarkEnd w:id="1690"/>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lastRenderedPageBreak/>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691" w:name="_Toc60777233"/>
      <w:bookmarkStart w:id="1692" w:name="_Toc124713168"/>
      <w:r w:rsidRPr="00F43A82">
        <w:t>–</w:t>
      </w:r>
      <w:r w:rsidRPr="00F43A82">
        <w:tab/>
      </w:r>
      <w:r w:rsidRPr="00F43A82">
        <w:rPr>
          <w:i/>
          <w:noProof/>
        </w:rPr>
        <w:t>DRB-Identity</w:t>
      </w:r>
      <w:bookmarkEnd w:id="1691"/>
      <w:bookmarkEnd w:id="1692"/>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693" w:name="_Toc60777234"/>
      <w:bookmarkStart w:id="1694" w:name="_Toc124713169"/>
      <w:r w:rsidRPr="00F43A82">
        <w:t>–</w:t>
      </w:r>
      <w:r w:rsidRPr="00F43A82">
        <w:tab/>
      </w:r>
      <w:r w:rsidRPr="00F43A82">
        <w:rPr>
          <w:i/>
        </w:rPr>
        <w:t>DRX-Config</w:t>
      </w:r>
      <w:bookmarkEnd w:id="1693"/>
      <w:bookmarkEnd w:id="1694"/>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lastRenderedPageBreak/>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695" w:name="_Toc60777235"/>
      <w:bookmarkStart w:id="1696" w:name="_Toc124713170"/>
      <w:r w:rsidRPr="00F43A82">
        <w:t>–</w:t>
      </w:r>
      <w:r w:rsidRPr="00F43A82">
        <w:tab/>
      </w:r>
      <w:r w:rsidRPr="00F43A82">
        <w:rPr>
          <w:i/>
          <w:iCs/>
        </w:rPr>
        <w:t>DRX-ConfigSecondaryGroup</w:t>
      </w:r>
      <w:bookmarkEnd w:id="1695"/>
      <w:bookmarkEnd w:id="1696"/>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697" w:name="_Toc76423521"/>
      <w:bookmarkStart w:id="1698" w:name="_Toc124713171"/>
      <w:r w:rsidRPr="00F43A82">
        <w:rPr>
          <w:i/>
        </w:rPr>
        <w:t>–</w:t>
      </w:r>
      <w:r w:rsidRPr="00F43A82">
        <w:rPr>
          <w:i/>
        </w:rPr>
        <w:tab/>
        <w:t>DRX-ConfigS</w:t>
      </w:r>
      <w:bookmarkEnd w:id="1697"/>
      <w:r w:rsidRPr="00F43A82">
        <w:rPr>
          <w:i/>
        </w:rPr>
        <w:t>L</w:t>
      </w:r>
      <w:bookmarkEnd w:id="1698"/>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699" w:name="_Toc124713172"/>
      <w:r w:rsidRPr="00F43A82">
        <w:t>–</w:t>
      </w:r>
      <w:r w:rsidRPr="00F43A82">
        <w:tab/>
      </w:r>
      <w:r w:rsidRPr="00F43A82">
        <w:rPr>
          <w:i/>
        </w:rPr>
        <w:t>EphemerisInfo</w:t>
      </w:r>
      <w:bookmarkEnd w:id="1699"/>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lastRenderedPageBreak/>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00" w:name="_Toc124713173"/>
      <w:r w:rsidRPr="00F43A82">
        <w:t>–</w:t>
      </w:r>
      <w:r w:rsidRPr="00F43A82">
        <w:tab/>
      </w:r>
      <w:r w:rsidRPr="00F43A82">
        <w:rPr>
          <w:i/>
        </w:rPr>
        <w:t>FeatureCombination</w:t>
      </w:r>
      <w:bookmarkEnd w:id="1700"/>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701" w:name="_Toc124713174"/>
      <w:r w:rsidRPr="00F43A82">
        <w:t>–</w:t>
      </w:r>
      <w:r w:rsidRPr="00F43A82">
        <w:tab/>
      </w:r>
      <w:r w:rsidRPr="00F43A82">
        <w:rPr>
          <w:i/>
        </w:rPr>
        <w:t>FeatureCombinationPreambles</w:t>
      </w:r>
      <w:bookmarkEnd w:id="1701"/>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lastRenderedPageBreak/>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702" w:name="_Hlk103939536"/>
            <w:r w:rsidR="0071669F" w:rsidRPr="00F43A82">
              <w:rPr>
                <w:rFonts w:eastAsia="SimSun"/>
                <w:lang w:eastAsia="zh-CN"/>
              </w:rPr>
              <w:t xml:space="preserve">The UE ignores a RACH resource defined by this </w:t>
            </w:r>
            <w:r w:rsidR="0071669F" w:rsidRPr="00F43A82">
              <w:rPr>
                <w:i/>
                <w:iCs/>
              </w:rPr>
              <w:t>FeatureCombinationPreambles</w:t>
            </w:r>
            <w:r w:rsidR="0071669F" w:rsidRPr="00F43A82">
              <w:rPr>
                <w:rFonts w:eastAsia="SimSun"/>
                <w:lang w:eastAsia="zh-CN"/>
              </w:rPr>
              <w:t xml:space="preserve"> if any feature within the </w:t>
            </w:r>
            <w:r w:rsidR="0071669F" w:rsidRPr="00F43A82">
              <w:rPr>
                <w:rFonts w:eastAsia="SimSun"/>
                <w:i/>
                <w:iCs/>
                <w:lang w:eastAsia="zh-CN"/>
              </w:rPr>
              <w:t>featureCombination</w:t>
            </w:r>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02"/>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B45391" w:rsidRPr="00F43A82">
              <w:rPr>
                <w:noProof/>
              </w:rPr>
              <w:object w:dxaOrig="886" w:dyaOrig="285" w14:anchorId="492C7549">
                <v:shape id="_x0000_i1088" type="#_x0000_t75" alt="" style="width:48.9pt;height:15.6pt;mso-width-percent:0;mso-height-percent:0;mso-width-percent:0;mso-height-percent:0" o:ole="">
                  <v:imagedata r:id="rId93" o:title=""/>
                </v:shape>
                <o:OLEObject Type="Embed" ProgID="Visio.Drawing.15" ShapeID="_x0000_i1088" DrawAspect="Content" ObjectID="_1739819126" r:id="rId94"/>
              </w:object>
            </w:r>
            <w:r w:rsidRPr="00F43A82">
              <w:rPr>
                <w:bCs/>
                <w:iCs/>
                <w:szCs w:val="22"/>
                <w:lang w:eastAsia="sv-SE"/>
              </w:rPr>
              <w:t xml:space="preserve">+ </w:t>
            </w:r>
            <w:proofErr w:type="spellStart"/>
            <w:r w:rsidRPr="00F43A82">
              <w:rPr>
                <w:bCs/>
                <w:i/>
                <w:szCs w:val="22"/>
                <w:lang w:eastAsia="sv-SE"/>
              </w:rPr>
              <w:t>startPreambleForThisPartition</w:t>
            </w:r>
            <w:proofErr w:type="spellEnd"/>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03" w:name="_Toc60777236"/>
      <w:bookmarkStart w:id="1704" w:name="_Toc124713175"/>
      <w:r w:rsidRPr="00F43A82">
        <w:rPr>
          <w:rFonts w:eastAsia="MS Mincho"/>
        </w:rPr>
        <w:t>–</w:t>
      </w:r>
      <w:r w:rsidRPr="00F43A82">
        <w:rPr>
          <w:rFonts w:eastAsia="MS Mincho"/>
        </w:rPr>
        <w:tab/>
      </w:r>
      <w:r w:rsidRPr="00F43A82">
        <w:rPr>
          <w:rFonts w:eastAsia="MS Mincho"/>
          <w:i/>
        </w:rPr>
        <w:t>FilterCoefficient</w:t>
      </w:r>
      <w:bookmarkEnd w:id="1703"/>
      <w:bookmarkEnd w:id="1704"/>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05" w:name="_Toc60777237"/>
      <w:bookmarkStart w:id="1706" w:name="_Toc124713176"/>
      <w:r w:rsidRPr="00F43A82">
        <w:t>–</w:t>
      </w:r>
      <w:r w:rsidRPr="00F43A82">
        <w:tab/>
      </w:r>
      <w:r w:rsidRPr="00F43A82">
        <w:rPr>
          <w:i/>
        </w:rPr>
        <w:t>FreqBandIndicatorNR</w:t>
      </w:r>
      <w:bookmarkEnd w:id="1705"/>
      <w:bookmarkEnd w:id="1706"/>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07" w:name="_Toc124713177"/>
      <w:r w:rsidRPr="00F43A82">
        <w:t>–</w:t>
      </w:r>
      <w:r w:rsidRPr="00F43A82">
        <w:tab/>
      </w:r>
      <w:r w:rsidRPr="00F43A82">
        <w:rPr>
          <w:rFonts w:eastAsia="DengXian"/>
          <w:i/>
          <w:lang w:eastAsia="zh-CN"/>
        </w:rPr>
        <w:t>FreqPriorityListDedicatedSlicing</w:t>
      </w:r>
      <w:bookmarkEnd w:id="1707"/>
    </w:p>
    <w:p w14:paraId="2D05D567" w14:textId="0FE8A545" w:rsidR="008E5FFC" w:rsidRPr="00F43A82" w:rsidRDefault="008E5FFC" w:rsidP="008E5FFC">
      <w:pPr>
        <w:keepNext/>
        <w:keepLines/>
        <w:rPr>
          <w:iCs/>
        </w:rPr>
      </w:pPr>
      <w:r w:rsidRPr="00F43A82">
        <w:t xml:space="preserve">The IE </w:t>
      </w:r>
      <w:r w:rsidRPr="00F43A82">
        <w:rPr>
          <w:rFonts w:eastAsia="DengXian"/>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08" w:name="_Toc76423783"/>
      <w:bookmarkStart w:id="1709" w:name="_Toc124713178"/>
      <w:r w:rsidRPr="00F43A82">
        <w:t>–</w:t>
      </w:r>
      <w:r w:rsidRPr="00F43A82">
        <w:tab/>
      </w:r>
      <w:r w:rsidR="008E5FFC" w:rsidRPr="00F43A82">
        <w:rPr>
          <w:rFonts w:eastAsia="DengXian"/>
          <w:i/>
          <w:lang w:eastAsia="zh-CN"/>
        </w:rPr>
        <w:t>FreqPriorityListSlicing</w:t>
      </w:r>
      <w:bookmarkEnd w:id="1708"/>
      <w:bookmarkEnd w:id="1709"/>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DengXian"/>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10" w:name="_Toc60777238"/>
      <w:bookmarkStart w:id="1711" w:name="_Toc124713179"/>
      <w:r w:rsidRPr="00F43A82">
        <w:t>–</w:t>
      </w:r>
      <w:r w:rsidRPr="00F43A82">
        <w:tab/>
      </w:r>
      <w:r w:rsidRPr="00F43A82">
        <w:rPr>
          <w:i/>
        </w:rPr>
        <w:t>FrequencyInfoDL</w:t>
      </w:r>
      <w:bookmarkEnd w:id="1710"/>
      <w:bookmarkEnd w:id="1711"/>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12" w:name="_Toc60777239"/>
      <w:bookmarkStart w:id="1713" w:name="_Toc124713180"/>
      <w:r w:rsidRPr="00F43A82">
        <w:rPr>
          <w:i/>
          <w:iCs/>
        </w:rPr>
        <w:t>–</w:t>
      </w:r>
      <w:r w:rsidRPr="00F43A82">
        <w:rPr>
          <w:i/>
          <w:iCs/>
        </w:rPr>
        <w:tab/>
        <w:t>FrequencyInfoDL-SIB</w:t>
      </w:r>
      <w:bookmarkEnd w:id="1712"/>
      <w:bookmarkEnd w:id="1713"/>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14" w:name="_Toc60777240"/>
      <w:bookmarkStart w:id="1715" w:name="_Toc124713181"/>
      <w:r w:rsidRPr="00F43A82">
        <w:t>–</w:t>
      </w:r>
      <w:r w:rsidRPr="00F43A82">
        <w:tab/>
      </w:r>
      <w:r w:rsidRPr="00F43A82">
        <w:rPr>
          <w:i/>
        </w:rPr>
        <w:t>FrequencyInfoUL</w:t>
      </w:r>
      <w:bookmarkEnd w:id="1714"/>
      <w:bookmarkEnd w:id="1715"/>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lastRenderedPageBreak/>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16" w:name="_Toc60777241"/>
      <w:bookmarkStart w:id="1717" w:name="_Toc124713182"/>
      <w:r w:rsidRPr="00F43A82">
        <w:rPr>
          <w:i/>
          <w:iCs/>
        </w:rPr>
        <w:t>–</w:t>
      </w:r>
      <w:r w:rsidRPr="00F43A82">
        <w:rPr>
          <w:i/>
          <w:iCs/>
        </w:rPr>
        <w:tab/>
        <w:t>FrequencyInfoUL-SIB</w:t>
      </w:r>
      <w:bookmarkEnd w:id="1716"/>
      <w:bookmarkEnd w:id="1717"/>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18" w:name="_Toc124713183"/>
      <w:r w:rsidRPr="00F43A82">
        <w:t>–</w:t>
      </w:r>
      <w:r w:rsidRPr="00F43A82">
        <w:tab/>
      </w:r>
      <w:r w:rsidRPr="00F43A82">
        <w:rPr>
          <w:i/>
          <w:iCs/>
        </w:rPr>
        <w:t>GapPriority</w:t>
      </w:r>
      <w:bookmarkEnd w:id="1718"/>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lastRenderedPageBreak/>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19" w:name="_Toc60777242"/>
      <w:bookmarkStart w:id="1720" w:name="_Toc124713184"/>
      <w:r w:rsidRPr="00F43A82">
        <w:t>–</w:t>
      </w:r>
      <w:r w:rsidRPr="00F43A82">
        <w:tab/>
      </w:r>
      <w:r w:rsidRPr="00F43A82">
        <w:rPr>
          <w:i/>
          <w:iCs/>
        </w:rPr>
        <w:t>HighSpeedConfig</w:t>
      </w:r>
      <w:bookmarkEnd w:id="1719"/>
      <w:bookmarkEnd w:id="1720"/>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21" w:name="_Toc60777243"/>
      <w:bookmarkStart w:id="1722" w:name="_Toc124713185"/>
      <w:r w:rsidRPr="00F43A82">
        <w:rPr>
          <w:rFonts w:eastAsia="MS Mincho"/>
        </w:rPr>
        <w:t>–</w:t>
      </w:r>
      <w:r w:rsidRPr="00F43A82">
        <w:rPr>
          <w:rFonts w:eastAsia="MS Mincho"/>
        </w:rPr>
        <w:tab/>
      </w:r>
      <w:r w:rsidRPr="00F43A82">
        <w:rPr>
          <w:rFonts w:eastAsia="MS Mincho"/>
          <w:i/>
        </w:rPr>
        <w:t>Hysteresis</w:t>
      </w:r>
      <w:bookmarkEnd w:id="1721"/>
      <w:bookmarkEnd w:id="1722"/>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23" w:name="_Toc60777244"/>
    </w:p>
    <w:p w14:paraId="080C120E" w14:textId="77777777" w:rsidR="00771058" w:rsidRPr="00F43A82" w:rsidRDefault="00771058" w:rsidP="00771058">
      <w:pPr>
        <w:pStyle w:val="Heading4"/>
        <w:rPr>
          <w:rFonts w:eastAsia="MS Mincho"/>
        </w:rPr>
      </w:pPr>
      <w:bookmarkStart w:id="1724" w:name="_Toc124713186"/>
      <w:r w:rsidRPr="00F43A82">
        <w:rPr>
          <w:rFonts w:eastAsia="MS Mincho"/>
        </w:rPr>
        <w:t>–</w:t>
      </w:r>
      <w:r w:rsidRPr="00F43A82">
        <w:rPr>
          <w:rFonts w:eastAsia="MS Mincho"/>
        </w:rPr>
        <w:tab/>
      </w:r>
      <w:r w:rsidRPr="00F43A82">
        <w:rPr>
          <w:rFonts w:eastAsia="MS Mincho"/>
          <w:i/>
        </w:rPr>
        <w:t>HysteresisLocation</w:t>
      </w:r>
      <w:bookmarkEnd w:id="1724"/>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725" w:name="_Toc124713187"/>
      <w:r w:rsidRPr="00F43A82">
        <w:t>–</w:t>
      </w:r>
      <w:r w:rsidRPr="00F43A82">
        <w:tab/>
      </w:r>
      <w:r w:rsidRPr="00F43A82">
        <w:rPr>
          <w:i/>
          <w:iCs/>
          <w:lang w:eastAsia="x-none"/>
        </w:rPr>
        <w:t>InvalidSymbolPattern</w:t>
      </w:r>
      <w:bookmarkEnd w:id="1723"/>
      <w:bookmarkEnd w:id="1725"/>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726" w:name="_Toc60777245"/>
      <w:bookmarkStart w:id="1727" w:name="_Toc124713188"/>
      <w:r w:rsidRPr="00F43A82">
        <w:rPr>
          <w:rFonts w:eastAsia="MS Mincho"/>
        </w:rPr>
        <w:t>–</w:t>
      </w:r>
      <w:r w:rsidRPr="00F43A82">
        <w:rPr>
          <w:rFonts w:eastAsia="MS Mincho"/>
        </w:rPr>
        <w:tab/>
      </w:r>
      <w:r w:rsidRPr="00F43A82">
        <w:rPr>
          <w:rFonts w:eastAsia="MS Mincho"/>
          <w:i/>
        </w:rPr>
        <w:t>I-RNTI-Value</w:t>
      </w:r>
      <w:bookmarkEnd w:id="1726"/>
      <w:bookmarkEnd w:id="1727"/>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728" w:name="_Toc60777246"/>
      <w:bookmarkStart w:id="1729" w:name="_Toc124713189"/>
      <w:r w:rsidRPr="00F43A82">
        <w:rPr>
          <w:rFonts w:eastAsia="MS Mincho"/>
        </w:rPr>
        <w:t>–</w:t>
      </w:r>
      <w:r w:rsidRPr="00F43A82">
        <w:rPr>
          <w:rFonts w:eastAsia="SimSun"/>
        </w:rPr>
        <w:tab/>
      </w:r>
      <w:r w:rsidRPr="00F43A82">
        <w:rPr>
          <w:i/>
        </w:rPr>
        <w:t>LBT-FailureRecoveryConfig</w:t>
      </w:r>
      <w:bookmarkEnd w:id="1728"/>
      <w:bookmarkEnd w:id="1729"/>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730" w:name="_Toc60777247"/>
      <w:bookmarkStart w:id="1731" w:name="_Toc124713190"/>
      <w:r w:rsidRPr="00F43A82">
        <w:t>–</w:t>
      </w:r>
      <w:r w:rsidRPr="00F43A82">
        <w:tab/>
      </w:r>
      <w:r w:rsidRPr="00F43A82">
        <w:rPr>
          <w:i/>
        </w:rPr>
        <w:t>LocationInfo</w:t>
      </w:r>
      <w:bookmarkEnd w:id="1730"/>
      <w:bookmarkEnd w:id="1731"/>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732" w:name="_Toc60777248"/>
      <w:bookmarkStart w:id="1733" w:name="_Toc124713191"/>
      <w:r w:rsidRPr="00F43A82">
        <w:t>–</w:t>
      </w:r>
      <w:r w:rsidRPr="00F43A82">
        <w:tab/>
      </w:r>
      <w:r w:rsidRPr="00F43A82">
        <w:rPr>
          <w:i/>
        </w:rPr>
        <w:t>LocationMeasurementInfo</w:t>
      </w:r>
      <w:bookmarkEnd w:id="1732"/>
      <w:bookmarkEnd w:id="1733"/>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734" w:name="_Toc60777249"/>
      <w:bookmarkStart w:id="1735" w:name="_Toc124713192"/>
      <w:r w:rsidRPr="00F43A82">
        <w:rPr>
          <w:rFonts w:eastAsia="MS Mincho"/>
        </w:rPr>
        <w:t>–</w:t>
      </w:r>
      <w:r w:rsidRPr="00F43A82">
        <w:rPr>
          <w:rFonts w:eastAsia="SimSun"/>
        </w:rPr>
        <w:tab/>
      </w:r>
      <w:r w:rsidRPr="00F43A82">
        <w:rPr>
          <w:rFonts w:eastAsia="SimSun"/>
          <w:i/>
        </w:rPr>
        <w:t>LogicalChannelConfig</w:t>
      </w:r>
      <w:bookmarkEnd w:id="1734"/>
      <w:bookmarkEnd w:id="1735"/>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LogicalChannelConfig</w:t>
      </w:r>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lastRenderedPageBreak/>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allowedSCS-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lastRenderedPageBreak/>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736" w:name="_Toc60777250"/>
      <w:bookmarkStart w:id="1737" w:name="_Toc124713193"/>
      <w:r w:rsidRPr="00F43A82">
        <w:rPr>
          <w:rFonts w:eastAsia="SimSun"/>
        </w:rPr>
        <w:t>–</w:t>
      </w:r>
      <w:r w:rsidRPr="00F43A82">
        <w:rPr>
          <w:rFonts w:eastAsia="SimSun"/>
        </w:rPr>
        <w:tab/>
      </w:r>
      <w:r w:rsidRPr="00F43A82">
        <w:rPr>
          <w:rFonts w:eastAsia="SimSun"/>
          <w:i/>
        </w:rPr>
        <w:t>LogicalChannelIdentity</w:t>
      </w:r>
      <w:bookmarkEnd w:id="1736"/>
      <w:bookmarkEnd w:id="1737"/>
    </w:p>
    <w:p w14:paraId="4D5D7719" w14:textId="6A2FEA77" w:rsidR="00394471" w:rsidRPr="00F43A82" w:rsidRDefault="00394471" w:rsidP="00394471">
      <w:pPr>
        <w:rPr>
          <w:rFonts w:eastAsia="SimSun"/>
        </w:rPr>
      </w:pPr>
      <w:r w:rsidRPr="00F43A82">
        <w:rPr>
          <w:rFonts w:eastAsia="SimSun"/>
        </w:rPr>
        <w:t xml:space="preserve">The IE </w:t>
      </w:r>
      <w:r w:rsidRPr="00F43A82">
        <w:rPr>
          <w:rFonts w:eastAsia="SimSun"/>
          <w:i/>
        </w:rPr>
        <w:t>LogicalChannelIdentity</w:t>
      </w:r>
      <w:r w:rsidRPr="00F43A82">
        <w:rPr>
          <w:rFonts w:eastAsia="SimSun"/>
        </w:rPr>
        <w:t xml:space="preserve"> is used to identify one logical channel (</w:t>
      </w:r>
      <w:r w:rsidRPr="00F43A82">
        <w:rPr>
          <w:rFonts w:eastAsia="SimSun"/>
          <w:i/>
        </w:rPr>
        <w:t>LogicalChannelConfig</w:t>
      </w:r>
      <w:r w:rsidRPr="00F43A82">
        <w:rPr>
          <w:rFonts w:eastAsia="SimSun"/>
        </w:rPr>
        <w:t>) and the corresponding RLC bearer (</w:t>
      </w:r>
      <w:r w:rsidRPr="00F43A82">
        <w:rPr>
          <w:rFonts w:eastAsia="SimSun"/>
          <w:i/>
        </w:rPr>
        <w:t>RLC-BearerConfig</w:t>
      </w:r>
      <w:r w:rsidRPr="00F43A82">
        <w:rPr>
          <w:rFonts w:eastAsia="SimSun"/>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SimSun"/>
        </w:rPr>
        <w:t>.</w:t>
      </w:r>
    </w:p>
    <w:p w14:paraId="15AECE14" w14:textId="77777777" w:rsidR="00394471" w:rsidRPr="00F43A82" w:rsidRDefault="00394471" w:rsidP="00394471">
      <w:pPr>
        <w:pStyle w:val="TH"/>
        <w:rPr>
          <w:rFonts w:eastAsia="SimSun"/>
        </w:rPr>
      </w:pPr>
      <w:r w:rsidRPr="00F43A82">
        <w:rPr>
          <w:rFonts w:eastAsia="SimSun"/>
          <w:i/>
        </w:rPr>
        <w:t>LogicalChannelIdentity</w:t>
      </w:r>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738" w:name="_Toc124713194"/>
      <w:r w:rsidRPr="00F43A82">
        <w:t>–</w:t>
      </w:r>
      <w:r w:rsidRPr="00F43A82">
        <w:tab/>
      </w:r>
      <w:r w:rsidRPr="00F43A82">
        <w:rPr>
          <w:i/>
          <w:iCs/>
        </w:rPr>
        <w:t>LTE-NeighCellsCRS-AssistInfoList</w:t>
      </w:r>
      <w:bookmarkEnd w:id="1738"/>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739" w:name="_Toc60777251"/>
      <w:bookmarkStart w:id="1740" w:name="_Toc124713195"/>
      <w:r w:rsidRPr="00F43A82">
        <w:rPr>
          <w:rFonts w:eastAsia="SimSun"/>
        </w:rPr>
        <w:t>–</w:t>
      </w:r>
      <w:r w:rsidRPr="00F43A82">
        <w:rPr>
          <w:rFonts w:eastAsia="SimSun"/>
        </w:rPr>
        <w:tab/>
      </w:r>
      <w:r w:rsidRPr="00F43A82">
        <w:rPr>
          <w:i/>
        </w:rPr>
        <w:t>MAC-CellGroupConfig</w:t>
      </w:r>
      <w:bookmarkEnd w:id="1739"/>
      <w:bookmarkEnd w:id="1740"/>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CellGroupConfig</w:t>
      </w:r>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SimSun"/>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lastRenderedPageBreak/>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741" w:name="_Toc60777252"/>
      <w:bookmarkStart w:id="1742" w:name="_Toc124713196"/>
      <w:r w:rsidRPr="00F43A82">
        <w:lastRenderedPageBreak/>
        <w:t>–</w:t>
      </w:r>
      <w:r w:rsidRPr="00F43A82">
        <w:tab/>
      </w:r>
      <w:r w:rsidRPr="00F43A82">
        <w:rPr>
          <w:i/>
        </w:rPr>
        <w:t>MeasConfig</w:t>
      </w:r>
      <w:bookmarkEnd w:id="1741"/>
      <w:bookmarkEnd w:id="1742"/>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SimSun"/>
                <w:i/>
                <w:lang w:eastAsia="zh-CN"/>
              </w:rPr>
              <w:lastRenderedPageBreak/>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r w:rsidRPr="00F43A82">
              <w:rPr>
                <w:rFonts w:eastAsia="SimSun"/>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r w:rsidRPr="00F43A82">
              <w:rPr>
                <w:rFonts w:eastAsia="SimSun"/>
                <w:b/>
                <w:i/>
                <w:lang w:eastAsia="zh-CN"/>
              </w:rPr>
              <w:t>measIdToAddModList</w:t>
            </w:r>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r w:rsidRPr="00F43A82">
              <w:rPr>
                <w:rFonts w:eastAsia="SimSun"/>
                <w:b/>
                <w:i/>
                <w:lang w:eastAsia="zh-CN"/>
              </w:rPr>
              <w:t>measIdToRemoveList</w:t>
            </w:r>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r w:rsidRPr="00F43A82">
              <w:rPr>
                <w:rFonts w:eastAsia="SimSun"/>
                <w:b/>
                <w:i/>
                <w:lang w:eastAsia="zh-CN"/>
              </w:rPr>
              <w:t>measObjectToAddModList</w:t>
            </w:r>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r w:rsidRPr="00F43A82">
              <w:rPr>
                <w:rFonts w:eastAsia="SimSun"/>
                <w:b/>
                <w:i/>
                <w:lang w:eastAsia="zh-CN"/>
              </w:rPr>
              <w:t>measObjectToRemoveList</w:t>
            </w:r>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r w:rsidRPr="00F43A82">
              <w:rPr>
                <w:rFonts w:eastAsia="SimSun"/>
                <w:b/>
                <w:i/>
                <w:lang w:eastAsia="zh-CN"/>
              </w:rPr>
              <w:t>reportConfigToRemoveList</w:t>
            </w:r>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SimSun"/>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743" w:name="_Toc60777253"/>
      <w:bookmarkStart w:id="1744" w:name="_Toc124713197"/>
      <w:r w:rsidRPr="00F43A82">
        <w:t>–</w:t>
      </w:r>
      <w:r w:rsidRPr="00F43A82">
        <w:tab/>
      </w:r>
      <w:r w:rsidRPr="00F43A82">
        <w:rPr>
          <w:i/>
        </w:rPr>
        <w:t>MeasGapConfig</w:t>
      </w:r>
      <w:bookmarkEnd w:id="1743"/>
      <w:bookmarkEnd w:id="1744"/>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lastRenderedPageBreak/>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lastRenderedPageBreak/>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r w:rsidRPr="00F43A82">
              <w:rPr>
                <w:rFonts w:eastAsia="SimSun"/>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RxTx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745" w:name="_Toc124713198"/>
      <w:r w:rsidRPr="00F43A82">
        <w:t>–</w:t>
      </w:r>
      <w:r w:rsidRPr="00F43A82">
        <w:tab/>
      </w:r>
      <w:r w:rsidRPr="00F43A82">
        <w:rPr>
          <w:i/>
          <w:iCs/>
        </w:rPr>
        <w:t>MeasGapId</w:t>
      </w:r>
      <w:bookmarkEnd w:id="1745"/>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lastRenderedPageBreak/>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746" w:name="_Toc60777254"/>
      <w:bookmarkStart w:id="1747" w:name="_Toc124713199"/>
      <w:r w:rsidRPr="00F43A82">
        <w:rPr>
          <w:lang w:eastAsia="en-US"/>
        </w:rPr>
        <w:t>–</w:t>
      </w:r>
      <w:r w:rsidRPr="00F43A82">
        <w:rPr>
          <w:lang w:eastAsia="en-US"/>
        </w:rPr>
        <w:tab/>
      </w:r>
      <w:r w:rsidRPr="00F43A82">
        <w:rPr>
          <w:i/>
          <w:noProof/>
          <w:lang w:eastAsia="en-US"/>
        </w:rPr>
        <w:t>MeasGapSharingConfig</w:t>
      </w:r>
      <w:bookmarkEnd w:id="1746"/>
      <w:bookmarkEnd w:id="1747"/>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lastRenderedPageBreak/>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748" w:name="_Toc60777255"/>
      <w:bookmarkStart w:id="1749" w:name="_Toc124713200"/>
      <w:r w:rsidRPr="00F43A82">
        <w:t>–</w:t>
      </w:r>
      <w:r w:rsidRPr="00F43A82">
        <w:tab/>
      </w:r>
      <w:r w:rsidRPr="00F43A82">
        <w:rPr>
          <w:i/>
        </w:rPr>
        <w:t>MeasId</w:t>
      </w:r>
      <w:bookmarkEnd w:id="1748"/>
      <w:bookmarkEnd w:id="1749"/>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750" w:name="_Toc60777256"/>
      <w:bookmarkStart w:id="1751" w:name="_Toc124713201"/>
      <w:r w:rsidRPr="00F43A82">
        <w:t>–</w:t>
      </w:r>
      <w:r w:rsidRPr="00F43A82">
        <w:tab/>
      </w:r>
      <w:r w:rsidRPr="00F43A82">
        <w:rPr>
          <w:i/>
          <w:iCs/>
        </w:rPr>
        <w:t>MeasIdleConfig</w:t>
      </w:r>
      <w:bookmarkEnd w:id="1750"/>
      <w:bookmarkEnd w:id="1751"/>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lastRenderedPageBreak/>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752" w:name="_Toc60777257"/>
      <w:bookmarkStart w:id="1753" w:name="_Toc124713202"/>
      <w:r w:rsidRPr="00F43A82">
        <w:t>–</w:t>
      </w:r>
      <w:r w:rsidRPr="00F43A82">
        <w:tab/>
      </w:r>
      <w:r w:rsidRPr="00F43A82">
        <w:rPr>
          <w:i/>
        </w:rPr>
        <w:t>MeasIdToAddModList</w:t>
      </w:r>
      <w:bookmarkEnd w:id="1752"/>
      <w:bookmarkEnd w:id="1753"/>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754" w:name="_Toc60777258"/>
      <w:bookmarkStart w:id="1755" w:name="_Toc124713203"/>
      <w:r w:rsidRPr="00F43A82">
        <w:rPr>
          <w:i/>
          <w:iCs/>
        </w:rPr>
        <w:t>–</w:t>
      </w:r>
      <w:r w:rsidRPr="00F43A82">
        <w:rPr>
          <w:i/>
          <w:iCs/>
        </w:rPr>
        <w:tab/>
        <w:t>MeasObjectCLI</w:t>
      </w:r>
      <w:bookmarkEnd w:id="1754"/>
      <w:bookmarkEnd w:id="1755"/>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756" w:name="_Toc60777259"/>
      <w:bookmarkStart w:id="1757" w:name="_Toc124713204"/>
      <w:r w:rsidRPr="00F43A82">
        <w:rPr>
          <w:i/>
          <w:iCs/>
        </w:rPr>
        <w:t>–</w:t>
      </w:r>
      <w:r w:rsidRPr="00F43A82">
        <w:rPr>
          <w:i/>
          <w:iCs/>
        </w:rPr>
        <w:tab/>
        <w:t>MeasObjectEUTRA</w:t>
      </w:r>
      <w:bookmarkEnd w:id="1756"/>
      <w:bookmarkEnd w:id="1757"/>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lastRenderedPageBreak/>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758" w:name="_Toc60777260"/>
      <w:bookmarkStart w:id="1759" w:name="_Toc124713205"/>
      <w:r w:rsidRPr="00F43A82">
        <w:rPr>
          <w:i/>
          <w:iCs/>
        </w:rPr>
        <w:t>–</w:t>
      </w:r>
      <w:r w:rsidRPr="00F43A82">
        <w:rPr>
          <w:i/>
          <w:iCs/>
        </w:rPr>
        <w:tab/>
        <w:t>MeasObjectId</w:t>
      </w:r>
      <w:bookmarkEnd w:id="1758"/>
      <w:bookmarkEnd w:id="1759"/>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760" w:name="_Toc60777261"/>
      <w:bookmarkStart w:id="1761" w:name="_Toc124713206"/>
      <w:r w:rsidRPr="00F43A82">
        <w:rPr>
          <w:i/>
          <w:iCs/>
        </w:rPr>
        <w:t>–</w:t>
      </w:r>
      <w:r w:rsidRPr="00F43A82">
        <w:rPr>
          <w:i/>
          <w:iCs/>
        </w:rPr>
        <w:tab/>
        <w:t>MeasObjectNR</w:t>
      </w:r>
      <w:bookmarkEnd w:id="1760"/>
      <w:bookmarkEnd w:id="1761"/>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lastRenderedPageBreak/>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lastRenderedPageBreak/>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lastRenderedPageBreak/>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62" w:name="_Hlk97458315"/>
            <w:r w:rsidRPr="00F43A82">
              <w:rPr>
                <w:b/>
                <w:bCs/>
                <w:i/>
                <w:iCs/>
                <w:lang w:eastAsia="sv-SE"/>
              </w:rPr>
              <w:t>deriveSSB-IndexFromCellInter</w:t>
            </w:r>
          </w:p>
          <w:bookmarkEnd w:id="1762"/>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763" w:name="_Toc60777262"/>
      <w:bookmarkStart w:id="1764" w:name="_Toc124713207"/>
      <w:r w:rsidRPr="00F43A82">
        <w:lastRenderedPageBreak/>
        <w:t>–</w:t>
      </w:r>
      <w:r w:rsidRPr="00F43A82">
        <w:tab/>
      </w:r>
      <w:r w:rsidRPr="00F43A82">
        <w:rPr>
          <w:i/>
          <w:iCs/>
        </w:rPr>
        <w:t>MeasObjectNR-SL</w:t>
      </w:r>
      <w:bookmarkEnd w:id="1763"/>
      <w:bookmarkEnd w:id="1764"/>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765" w:name="_Toc124713208"/>
      <w:r w:rsidRPr="00F43A82">
        <w:t>–</w:t>
      </w:r>
      <w:r w:rsidRPr="00F43A82">
        <w:tab/>
      </w:r>
      <w:r w:rsidRPr="00F43A82">
        <w:rPr>
          <w:i/>
          <w:iCs/>
        </w:rPr>
        <w:t>M</w:t>
      </w:r>
      <w:r w:rsidRPr="00F43A82">
        <w:rPr>
          <w:i/>
        </w:rPr>
        <w:t>easObjectRxTxDiff</w:t>
      </w:r>
      <w:bookmarkEnd w:id="1765"/>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lastRenderedPageBreak/>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766" w:name="_Toc60777263"/>
      <w:bookmarkStart w:id="1767" w:name="_Toc124713209"/>
      <w:r w:rsidRPr="00F43A82">
        <w:t>–</w:t>
      </w:r>
      <w:r w:rsidRPr="00F43A82">
        <w:tab/>
      </w:r>
      <w:r w:rsidRPr="00F43A82">
        <w:rPr>
          <w:i/>
        </w:rPr>
        <w:t>MeasObjectToAddModList</w:t>
      </w:r>
      <w:bookmarkEnd w:id="1766"/>
      <w:bookmarkEnd w:id="1767"/>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768" w:name="_Toc60777264"/>
      <w:bookmarkStart w:id="1769" w:name="_Toc124713210"/>
      <w:r w:rsidRPr="00F43A82">
        <w:t>–</w:t>
      </w:r>
      <w:r w:rsidRPr="00F43A82">
        <w:tab/>
      </w:r>
      <w:r w:rsidRPr="00F43A82">
        <w:rPr>
          <w:i/>
          <w:noProof/>
        </w:rPr>
        <w:t>MeasObjectUTRA-FDD</w:t>
      </w:r>
      <w:bookmarkEnd w:id="1768"/>
      <w:bookmarkEnd w:id="1769"/>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770" w:name="_Toc60777265"/>
      <w:bookmarkStart w:id="1771" w:name="_Toc124713211"/>
      <w:r w:rsidRPr="00F43A82">
        <w:rPr>
          <w:i/>
        </w:rPr>
        <w:t>–</w:t>
      </w:r>
      <w:r w:rsidRPr="00F43A82">
        <w:rPr>
          <w:i/>
        </w:rPr>
        <w:tab/>
        <w:t>MeasResultCellListSFTD-NR</w:t>
      </w:r>
      <w:bookmarkEnd w:id="1770"/>
      <w:bookmarkEnd w:id="1771"/>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772" w:name="_Toc60777266"/>
      <w:bookmarkStart w:id="1773" w:name="_Toc124713212"/>
      <w:r w:rsidRPr="00F43A82">
        <w:rPr>
          <w:i/>
        </w:rPr>
        <w:t>–</w:t>
      </w:r>
      <w:r w:rsidRPr="00F43A82">
        <w:rPr>
          <w:i/>
        </w:rPr>
        <w:tab/>
        <w:t>MeasResultCellListSFTD-EUTRA</w:t>
      </w:r>
      <w:bookmarkEnd w:id="1772"/>
      <w:bookmarkEnd w:id="1773"/>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774" w:name="_Toc60777267"/>
      <w:bookmarkStart w:id="1775" w:name="_Toc124713213"/>
      <w:r w:rsidRPr="00F43A82">
        <w:lastRenderedPageBreak/>
        <w:t>–</w:t>
      </w:r>
      <w:r w:rsidRPr="00F43A82">
        <w:tab/>
      </w:r>
      <w:r w:rsidRPr="00F43A82">
        <w:rPr>
          <w:i/>
        </w:rPr>
        <w:t>MeasResults</w:t>
      </w:r>
      <w:bookmarkEnd w:id="1774"/>
      <w:bookmarkEnd w:id="1775"/>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lastRenderedPageBreak/>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SimSun"/>
                <w:i/>
              </w:rPr>
              <w:t>measId</w:t>
            </w:r>
            <w:r w:rsidRPr="00F43A82">
              <w:rPr>
                <w:rFonts w:eastAsia="SimSun"/>
              </w:rPr>
              <w:t xml:space="preserve"> within </w:t>
            </w:r>
            <w:r w:rsidRPr="00F43A82">
              <w:rPr>
                <w:i/>
              </w:rPr>
              <w:t>condTriggerConfig</w:t>
            </w:r>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lastRenderedPageBreak/>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lastRenderedPageBreak/>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776" w:name="_Toc60777268"/>
      <w:bookmarkStart w:id="1777" w:name="_Toc124713214"/>
      <w:r w:rsidRPr="00F43A82">
        <w:rPr>
          <w:i/>
          <w:iCs/>
        </w:rPr>
        <w:t>–</w:t>
      </w:r>
      <w:r w:rsidRPr="00F43A82">
        <w:rPr>
          <w:i/>
          <w:iCs/>
        </w:rPr>
        <w:tab/>
      </w:r>
      <w:r w:rsidRPr="00F43A82">
        <w:rPr>
          <w:i/>
          <w:iCs/>
          <w:noProof/>
        </w:rPr>
        <w:t>MeasResult2EUTRA</w:t>
      </w:r>
      <w:bookmarkEnd w:id="1776"/>
      <w:bookmarkEnd w:id="1777"/>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778" w:name="_Toc60777269"/>
      <w:bookmarkStart w:id="1779" w:name="_Toc124713215"/>
      <w:r w:rsidRPr="00F43A82">
        <w:rPr>
          <w:i/>
          <w:iCs/>
        </w:rPr>
        <w:t>–</w:t>
      </w:r>
      <w:r w:rsidRPr="00F43A82">
        <w:rPr>
          <w:i/>
          <w:iCs/>
        </w:rPr>
        <w:tab/>
      </w:r>
      <w:r w:rsidRPr="00F43A82">
        <w:rPr>
          <w:i/>
          <w:iCs/>
          <w:noProof/>
        </w:rPr>
        <w:t>MeasResult2NR</w:t>
      </w:r>
      <w:bookmarkEnd w:id="1778"/>
      <w:bookmarkEnd w:id="1779"/>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780" w:name="_Toc60777270"/>
      <w:bookmarkStart w:id="1781" w:name="_Toc124713216"/>
      <w:r w:rsidRPr="00F43A82">
        <w:t>–</w:t>
      </w:r>
      <w:r w:rsidRPr="00F43A82">
        <w:tab/>
      </w:r>
      <w:r w:rsidRPr="00F43A82">
        <w:rPr>
          <w:i/>
          <w:iCs/>
          <w:lang w:eastAsia="x-none"/>
        </w:rPr>
        <w:t>MeasResultIdleEUTRA</w:t>
      </w:r>
      <w:bookmarkEnd w:id="1780"/>
      <w:bookmarkEnd w:id="1781"/>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lastRenderedPageBreak/>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782" w:name="_Toc60777271"/>
      <w:bookmarkStart w:id="1783" w:name="_Toc124713217"/>
      <w:r w:rsidRPr="00F43A82">
        <w:t>–</w:t>
      </w:r>
      <w:r w:rsidRPr="00F43A82">
        <w:tab/>
      </w:r>
      <w:r w:rsidRPr="00F43A82">
        <w:rPr>
          <w:i/>
          <w:iCs/>
          <w:lang w:eastAsia="x-none"/>
        </w:rPr>
        <w:t>MeasResultIdleNR</w:t>
      </w:r>
      <w:bookmarkEnd w:id="1782"/>
      <w:bookmarkEnd w:id="1783"/>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784" w:name="_Toc124713218"/>
      <w:r w:rsidRPr="00F43A82">
        <w:t>–</w:t>
      </w:r>
      <w:r w:rsidRPr="00F43A82">
        <w:tab/>
      </w:r>
      <w:r w:rsidRPr="00F43A82">
        <w:rPr>
          <w:i/>
        </w:rPr>
        <w:t>MeasResultRxTxTimeDiff</w:t>
      </w:r>
      <w:bookmarkEnd w:id="1784"/>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lastRenderedPageBreak/>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785" w:name="_Toc60777272"/>
      <w:bookmarkStart w:id="1786" w:name="_Toc124713219"/>
      <w:r w:rsidRPr="00F43A82">
        <w:rPr>
          <w:i/>
          <w:iCs/>
        </w:rPr>
        <w:t>–</w:t>
      </w:r>
      <w:r w:rsidRPr="00F43A82">
        <w:rPr>
          <w:i/>
          <w:iCs/>
        </w:rPr>
        <w:tab/>
      </w:r>
      <w:r w:rsidRPr="00F43A82">
        <w:rPr>
          <w:i/>
          <w:iCs/>
          <w:noProof/>
        </w:rPr>
        <w:t>MeasResultSCG-Failure</w:t>
      </w:r>
      <w:bookmarkEnd w:id="1785"/>
      <w:bookmarkEnd w:id="1786"/>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787" w:name="_Toc60777273"/>
      <w:bookmarkStart w:id="1788" w:name="_Toc124713220"/>
      <w:r w:rsidRPr="00F43A82">
        <w:t>–</w:t>
      </w:r>
      <w:r w:rsidRPr="00F43A82">
        <w:tab/>
      </w:r>
      <w:r w:rsidRPr="00F43A82">
        <w:rPr>
          <w:i/>
          <w:iCs/>
        </w:rPr>
        <w:t>MeasResultsSL</w:t>
      </w:r>
      <w:bookmarkEnd w:id="1787"/>
      <w:bookmarkEnd w:id="1788"/>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789" w:name="_Toc60777274"/>
      <w:bookmarkStart w:id="1790" w:name="_Toc124713221"/>
      <w:r w:rsidRPr="00F43A82">
        <w:t>–</w:t>
      </w:r>
      <w:r w:rsidRPr="00F43A82">
        <w:tab/>
      </w:r>
      <w:r w:rsidRPr="00F43A82">
        <w:rPr>
          <w:i/>
        </w:rPr>
        <w:t>MeasTriggerQuantityEUTRA</w:t>
      </w:r>
      <w:bookmarkEnd w:id="1789"/>
      <w:bookmarkEnd w:id="1790"/>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791" w:name="_Toc60777275"/>
      <w:bookmarkStart w:id="1792" w:name="_Toc124713222"/>
      <w:r w:rsidRPr="00F43A82">
        <w:lastRenderedPageBreak/>
        <w:t>–</w:t>
      </w:r>
      <w:r w:rsidRPr="00F43A82">
        <w:tab/>
      </w:r>
      <w:r w:rsidRPr="00F43A82">
        <w:rPr>
          <w:i/>
          <w:noProof/>
        </w:rPr>
        <w:t>MobilityStateParameters</w:t>
      </w:r>
      <w:bookmarkEnd w:id="1791"/>
      <w:bookmarkEnd w:id="1792"/>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793" w:name="_Toc124713223"/>
      <w:r w:rsidRPr="00F43A82">
        <w:t>–</w:t>
      </w:r>
      <w:r w:rsidRPr="00F43A82">
        <w:tab/>
      </w:r>
      <w:r w:rsidRPr="00F43A82">
        <w:rPr>
          <w:i/>
        </w:rPr>
        <w:t>MRB-</w:t>
      </w:r>
      <w:r w:rsidRPr="00F43A82">
        <w:rPr>
          <w:i/>
          <w:noProof/>
        </w:rPr>
        <w:t>Identity</w:t>
      </w:r>
      <w:bookmarkEnd w:id="1793"/>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794" w:name="_Toc60777276"/>
      <w:bookmarkStart w:id="1795" w:name="_Toc124713224"/>
      <w:r w:rsidRPr="00F43A82">
        <w:t>–</w:t>
      </w:r>
      <w:r w:rsidRPr="00F43A82">
        <w:tab/>
      </w:r>
      <w:r w:rsidRPr="00F43A82">
        <w:rPr>
          <w:i/>
        </w:rPr>
        <w:t>MsgA-</w:t>
      </w:r>
      <w:r w:rsidRPr="00F43A82">
        <w:rPr>
          <w:i/>
          <w:noProof/>
        </w:rPr>
        <w:t>ConfigCommon</w:t>
      </w:r>
      <w:bookmarkEnd w:id="1794"/>
      <w:bookmarkEnd w:id="1795"/>
    </w:p>
    <w:p w14:paraId="3D5E2668" w14:textId="77777777" w:rsidR="00394471" w:rsidRPr="00F43A82" w:rsidRDefault="00394471" w:rsidP="00394471">
      <w:pPr>
        <w:rPr>
          <w:rFonts w:eastAsia="DengXian"/>
        </w:rPr>
      </w:pPr>
      <w:r w:rsidRPr="00F43A82">
        <w:rPr>
          <w:rFonts w:eastAsia="DengXian"/>
        </w:rPr>
        <w:t xml:space="preserve">The IE </w:t>
      </w:r>
      <w:r w:rsidRPr="00F43A82">
        <w:rPr>
          <w:rFonts w:eastAsia="DengXian"/>
          <w:i/>
        </w:rPr>
        <w:t>MsgA-ConfigCommon</w:t>
      </w:r>
      <w:r w:rsidRPr="00F43A82">
        <w:rPr>
          <w:rFonts w:eastAsia="DengXian"/>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796" w:name="_Toc60777277"/>
      <w:bookmarkStart w:id="1797" w:name="_Toc124713225"/>
      <w:r w:rsidRPr="00F43A82">
        <w:t>–</w:t>
      </w:r>
      <w:r w:rsidRPr="00F43A82">
        <w:tab/>
      </w:r>
      <w:r w:rsidRPr="00F43A82">
        <w:rPr>
          <w:i/>
          <w:noProof/>
        </w:rPr>
        <w:t>MsgA-PUSCH-Config</w:t>
      </w:r>
      <w:bookmarkEnd w:id="1796"/>
      <w:bookmarkEnd w:id="1797"/>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lastRenderedPageBreak/>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lastRenderedPageBreak/>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lastRenderedPageBreak/>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798" w:name="_Toc60777278"/>
      <w:bookmarkStart w:id="1799" w:name="_Toc124713226"/>
      <w:r w:rsidRPr="00F43A82">
        <w:t>–</w:t>
      </w:r>
      <w:r w:rsidRPr="00F43A82">
        <w:tab/>
      </w:r>
      <w:r w:rsidRPr="00F43A82">
        <w:rPr>
          <w:i/>
        </w:rPr>
        <w:t>MultiFrequencyBandListNR</w:t>
      </w:r>
      <w:bookmarkEnd w:id="1798"/>
      <w:bookmarkEnd w:id="1799"/>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800" w:name="_Toc60777279"/>
      <w:bookmarkStart w:id="1801" w:name="_Toc124713227"/>
      <w:r w:rsidRPr="00F43A82">
        <w:rPr>
          <w:rFonts w:eastAsia="SimSun"/>
          <w:lang w:eastAsia="en-GB"/>
        </w:rPr>
        <w:t>–</w:t>
      </w:r>
      <w:r w:rsidRPr="00F43A82">
        <w:rPr>
          <w:rFonts w:eastAsia="SimSun"/>
          <w:lang w:eastAsia="en-GB"/>
        </w:rPr>
        <w:tab/>
      </w:r>
      <w:r w:rsidRPr="00F43A82">
        <w:rPr>
          <w:rFonts w:eastAsia="SimSun"/>
          <w:i/>
          <w:lang w:eastAsia="en-GB"/>
        </w:rPr>
        <w:t>MultiFrequencyBandListNR-SIB</w:t>
      </w:r>
      <w:bookmarkEnd w:id="1800"/>
      <w:bookmarkEnd w:id="1801"/>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MultiFrequencyBandListNR-SIB</w:t>
      </w:r>
      <w:r w:rsidRPr="00F43A82">
        <w:rPr>
          <w:rFonts w:eastAsia="SimSun"/>
          <w:lang w:eastAsia="en-GB"/>
        </w:rPr>
        <w:t xml:space="preserve"> indicates the list of frequency bands, for which cell (re-)selection parameters are common, and a list of </w:t>
      </w:r>
      <w:r w:rsidRPr="00F43A82">
        <w:rPr>
          <w:rFonts w:eastAsia="SimSun"/>
          <w:i/>
        </w:rPr>
        <w:t>additionalPmax</w:t>
      </w:r>
      <w:r w:rsidRPr="00F43A82">
        <w:rPr>
          <w:rFonts w:eastAsia="SimSun"/>
          <w:lang w:eastAsia="en-GB"/>
        </w:rPr>
        <w:t xml:space="preserve"> and </w:t>
      </w:r>
      <w:r w:rsidRPr="00F43A82">
        <w:rPr>
          <w:rFonts w:eastAsia="SimSun"/>
          <w:i/>
          <w:lang w:eastAsia="en-GB"/>
        </w:rPr>
        <w:t>additionalSpectrumEmission.</w:t>
      </w:r>
    </w:p>
    <w:p w14:paraId="39D6DA3B" w14:textId="77777777" w:rsidR="00394471" w:rsidRPr="00F43A82" w:rsidRDefault="00394471" w:rsidP="00394471">
      <w:pPr>
        <w:pStyle w:val="TH"/>
        <w:rPr>
          <w:rFonts w:eastAsia="SimSun"/>
          <w:lang w:eastAsia="en-GB"/>
        </w:rPr>
      </w:pPr>
      <w:r w:rsidRPr="00F43A82">
        <w:rPr>
          <w:rFonts w:eastAsia="SimSun"/>
          <w:i/>
          <w:lang w:eastAsia="en-GB"/>
        </w:rPr>
        <w:t>MultiFrequencyBandListNR-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802" w:name="_Toc124713228"/>
      <w:r w:rsidRPr="00F43A82">
        <w:t>–</w:t>
      </w:r>
      <w:r w:rsidRPr="00F43A82">
        <w:tab/>
      </w:r>
      <w:r w:rsidRPr="00F43A82">
        <w:rPr>
          <w:i/>
          <w:iCs/>
        </w:rPr>
        <w:t>MUSIM-GapConfig</w:t>
      </w:r>
      <w:bookmarkEnd w:id="1802"/>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E605FC" w:rsidRDefault="000A6CD2" w:rsidP="00F43A82">
      <w:pPr>
        <w:pStyle w:val="PL"/>
      </w:pPr>
      <w:r w:rsidRPr="00F43A82">
        <w:t xml:space="preserve">    </w:t>
      </w:r>
      <w:r w:rsidR="0005611B" w:rsidRPr="00E605FC">
        <w:t>musim-GapInfo-r17                      MUSIM-GapInfo-r17</w:t>
      </w:r>
    </w:p>
    <w:p w14:paraId="2E06F227" w14:textId="61BABFC9" w:rsidR="000A6CD2" w:rsidRPr="00E605FC"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803" w:name="_Toc124713229"/>
      <w:r w:rsidRPr="00F43A82">
        <w:t>–</w:t>
      </w:r>
      <w:r w:rsidRPr="00F43A82">
        <w:tab/>
      </w:r>
      <w:r w:rsidRPr="00F43A82">
        <w:rPr>
          <w:i/>
          <w:iCs/>
        </w:rPr>
        <w:t>MUSIM-GapI</w:t>
      </w:r>
      <w:r w:rsidR="005A5831" w:rsidRPr="00F43A82">
        <w:rPr>
          <w:i/>
          <w:iCs/>
        </w:rPr>
        <w:t>d</w:t>
      </w:r>
      <w:bookmarkEnd w:id="1803"/>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804" w:name="_Toc124713230"/>
      <w:r w:rsidRPr="00F43A82">
        <w:lastRenderedPageBreak/>
        <w:t>–</w:t>
      </w:r>
      <w:r w:rsidRPr="00F43A82">
        <w:tab/>
      </w:r>
      <w:r w:rsidRPr="00F43A82">
        <w:rPr>
          <w:i/>
          <w:iCs/>
        </w:rPr>
        <w:t>MUSIM-GapInfo</w:t>
      </w:r>
      <w:bookmarkEnd w:id="1804"/>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r w:rsidRPr="00F43A82">
              <w:rPr>
                <w:rFonts w:eastAsia="SimSun"/>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805" w:name="_Toc60777280"/>
      <w:bookmarkStart w:id="1806" w:name="_Toc124713231"/>
      <w:r w:rsidRPr="00F43A82">
        <w:rPr>
          <w:rFonts w:eastAsia="SimSun"/>
          <w:lang w:eastAsia="en-GB"/>
        </w:rPr>
        <w:t>–</w:t>
      </w:r>
      <w:r w:rsidRPr="00F43A82">
        <w:rPr>
          <w:rFonts w:eastAsia="SimSun"/>
          <w:lang w:eastAsia="en-GB"/>
        </w:rPr>
        <w:tab/>
      </w:r>
      <w:r w:rsidRPr="00F43A82">
        <w:rPr>
          <w:rFonts w:eastAsia="SimSun"/>
          <w:i/>
          <w:iCs/>
          <w:lang w:eastAsia="en-GB"/>
        </w:rPr>
        <w:t>NeedForGapsConfigNR</w:t>
      </w:r>
      <w:bookmarkEnd w:id="1805"/>
      <w:bookmarkEnd w:id="1806"/>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ConfigNR</w:t>
      </w:r>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r w:rsidRPr="00F43A82">
        <w:rPr>
          <w:rFonts w:eastAsia="SimSun"/>
          <w:i/>
          <w:lang w:eastAsia="en-GB"/>
        </w:rPr>
        <w:t>NeedForGapsConfigNR</w:t>
      </w:r>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r w:rsidRPr="00F43A82">
        <w:rPr>
          <w:rFonts w:ascii="Arial" w:eastAsia="SimSun" w:hAnsi="Arial"/>
          <w:i/>
          <w:sz w:val="24"/>
          <w:lang w:eastAsia="en-GB"/>
        </w:rPr>
        <w:t>NeedForGapsInfoNR</w:t>
      </w:r>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r w:rsidRPr="00F43A82">
        <w:rPr>
          <w:rFonts w:eastAsia="SimSun"/>
          <w:i/>
          <w:lang w:eastAsia="en-GB"/>
        </w:rPr>
        <w:t>NeedForGapsInfoNR</w:t>
      </w:r>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r w:rsidRPr="00F43A82">
        <w:rPr>
          <w:rFonts w:eastAsia="SimSun"/>
          <w:i/>
          <w:lang w:eastAsia="en-GB"/>
        </w:rPr>
        <w:t>NeedForGapsInfoNR</w:t>
      </w:r>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lastRenderedPageBreak/>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807" w:name="_Toc124713232"/>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807"/>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808" w:name="_Toc124713233"/>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808"/>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809" w:name="_Toc124713234"/>
      <w:r w:rsidRPr="00F43A82">
        <w:rPr>
          <w:rFonts w:eastAsia="SimSun"/>
          <w:lang w:eastAsia="en-GB"/>
        </w:rPr>
        <w:t>–</w:t>
      </w:r>
      <w:r w:rsidRPr="00F43A82">
        <w:rPr>
          <w:rFonts w:eastAsia="SimSun"/>
          <w:lang w:eastAsia="en-GB"/>
        </w:rPr>
        <w:tab/>
      </w:r>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809"/>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lastRenderedPageBreak/>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810" w:name="_Toc124713235"/>
      <w:r w:rsidRPr="00F43A82">
        <w:rPr>
          <w:rFonts w:eastAsia="SimSun"/>
          <w:lang w:eastAsia="en-GB"/>
        </w:rPr>
        <w:t>–</w:t>
      </w:r>
      <w:r w:rsidRPr="00F43A82">
        <w:rPr>
          <w:rFonts w:eastAsia="SimSun"/>
          <w:lang w:eastAsia="en-GB"/>
        </w:rPr>
        <w:tab/>
      </w:r>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810"/>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lastRenderedPageBreak/>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811" w:name="_Toc60777281"/>
      <w:bookmarkStart w:id="1812" w:name="_Toc124713236"/>
      <w:r w:rsidRPr="00F43A82">
        <w:t>–</w:t>
      </w:r>
      <w:r w:rsidRPr="00F43A82">
        <w:tab/>
      </w:r>
      <w:r w:rsidRPr="00F43A82">
        <w:rPr>
          <w:i/>
          <w:noProof/>
          <w:lang w:eastAsia="ko-KR"/>
        </w:rPr>
        <w:t>NextHopChainingCount</w:t>
      </w:r>
      <w:bookmarkEnd w:id="1811"/>
      <w:bookmarkEnd w:id="1812"/>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813" w:name="_Toc60777282"/>
      <w:bookmarkStart w:id="1814" w:name="_Toc124713237"/>
      <w:r w:rsidRPr="00F43A82">
        <w:lastRenderedPageBreak/>
        <w:t>–</w:t>
      </w:r>
      <w:r w:rsidRPr="00F43A82">
        <w:tab/>
      </w:r>
      <w:r w:rsidRPr="00F43A82">
        <w:rPr>
          <w:i/>
        </w:rPr>
        <w:t>NG-5G-S-TMSI</w:t>
      </w:r>
      <w:bookmarkEnd w:id="1813"/>
      <w:bookmarkEnd w:id="1814"/>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815" w:name="_Toc124713238"/>
      <w:r w:rsidRPr="00F43A82">
        <w:t>–</w:t>
      </w:r>
      <w:r w:rsidRPr="00F43A82">
        <w:tab/>
      </w:r>
      <w:r w:rsidRPr="00F43A82">
        <w:rPr>
          <w:i/>
        </w:rPr>
        <w:t>NonCellDefiningSSB</w:t>
      </w:r>
      <w:bookmarkEnd w:id="1815"/>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SimSun"/>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lastRenderedPageBreak/>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816" w:name="_Toc60777283"/>
      <w:bookmarkStart w:id="1817" w:name="_Toc124713239"/>
      <w:r w:rsidRPr="00F43A82">
        <w:t>–</w:t>
      </w:r>
      <w:r w:rsidRPr="00F43A82">
        <w:tab/>
      </w:r>
      <w:r w:rsidRPr="00F43A82">
        <w:rPr>
          <w:i/>
        </w:rPr>
        <w:t>NPN-Identity</w:t>
      </w:r>
      <w:bookmarkEnd w:id="1816"/>
      <w:bookmarkEnd w:id="1817"/>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818" w:name="_Toc60777284"/>
      <w:bookmarkStart w:id="1819" w:name="_Toc124713240"/>
      <w:r w:rsidRPr="00F43A82">
        <w:t>–</w:t>
      </w:r>
      <w:r w:rsidRPr="00F43A82">
        <w:tab/>
      </w:r>
      <w:r w:rsidRPr="00F43A82">
        <w:rPr>
          <w:i/>
        </w:rPr>
        <w:t>NPN-IdentityInfoList</w:t>
      </w:r>
      <w:bookmarkEnd w:id="1818"/>
      <w:bookmarkEnd w:id="1819"/>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820" w:name="_Toc124713241"/>
      <w:r w:rsidRPr="00F43A82">
        <w:t>–</w:t>
      </w:r>
      <w:r w:rsidRPr="00F43A82">
        <w:tab/>
      </w:r>
      <w:r w:rsidRPr="00F43A82">
        <w:rPr>
          <w:i/>
        </w:rPr>
        <w:t>NR-DL-PRS-PDC-Info</w:t>
      </w:r>
      <w:bookmarkEnd w:id="1820"/>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lastRenderedPageBreak/>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lastRenderedPageBreak/>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821" w:name="_Toc60777285"/>
      <w:bookmarkStart w:id="1822" w:name="_Toc124713242"/>
      <w:r w:rsidRPr="00F43A82">
        <w:lastRenderedPageBreak/>
        <w:t>–</w:t>
      </w:r>
      <w:r w:rsidRPr="00F43A82">
        <w:tab/>
      </w:r>
      <w:r w:rsidRPr="00F43A82">
        <w:rPr>
          <w:i/>
        </w:rPr>
        <w:t>NR-NS-PmaxList</w:t>
      </w:r>
      <w:bookmarkEnd w:id="1821"/>
      <w:bookmarkEnd w:id="1822"/>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823" w:name="_Toc124713243"/>
      <w:r w:rsidRPr="00F43A82">
        <w:t>–</w:t>
      </w:r>
      <w:r w:rsidRPr="00F43A82">
        <w:tab/>
      </w:r>
      <w:r w:rsidRPr="00F43A82">
        <w:rPr>
          <w:i/>
        </w:rPr>
        <w:t>NSAG-ID</w:t>
      </w:r>
      <w:bookmarkEnd w:id="1823"/>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824" w:name="_Toc124713244"/>
      <w:r w:rsidRPr="00F43A82">
        <w:t>–</w:t>
      </w:r>
      <w:r w:rsidRPr="00F43A82">
        <w:tab/>
      </w:r>
      <w:r w:rsidRPr="00F43A82">
        <w:rPr>
          <w:i/>
        </w:rPr>
        <w:t>NSAG-IdentityInfo</w:t>
      </w:r>
      <w:bookmarkEnd w:id="1824"/>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825" w:name="_Toc124713245"/>
      <w:r w:rsidRPr="00F43A82">
        <w:t>–</w:t>
      </w:r>
      <w:r w:rsidRPr="00F43A82">
        <w:tab/>
      </w:r>
      <w:r w:rsidRPr="00F43A82">
        <w:rPr>
          <w:i/>
        </w:rPr>
        <w:t>NTN-Config</w:t>
      </w:r>
      <w:bookmarkEnd w:id="1825"/>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26" w:name="OLE_LINK153"/>
      <w:bookmarkStart w:id="1827" w:name="OLE_LINK154"/>
      <w:bookmarkStart w:id="1828" w:name="OLE_LINK167"/>
      <w:bookmarkStart w:id="1829" w:name="OLE_LINK168"/>
      <w:r w:rsidRPr="00F43A82">
        <w:t>epochTime</w:t>
      </w:r>
      <w:bookmarkEnd w:id="1826"/>
      <w:bookmarkEnd w:id="1827"/>
      <w:bookmarkEnd w:id="1828"/>
      <w:bookmarkEnd w:id="1829"/>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SimSun"/>
                <w:lang w:eastAsia="zh-CN"/>
              </w:rPr>
              <w:t xml:space="preserve"> is only updated when at least one of </w:t>
            </w:r>
            <w:r w:rsidR="00771058" w:rsidRPr="00F43A82">
              <w:rPr>
                <w:i/>
              </w:rPr>
              <w:t>epochTime</w:t>
            </w:r>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r w:rsidR="00771058" w:rsidRPr="00F43A82">
              <w:rPr>
                <w:i/>
              </w:rPr>
              <w:t>ephemerisInfo</w:t>
            </w:r>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830" w:name="_Toc60777286"/>
      <w:bookmarkStart w:id="1831" w:name="_Toc124713246"/>
      <w:r w:rsidRPr="00F43A82">
        <w:t>–</w:t>
      </w:r>
      <w:r w:rsidRPr="00F43A82">
        <w:tab/>
      </w:r>
      <w:r w:rsidRPr="00F43A82">
        <w:rPr>
          <w:i/>
        </w:rPr>
        <w:t>NZP-CSI-RS-Resource</w:t>
      </w:r>
      <w:bookmarkEnd w:id="1830"/>
      <w:bookmarkEnd w:id="1831"/>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832" w:name="_Toc60777287"/>
      <w:bookmarkStart w:id="1833" w:name="_Toc124713247"/>
      <w:r w:rsidRPr="00F43A82">
        <w:t>–</w:t>
      </w:r>
      <w:r w:rsidRPr="00F43A82">
        <w:tab/>
      </w:r>
      <w:r w:rsidRPr="00F43A82">
        <w:rPr>
          <w:i/>
        </w:rPr>
        <w:t>NZP-CSI-RS-ResourceId</w:t>
      </w:r>
      <w:bookmarkEnd w:id="1832"/>
      <w:bookmarkEnd w:id="1833"/>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834" w:name="_Toc60777288"/>
      <w:bookmarkStart w:id="1835" w:name="_Toc124713248"/>
      <w:r w:rsidRPr="00F43A82">
        <w:t>–</w:t>
      </w:r>
      <w:r w:rsidRPr="00F43A82">
        <w:tab/>
      </w:r>
      <w:r w:rsidRPr="00F43A82">
        <w:rPr>
          <w:i/>
        </w:rPr>
        <w:t>NZP-CSI-RS-ResourceSet</w:t>
      </w:r>
      <w:bookmarkEnd w:id="1834"/>
      <w:bookmarkEnd w:id="1835"/>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836" w:name="_Toc60777289"/>
      <w:bookmarkStart w:id="1837" w:name="_Toc124713249"/>
      <w:r w:rsidRPr="00F43A82">
        <w:t>–</w:t>
      </w:r>
      <w:r w:rsidRPr="00F43A82">
        <w:tab/>
      </w:r>
      <w:r w:rsidRPr="00F43A82">
        <w:rPr>
          <w:i/>
        </w:rPr>
        <w:t>NZP-CSI-RS-ResourceSetId</w:t>
      </w:r>
      <w:bookmarkEnd w:id="1836"/>
      <w:bookmarkEnd w:id="1837"/>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838" w:name="_Toc60777290"/>
      <w:bookmarkStart w:id="1839" w:name="_Toc124713250"/>
      <w:r w:rsidRPr="00F43A82">
        <w:t>–</w:t>
      </w:r>
      <w:r w:rsidRPr="00F43A82">
        <w:tab/>
      </w:r>
      <w:r w:rsidRPr="00F43A82">
        <w:rPr>
          <w:i/>
          <w:noProof/>
        </w:rPr>
        <w:t>P-Max</w:t>
      </w:r>
      <w:bookmarkEnd w:id="1838"/>
      <w:bookmarkEnd w:id="1839"/>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840" w:name="_Toc124713251"/>
      <w:r w:rsidRPr="00F43A82">
        <w:rPr>
          <w:rFonts w:eastAsia="MS Mincho"/>
        </w:rPr>
        <w:t>–</w:t>
      </w:r>
      <w:r w:rsidRPr="00F43A82">
        <w:rPr>
          <w:rFonts w:eastAsia="MS Mincho"/>
        </w:rPr>
        <w:tab/>
      </w:r>
      <w:r w:rsidRPr="00F43A82">
        <w:rPr>
          <w:i/>
        </w:rPr>
        <w:t>PathlossReferenceRS</w:t>
      </w:r>
      <w:bookmarkEnd w:id="1840"/>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lastRenderedPageBreak/>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SimSun"/>
                <w:szCs w:val="22"/>
                <w:lang w:eastAsia="sv-SE"/>
              </w:rPr>
            </w:pPr>
            <w:r w:rsidRPr="00F43A82">
              <w:rPr>
                <w:rFonts w:eastAsia="SimSun"/>
                <w:szCs w:val="22"/>
                <w:lang w:eastAsia="sv-SE"/>
              </w:rPr>
              <w:t xml:space="preserve">The field is optionally present, Need R, if </w:t>
            </w:r>
            <w:r w:rsidRPr="00F43A82">
              <w:rPr>
                <w:rFonts w:eastAsia="SimSun"/>
                <w:i/>
                <w:iCs/>
                <w:szCs w:val="22"/>
                <w:lang w:eastAsia="sv-SE"/>
              </w:rPr>
              <w:t>ssb-Index</w:t>
            </w:r>
            <w:r w:rsidRPr="00F43A82">
              <w:rPr>
                <w:rFonts w:eastAsia="SimSun"/>
                <w:szCs w:val="22"/>
                <w:lang w:eastAsia="sv-SE"/>
              </w:rPr>
              <w:t xml:space="preserve"> is configured for </w:t>
            </w:r>
            <w:r w:rsidRPr="00F43A82">
              <w:rPr>
                <w:rFonts w:eastAsia="SimSun"/>
                <w:i/>
                <w:iCs/>
                <w:szCs w:val="22"/>
                <w:lang w:eastAsia="sv-SE"/>
              </w:rPr>
              <w:t>referenceSignal</w:t>
            </w:r>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841" w:name="_Toc124713252"/>
      <w:r w:rsidRPr="00F43A82">
        <w:t>–</w:t>
      </w:r>
      <w:r w:rsidRPr="00F43A82">
        <w:tab/>
      </w:r>
      <w:r w:rsidRPr="00F43A82">
        <w:rPr>
          <w:i/>
        </w:rPr>
        <w:t>PathlossReferenceRS-Id</w:t>
      </w:r>
      <w:bookmarkEnd w:id="1841"/>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842" w:name="_Toc124713253"/>
      <w:r w:rsidRPr="00F43A82">
        <w:rPr>
          <w:rFonts w:eastAsia="MS Mincho"/>
        </w:rPr>
        <w:t>–</w:t>
      </w:r>
      <w:r w:rsidRPr="00F43A82">
        <w:rPr>
          <w:rFonts w:eastAsia="MS Mincho"/>
        </w:rPr>
        <w:tab/>
      </w:r>
      <w:r w:rsidRPr="00F43A82">
        <w:rPr>
          <w:rFonts w:eastAsia="MS Mincho"/>
          <w:i/>
        </w:rPr>
        <w:t>PCI-ARFCN-EUTRA</w:t>
      </w:r>
      <w:bookmarkEnd w:id="1842"/>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843" w:name="_Toc124713254"/>
      <w:r w:rsidRPr="00F43A82">
        <w:rPr>
          <w:rFonts w:eastAsia="MS Mincho"/>
        </w:rPr>
        <w:t>–</w:t>
      </w:r>
      <w:r w:rsidRPr="00F43A82">
        <w:rPr>
          <w:rFonts w:eastAsia="MS Mincho"/>
        </w:rPr>
        <w:tab/>
      </w:r>
      <w:r w:rsidRPr="00F43A82">
        <w:rPr>
          <w:rFonts w:eastAsia="MS Mincho"/>
          <w:i/>
        </w:rPr>
        <w:t>PCI-ARFCN-NR</w:t>
      </w:r>
      <w:bookmarkEnd w:id="1843"/>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844" w:name="_Toc60777291"/>
      <w:bookmarkStart w:id="1845" w:name="_Toc124713255"/>
      <w:r w:rsidRPr="00F43A82">
        <w:rPr>
          <w:rFonts w:eastAsia="MS Mincho"/>
        </w:rPr>
        <w:t>–</w:t>
      </w:r>
      <w:r w:rsidRPr="00F43A82">
        <w:rPr>
          <w:rFonts w:eastAsia="MS Mincho"/>
        </w:rPr>
        <w:tab/>
      </w:r>
      <w:r w:rsidRPr="00F43A82">
        <w:rPr>
          <w:rFonts w:eastAsia="MS Mincho"/>
          <w:i/>
        </w:rPr>
        <w:t>PCI-List</w:t>
      </w:r>
      <w:bookmarkEnd w:id="1844"/>
      <w:bookmarkEnd w:id="1845"/>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846" w:name="_Toc60777292"/>
      <w:bookmarkStart w:id="1847" w:name="_Toc124713256"/>
      <w:r w:rsidRPr="00F43A82">
        <w:rPr>
          <w:rFonts w:eastAsia="MS Mincho"/>
        </w:rPr>
        <w:t>–</w:t>
      </w:r>
      <w:r w:rsidRPr="00F43A82">
        <w:rPr>
          <w:rFonts w:eastAsia="MS Mincho"/>
        </w:rPr>
        <w:tab/>
      </w:r>
      <w:r w:rsidRPr="00F43A82">
        <w:rPr>
          <w:rFonts w:eastAsia="MS Mincho"/>
          <w:i/>
        </w:rPr>
        <w:t>PCI-Range</w:t>
      </w:r>
      <w:bookmarkEnd w:id="1846"/>
      <w:bookmarkEnd w:id="1847"/>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848" w:name="_Toc60777293"/>
      <w:bookmarkStart w:id="1849" w:name="_Toc124713257"/>
      <w:r w:rsidRPr="00F43A82">
        <w:rPr>
          <w:rFonts w:eastAsia="MS Mincho"/>
        </w:rPr>
        <w:t>–</w:t>
      </w:r>
      <w:r w:rsidRPr="00F43A82">
        <w:rPr>
          <w:rFonts w:eastAsia="MS Mincho"/>
        </w:rPr>
        <w:tab/>
      </w:r>
      <w:r w:rsidRPr="00F43A82">
        <w:rPr>
          <w:rFonts w:eastAsia="MS Mincho"/>
          <w:i/>
        </w:rPr>
        <w:t>PCI-RangeElement</w:t>
      </w:r>
      <w:bookmarkEnd w:id="1848"/>
      <w:bookmarkEnd w:id="1849"/>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850" w:name="_Toc60777294"/>
      <w:bookmarkStart w:id="1851" w:name="_Toc124713258"/>
      <w:r w:rsidRPr="00F43A82">
        <w:rPr>
          <w:rFonts w:eastAsia="MS Mincho"/>
        </w:rPr>
        <w:t>–</w:t>
      </w:r>
      <w:r w:rsidRPr="00F43A82">
        <w:rPr>
          <w:rFonts w:eastAsia="MS Mincho"/>
        </w:rPr>
        <w:tab/>
      </w:r>
      <w:r w:rsidRPr="00F43A82">
        <w:rPr>
          <w:rFonts w:eastAsia="MS Mincho"/>
          <w:i/>
        </w:rPr>
        <w:t>PCI-RangeIndex</w:t>
      </w:r>
      <w:bookmarkEnd w:id="1850"/>
      <w:bookmarkEnd w:id="1851"/>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852" w:name="_Toc60777295"/>
      <w:bookmarkStart w:id="1853" w:name="_Toc124713259"/>
      <w:r w:rsidRPr="00F43A82">
        <w:rPr>
          <w:rFonts w:eastAsia="MS Mincho"/>
        </w:rPr>
        <w:lastRenderedPageBreak/>
        <w:t>–</w:t>
      </w:r>
      <w:r w:rsidRPr="00F43A82">
        <w:rPr>
          <w:rFonts w:eastAsia="MS Mincho"/>
        </w:rPr>
        <w:tab/>
      </w:r>
      <w:r w:rsidRPr="00F43A82">
        <w:rPr>
          <w:rFonts w:eastAsia="MS Mincho"/>
          <w:i/>
        </w:rPr>
        <w:t>PCI-RangeIndexList</w:t>
      </w:r>
      <w:bookmarkEnd w:id="1852"/>
      <w:bookmarkEnd w:id="1853"/>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854" w:name="_Toc60777296"/>
      <w:bookmarkStart w:id="1855" w:name="_Toc124713260"/>
      <w:r w:rsidRPr="00F43A82">
        <w:t>–</w:t>
      </w:r>
      <w:r w:rsidRPr="00F43A82">
        <w:tab/>
      </w:r>
      <w:r w:rsidRPr="00F43A82">
        <w:rPr>
          <w:i/>
        </w:rPr>
        <w:t>PDCCH-Config</w:t>
      </w:r>
      <w:bookmarkEnd w:id="1854"/>
      <w:bookmarkEnd w:id="1855"/>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lastRenderedPageBreak/>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r w:rsidRPr="00F43A82">
              <w:rPr>
                <w:rFonts w:eastAsia="SimSun"/>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856" w:name="_Toc60777297"/>
      <w:bookmarkStart w:id="1857" w:name="_Toc124713261"/>
      <w:r w:rsidRPr="00F43A82">
        <w:t>–</w:t>
      </w:r>
      <w:r w:rsidRPr="00F43A82">
        <w:tab/>
      </w:r>
      <w:r w:rsidRPr="00F43A82">
        <w:rPr>
          <w:i/>
        </w:rPr>
        <w:t>PDCCH-ConfigCommon</w:t>
      </w:r>
      <w:bookmarkEnd w:id="1856"/>
      <w:bookmarkEnd w:id="1857"/>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ConfigCommon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r w:rsidRPr="00F43A82">
              <w:rPr>
                <w:rFonts w:eastAsia="SimSun"/>
                <w:b/>
                <w:i/>
                <w:szCs w:val="22"/>
                <w:lang w:eastAsia="sv-SE"/>
              </w:rPr>
              <w:t>commonControlResourceSet</w:t>
            </w:r>
          </w:p>
          <w:p w14:paraId="3891EEA6" w14:textId="5D0D89BE"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r w:rsidRPr="00F43A82">
              <w:rPr>
                <w:rFonts w:eastAsia="SimSun"/>
                <w:i/>
                <w:szCs w:val="22"/>
                <w:lang w:eastAsia="sv-SE"/>
              </w:rPr>
              <w:t>ControlResourceSetId</w:t>
            </w:r>
            <w:r w:rsidRPr="00F43A82">
              <w:rPr>
                <w:rFonts w:eastAsia="SimSun"/>
                <w:szCs w:val="22"/>
                <w:lang w:eastAsia="sv-SE"/>
              </w:rPr>
              <w:t xml:space="preserve"> other than 0 for this </w:t>
            </w:r>
            <w:r w:rsidRPr="00F43A82">
              <w:rPr>
                <w:rFonts w:eastAsia="SimSun"/>
                <w:i/>
                <w:szCs w:val="22"/>
                <w:lang w:eastAsia="sv-SE"/>
              </w:rPr>
              <w:t>ControlResourceSet</w:t>
            </w:r>
            <w:r w:rsidRPr="00F43A82">
              <w:rPr>
                <w:rFonts w:eastAsia="SimSun"/>
                <w:szCs w:val="22"/>
                <w:lang w:eastAsia="sv-SE"/>
              </w:rPr>
              <w:t xml:space="preserve">. The network configures the </w:t>
            </w:r>
            <w:r w:rsidRPr="00F43A82">
              <w:rPr>
                <w:rFonts w:eastAsia="SimSun"/>
                <w:i/>
                <w:szCs w:val="22"/>
                <w:lang w:eastAsia="sv-SE"/>
              </w:rPr>
              <w:t>commonControlResourceSet</w:t>
            </w:r>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RedCap-specific initial downlink BWP does not contain the entire CORESET#0, the network configures the </w:t>
            </w:r>
            <w:r w:rsidR="004A5E25" w:rsidRPr="00F43A82">
              <w:rPr>
                <w:rFonts w:eastAsia="SimSun"/>
                <w:i/>
                <w:iCs/>
                <w:szCs w:val="22"/>
                <w:lang w:eastAsia="sv-SE"/>
              </w:rPr>
              <w:t>commonControlResourceSet</w:t>
            </w:r>
            <w:r w:rsidR="004A5E25" w:rsidRPr="00F43A82">
              <w:rPr>
                <w:rFonts w:eastAsia="SimSun"/>
                <w:szCs w:val="22"/>
                <w:lang w:eastAsia="sv-SE"/>
              </w:rPr>
              <w:t xml:space="preserve"> in </w:t>
            </w:r>
            <w:r w:rsidR="004A5E25" w:rsidRPr="00F43A82">
              <w:rPr>
                <w:rFonts w:eastAsia="SimSun"/>
                <w:i/>
                <w:iCs/>
                <w:szCs w:val="22"/>
                <w:lang w:eastAsia="sv-SE"/>
              </w:rPr>
              <w:t>SIB1</w:t>
            </w:r>
            <w:r w:rsidR="004A5E25" w:rsidRPr="00F43A82">
              <w:rPr>
                <w:rFonts w:eastAsia="SimSun"/>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r w:rsidRPr="00F43A82">
              <w:rPr>
                <w:rFonts w:eastAsia="SimSun"/>
                <w:b/>
                <w:i/>
                <w:szCs w:val="22"/>
                <w:lang w:eastAsia="sv-SE"/>
              </w:rPr>
              <w:t>commonSearchSpaceList, commonSearchSpaceListExt</w:t>
            </w:r>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r w:rsidRPr="00F43A82">
              <w:rPr>
                <w:rFonts w:eastAsia="SimSun"/>
                <w:i/>
                <w:szCs w:val="22"/>
                <w:lang w:eastAsia="sv-SE"/>
              </w:rPr>
              <w:t>SearchSpaceId</w:t>
            </w:r>
            <w:r w:rsidRPr="00F43A82">
              <w:rPr>
                <w:rFonts w:eastAsia="SimSun"/>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r w:rsidRPr="00F43A82">
              <w:rPr>
                <w:rFonts w:eastAsia="SimSun"/>
                <w:b/>
                <w:i/>
                <w:szCs w:val="22"/>
                <w:lang w:eastAsia="sv-SE"/>
              </w:rPr>
              <w:t>controlResourceSetZero</w:t>
            </w:r>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controlResourceSetZero</w:t>
            </w:r>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NumPerPEI</w:t>
            </w:r>
            <w:r w:rsidRPr="00F43A82">
              <w:rPr>
                <w:rFonts w:eastAsia="DengXian"/>
                <w:bCs/>
                <w:iCs/>
                <w:szCs w:val="18"/>
                <w:lang w:eastAsia="zh-CN"/>
              </w:rPr>
              <w:t xml:space="preserve"> is smaller than Ns, UE applies the (floor(i_s/po</w:t>
            </w:r>
            <w:r w:rsidR="003A2D9D" w:rsidRPr="00F43A82">
              <w:rPr>
                <w:rFonts w:eastAsia="DengXian"/>
                <w:bCs/>
                <w:iCs/>
                <w:szCs w:val="18"/>
                <w:lang w:eastAsia="zh-CN"/>
              </w:rPr>
              <w:t>-</w:t>
            </w:r>
            <w:r w:rsidRPr="00F43A82">
              <w:rPr>
                <w:rFonts w:eastAsia="DengXian"/>
                <w:bCs/>
                <w:iCs/>
                <w:szCs w:val="18"/>
                <w:lang w:eastAsia="zh-CN"/>
              </w:rPr>
              <w:t xml:space="preserve">NumPerPEI)+1)-th value out of (N_s/po-NumPerPEI) configured values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 When </w:t>
            </w:r>
            <w:r w:rsidRPr="00F43A82">
              <w:rPr>
                <w:rFonts w:eastAsia="DengXian"/>
                <w:bCs/>
                <w:i/>
                <w:szCs w:val="18"/>
                <w:lang w:eastAsia="zh-CN"/>
              </w:rPr>
              <w:t>po-NumPerPEI</w:t>
            </w:r>
            <w:r w:rsidRPr="00F43A82">
              <w:rPr>
                <w:rFonts w:eastAsia="DengXian"/>
                <w:bCs/>
                <w:iCs/>
                <w:szCs w:val="18"/>
                <w:lang w:eastAsia="zh-CN"/>
              </w:rPr>
              <w:t xml:space="preserve"> is one or multiple of Ns, UE applies the first configured value in </w:t>
            </w:r>
            <w:r w:rsidRPr="00F43A82">
              <w:rPr>
                <w:rFonts w:eastAsia="DengXian"/>
                <w:bCs/>
                <w:i/>
                <w:szCs w:val="18"/>
                <w:lang w:eastAsia="zh-CN"/>
              </w:rPr>
              <w:t>firstPDCCH-MonitoringOccasionOfPEI-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58"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58"/>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r w:rsidRPr="00F43A82">
              <w:rPr>
                <w:rFonts w:eastAsia="SimSun"/>
                <w:b/>
                <w:i/>
                <w:szCs w:val="22"/>
                <w:lang w:eastAsia="sv-SE"/>
              </w:rPr>
              <w:t>pagingSearchSpace</w:t>
            </w:r>
          </w:p>
          <w:p w14:paraId="10DBA21A" w14:textId="7B48532A"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r w:rsidRPr="00F43A82">
              <w:rPr>
                <w:rFonts w:eastAsia="DengXian"/>
                <w:i/>
                <w:iCs/>
                <w:lang w:eastAsia="zh-CN"/>
              </w:rPr>
              <w:t>commonSearchSpaceList</w:t>
            </w:r>
            <w:r w:rsidRPr="00F43A82">
              <w:rPr>
                <w:rFonts w:eastAsia="DengXian"/>
                <w:lang w:eastAsia="zh-CN"/>
              </w:rPr>
              <w:t xml:space="preserve"> with </w:t>
            </w:r>
            <w:r w:rsidRPr="00F43A82">
              <w:rPr>
                <w:rFonts w:eastAsia="DengXian"/>
                <w:i/>
                <w:iCs/>
                <w:lang w:eastAsia="zh-CN"/>
              </w:rPr>
              <w:t>SearchSpaceId</w:t>
            </w:r>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r w:rsidRPr="00F43A82">
              <w:rPr>
                <w:rFonts w:eastAsia="DengXian"/>
                <w:i/>
                <w:lang w:eastAsia="zh-CN"/>
              </w:rPr>
              <w:t>SearchSpaceId</w:t>
            </w:r>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r w:rsidRPr="00F43A82">
              <w:rPr>
                <w:rFonts w:eastAsia="SimSun"/>
                <w:b/>
                <w:i/>
                <w:szCs w:val="22"/>
                <w:lang w:eastAsia="sv-SE"/>
              </w:rPr>
              <w:t>ra-SearchSpace</w:t>
            </w:r>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r w:rsidRPr="00F43A82">
              <w:rPr>
                <w:rFonts w:eastAsia="SimSun"/>
                <w:b/>
                <w:i/>
                <w:szCs w:val="22"/>
                <w:lang w:eastAsia="sv-SE"/>
              </w:rPr>
              <w:t>sdt-SearchSpace</w:t>
            </w:r>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r w:rsidR="005778E2" w:rsidRPr="00F43A82">
              <w:rPr>
                <w:i/>
                <w:iCs/>
              </w:rPr>
              <w:t>existingSearchSpace</w:t>
            </w:r>
            <w:r w:rsidR="005778E2" w:rsidRPr="00F43A82">
              <w:rPr>
                <w:rFonts w:eastAsia="SimSun"/>
                <w:bCs/>
                <w:iCs/>
                <w:szCs w:val="22"/>
                <w:lang w:eastAsia="sv-SE"/>
              </w:rPr>
              <w:t xml:space="preserve"> is used, the network only signals the search space ID of the </w:t>
            </w:r>
            <w:r w:rsidR="005778E2" w:rsidRPr="00F43A82">
              <w:rPr>
                <w:rFonts w:eastAsia="SimSun"/>
                <w:bCs/>
                <w:i/>
                <w:szCs w:val="22"/>
                <w:lang w:eastAsia="sv-SE"/>
              </w:rPr>
              <w:t>ra-SearchSpace</w:t>
            </w:r>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r w:rsidRPr="00F43A82">
              <w:rPr>
                <w:rFonts w:eastAsia="SimSun"/>
                <w:b/>
                <w:i/>
                <w:szCs w:val="22"/>
                <w:lang w:eastAsia="sv-SE"/>
              </w:rPr>
              <w:lastRenderedPageBreak/>
              <w:t>searchSpaceMCCH</w:t>
            </w:r>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r w:rsidRPr="00F43A82">
              <w:rPr>
                <w:rFonts w:eastAsia="SimSun"/>
                <w:b/>
                <w:i/>
                <w:szCs w:val="22"/>
                <w:lang w:eastAsia="sv-SE"/>
              </w:rPr>
              <w:t>searchSpaceMTCH</w:t>
            </w:r>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r w:rsidRPr="00F43A82">
              <w:rPr>
                <w:rFonts w:eastAsia="SimSun"/>
                <w:i/>
                <w:szCs w:val="22"/>
                <w:lang w:eastAsia="sv-SE"/>
              </w:rPr>
              <w:t>searchSpaceMCCH</w:t>
            </w:r>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OtherSystemInformation</w:t>
            </w:r>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2FBE7EFE"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PCell,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Zero</w:t>
            </w:r>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r w:rsidRPr="00F43A82">
              <w:rPr>
                <w:rFonts w:eastAsia="SimSun"/>
                <w:i/>
                <w:lang w:eastAsia="sv-SE"/>
              </w:rPr>
              <w:t>searchSpaceZero</w:t>
            </w:r>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r w:rsidRPr="00F43A8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004A5E25" w:rsidRPr="00F43A82">
              <w:rPr>
                <w:rFonts w:eastAsia="SimSun"/>
                <w:iCs/>
                <w:szCs w:val="22"/>
                <w:lang w:eastAsia="sv-SE"/>
              </w:rPr>
              <w:t xml:space="preserve"> except it is the RedCap-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ConfigCommon</w:t>
            </w:r>
            <w:r w:rsidRPr="00F43A82">
              <w:rPr>
                <w:rFonts w:eastAsia="SimSun"/>
                <w:szCs w:val="22"/>
                <w:lang w:eastAsia="sv-SE"/>
              </w:rPr>
              <w:t xml:space="preserve"> of the initial BWP (BWP#0) in </w:t>
            </w:r>
            <w:r w:rsidRPr="00F43A82">
              <w:rPr>
                <w:rFonts w:eastAsia="SimSun"/>
                <w:i/>
                <w:szCs w:val="22"/>
                <w:lang w:eastAsia="sv-SE"/>
              </w:rPr>
              <w:t>ServingCellConfigCommon</w:t>
            </w:r>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r w:rsidRPr="00F43A8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r w:rsidR="00AE678F" w:rsidRPr="00F43A82">
              <w:rPr>
                <w:rFonts w:eastAsia="SimSun"/>
                <w:i/>
                <w:iCs/>
                <w:lang w:eastAsia="sv-SE"/>
              </w:rPr>
              <w:t>initialDownlinkBWP</w:t>
            </w:r>
            <w:r w:rsidRPr="00F43A82">
              <w:rPr>
                <w:rFonts w:eastAsia="SimSun"/>
                <w:lang w:eastAsia="sv-SE"/>
              </w:rPr>
              <w:t xml:space="preserve"> and </w:t>
            </w:r>
            <w:r w:rsidRPr="00F43A82">
              <w:rPr>
                <w:rFonts w:eastAsia="SimSun"/>
                <w:i/>
                <w:lang w:eastAsia="sv-SE"/>
              </w:rPr>
              <w:t>pagingSearchSpace</w:t>
            </w:r>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SimSun"/>
                <w:i/>
                <w:lang w:eastAsia="sv-SE"/>
              </w:rPr>
            </w:pPr>
            <w:r w:rsidRPr="00F43A8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SimSun"/>
                <w:lang w:eastAsia="sv-SE"/>
              </w:rPr>
            </w:pPr>
            <w:r w:rsidRPr="00F43A82">
              <w:rPr>
                <w:rFonts w:eastAsia="SimSun"/>
                <w:lang w:eastAsia="sv-SE"/>
              </w:rPr>
              <w:t xml:space="preserve">This field is optionally present, Need R, if this BWP is the </w:t>
            </w:r>
            <w:r w:rsidRPr="00F43A82">
              <w:rPr>
                <w:rFonts w:eastAsia="SimSun"/>
                <w:i/>
                <w:iCs/>
                <w:lang w:eastAsia="sv-SE"/>
              </w:rPr>
              <w:t>initialDownlinkBWP</w:t>
            </w:r>
            <w:r w:rsidRPr="00F43A82">
              <w:rPr>
                <w:rFonts w:eastAsia="SimSun"/>
                <w:lang w:eastAsia="sv-SE"/>
              </w:rPr>
              <w:t xml:space="preserve"> or </w:t>
            </w:r>
            <w:r w:rsidRPr="00F43A82">
              <w:rPr>
                <w:rFonts w:eastAsia="SimSun"/>
                <w:i/>
                <w:iCs/>
                <w:lang w:eastAsia="sv-SE"/>
              </w:rPr>
              <w:t>initialDownlinkBWP-RedCap</w:t>
            </w:r>
            <w:r w:rsidR="004A5E25" w:rsidRPr="00F43A82">
              <w:rPr>
                <w:rFonts w:eastAsia="SimSun"/>
                <w:lang w:eastAsia="sv-SE"/>
              </w:rPr>
              <w:t xml:space="preserve"> including CD-SSB and the entire CORESET#0</w:t>
            </w:r>
            <w:r w:rsidRPr="00F43A82">
              <w:rPr>
                <w:rFonts w:eastAsia="SimSun"/>
                <w:lang w:eastAsia="sv-SE"/>
              </w:rPr>
              <w:t xml:space="preserve">, and </w:t>
            </w:r>
            <w:r w:rsidRPr="00F43A82">
              <w:rPr>
                <w:rFonts w:eastAsia="SimSun"/>
                <w:i/>
                <w:iCs/>
                <w:lang w:eastAsia="sv-SE"/>
              </w:rPr>
              <w:t>pei-Config</w:t>
            </w:r>
            <w:r w:rsidRPr="00F43A82">
              <w:rPr>
                <w:rFonts w:eastAsia="SimSun"/>
                <w:lang w:eastAsia="sv-SE"/>
              </w:rPr>
              <w:t xml:space="preserve"> is configured in </w:t>
            </w:r>
            <w:r w:rsidRPr="00F43A82">
              <w:rPr>
                <w:rFonts w:eastAsia="SimSun"/>
                <w:i/>
                <w:iCs/>
                <w:lang w:eastAsia="sv-SE"/>
              </w:rPr>
              <w:t>DownlinkConfigCommonSIB</w:t>
            </w:r>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859" w:name="_Toc60777298"/>
      <w:bookmarkStart w:id="1860" w:name="_Toc124713262"/>
      <w:r w:rsidRPr="00F43A82">
        <w:t>–</w:t>
      </w:r>
      <w:r w:rsidRPr="00F43A82">
        <w:tab/>
      </w:r>
      <w:r w:rsidRPr="00F43A82">
        <w:rPr>
          <w:i/>
        </w:rPr>
        <w:t>PDCCH-ConfigSIB1</w:t>
      </w:r>
      <w:bookmarkEnd w:id="1859"/>
      <w:bookmarkEnd w:id="1860"/>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lastRenderedPageBreak/>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861" w:name="_Toc60777299"/>
      <w:bookmarkStart w:id="1862" w:name="_Toc124713263"/>
      <w:r w:rsidRPr="00F43A82">
        <w:rPr>
          <w:rFonts w:eastAsia="SimSun"/>
        </w:rPr>
        <w:t>–</w:t>
      </w:r>
      <w:r w:rsidRPr="00F43A82">
        <w:rPr>
          <w:rFonts w:eastAsia="SimSun"/>
        </w:rPr>
        <w:tab/>
      </w:r>
      <w:r w:rsidRPr="00F43A82">
        <w:rPr>
          <w:rFonts w:eastAsia="SimSun"/>
          <w:i/>
        </w:rPr>
        <w:t>PDCCH-ServingCellConfig</w:t>
      </w:r>
      <w:bookmarkEnd w:id="1861"/>
      <w:bookmarkEnd w:id="1862"/>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ServingCellConfig</w:t>
      </w:r>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ServingCellConfig</w:t>
      </w:r>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PDCCH-ServingCellConfig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SimSun"/>
                <w:b/>
                <w:bCs/>
                <w:i/>
                <w:iCs/>
                <w:lang w:eastAsia="sv-SE"/>
              </w:rPr>
              <w:t>availabilityIndicator</w:t>
            </w:r>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r w:rsidRPr="00F43A82">
              <w:rPr>
                <w:rFonts w:eastAsia="SimSun"/>
                <w:b/>
                <w:bCs/>
                <w:i/>
                <w:iCs/>
                <w:lang w:eastAsia="sv-SE"/>
              </w:rPr>
              <w:t>searchSpaceSwitchTimer</w:t>
            </w:r>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r w:rsidRPr="00F43A82">
              <w:rPr>
                <w:rFonts w:eastAsia="SimSun"/>
                <w:i/>
                <w:iCs/>
              </w:rPr>
              <w:t>CellGroupForSwitch</w:t>
            </w:r>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r w:rsidRPr="00F43A82">
              <w:rPr>
                <w:rFonts w:eastAsia="SimSun"/>
                <w:b/>
                <w:bCs/>
                <w:i/>
                <w:iCs/>
                <w:lang w:eastAsia="sv-SE"/>
              </w:rPr>
              <w:t>slotFormatIndicator</w:t>
            </w:r>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1863" w:name="_Toc60777300"/>
      <w:bookmarkStart w:id="1864" w:name="_Toc124713264"/>
      <w:r w:rsidRPr="00F43A82">
        <w:rPr>
          <w:rFonts w:eastAsia="SimSun"/>
        </w:rPr>
        <w:t>–</w:t>
      </w:r>
      <w:r w:rsidRPr="00F43A82">
        <w:rPr>
          <w:rFonts w:eastAsia="SimSun"/>
        </w:rPr>
        <w:tab/>
      </w:r>
      <w:r w:rsidRPr="00F43A82">
        <w:rPr>
          <w:rFonts w:eastAsia="SimSun"/>
          <w:i/>
        </w:rPr>
        <w:t>PDCP-Config</w:t>
      </w:r>
      <w:bookmarkEnd w:id="1863"/>
      <w:bookmarkEnd w:id="1864"/>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65"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65"/>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lastRenderedPageBreak/>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lastRenderedPageBreak/>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1866" w:name="_Toc60777301"/>
      <w:bookmarkStart w:id="1867" w:name="_Toc124713265"/>
      <w:r w:rsidRPr="00F43A82">
        <w:t>–</w:t>
      </w:r>
      <w:r w:rsidRPr="00F43A82">
        <w:tab/>
      </w:r>
      <w:r w:rsidRPr="00F43A82">
        <w:rPr>
          <w:i/>
        </w:rPr>
        <w:t>PDSCH-Config</w:t>
      </w:r>
      <w:bookmarkEnd w:id="1866"/>
      <w:bookmarkEnd w:id="1867"/>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DengXian"/>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68"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68"/>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lastRenderedPageBreak/>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lastRenderedPageBreak/>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1869" w:name="_Toc60777302"/>
      <w:bookmarkStart w:id="1870" w:name="_Toc124713266"/>
      <w:r w:rsidRPr="00F43A82">
        <w:t>–</w:t>
      </w:r>
      <w:r w:rsidRPr="00F43A82">
        <w:tab/>
      </w:r>
      <w:r w:rsidRPr="00F43A82">
        <w:rPr>
          <w:i/>
        </w:rPr>
        <w:t>PDSCH-ConfigCommon</w:t>
      </w:r>
      <w:bookmarkEnd w:id="1869"/>
      <w:bookmarkEnd w:id="1870"/>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1871" w:name="_Toc60777303"/>
      <w:bookmarkStart w:id="1872" w:name="_Toc124713267"/>
      <w:r w:rsidRPr="00F43A82">
        <w:t>–</w:t>
      </w:r>
      <w:r w:rsidRPr="00F43A82">
        <w:tab/>
      </w:r>
      <w:r w:rsidRPr="00F43A82">
        <w:rPr>
          <w:i/>
        </w:rPr>
        <w:t>PDSCH-ServingCellConfig</w:t>
      </w:r>
      <w:bookmarkEnd w:id="1871"/>
      <w:bookmarkEnd w:id="1872"/>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1873" w:name="_Toc60777304"/>
      <w:bookmarkStart w:id="1874" w:name="_Toc124713268"/>
      <w:r w:rsidRPr="00F43A82">
        <w:t>–</w:t>
      </w:r>
      <w:r w:rsidRPr="00F43A82">
        <w:tab/>
      </w:r>
      <w:r w:rsidRPr="00F43A82">
        <w:rPr>
          <w:i/>
        </w:rPr>
        <w:t>PDSCH-TimeDomainResourceAllocationList</w:t>
      </w:r>
      <w:bookmarkEnd w:id="1873"/>
      <w:bookmarkEnd w:id="1874"/>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1875" w:name="_Toc60777305"/>
      <w:bookmarkStart w:id="1876" w:name="_Toc124713269"/>
      <w:r w:rsidRPr="00F43A82">
        <w:t>–</w:t>
      </w:r>
      <w:r w:rsidRPr="00F43A82">
        <w:tab/>
      </w:r>
      <w:r w:rsidRPr="00F43A82">
        <w:rPr>
          <w:i/>
        </w:rPr>
        <w:t>PHR-Config</w:t>
      </w:r>
      <w:bookmarkEnd w:id="1875"/>
      <w:bookmarkEnd w:id="1876"/>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1877" w:name="_Toc60777306"/>
      <w:bookmarkStart w:id="1878" w:name="_Toc124713270"/>
      <w:r w:rsidRPr="00F43A82">
        <w:t>–</w:t>
      </w:r>
      <w:r w:rsidRPr="00F43A82">
        <w:tab/>
      </w:r>
      <w:r w:rsidRPr="00F43A82">
        <w:rPr>
          <w:i/>
        </w:rPr>
        <w:t>PhysCellId</w:t>
      </w:r>
      <w:bookmarkEnd w:id="1877"/>
      <w:bookmarkEnd w:id="1878"/>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1879" w:name="_Toc60777307"/>
      <w:bookmarkStart w:id="1880" w:name="_Toc124713271"/>
      <w:r w:rsidRPr="00F43A82">
        <w:t>–</w:t>
      </w:r>
      <w:r w:rsidRPr="00F43A82">
        <w:tab/>
      </w:r>
      <w:r w:rsidRPr="00F43A82">
        <w:rPr>
          <w:i/>
        </w:rPr>
        <w:t>PhysicalCellGroupConfig</w:t>
      </w:r>
      <w:bookmarkEnd w:id="1879"/>
      <w:bookmarkEnd w:id="1880"/>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lastRenderedPageBreak/>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lastRenderedPageBreak/>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lastRenderedPageBreak/>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1881" w:name="_Toc60777308"/>
      <w:bookmarkStart w:id="1882" w:name="_Toc124713272"/>
      <w:r w:rsidRPr="00F43A82">
        <w:t>–</w:t>
      </w:r>
      <w:r w:rsidRPr="00F43A82">
        <w:tab/>
      </w:r>
      <w:r w:rsidRPr="00F43A82">
        <w:rPr>
          <w:i/>
          <w:noProof/>
        </w:rPr>
        <w:t>PLMN-Identity</w:t>
      </w:r>
      <w:bookmarkEnd w:id="1881"/>
      <w:bookmarkEnd w:id="1882"/>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1883" w:name="_Toc60777309"/>
      <w:bookmarkStart w:id="1884" w:name="_Toc124713273"/>
      <w:r w:rsidRPr="00F43A82">
        <w:rPr>
          <w:rFonts w:eastAsia="SimSun"/>
        </w:rPr>
        <w:t>–</w:t>
      </w:r>
      <w:r w:rsidRPr="00F43A82">
        <w:rPr>
          <w:rFonts w:eastAsia="SimSun"/>
        </w:rPr>
        <w:tab/>
      </w:r>
      <w:r w:rsidRPr="00F43A82">
        <w:rPr>
          <w:rFonts w:eastAsia="SimSun"/>
          <w:i/>
          <w:noProof/>
        </w:rPr>
        <w:t>PLMN-IdentityInfoList</w:t>
      </w:r>
      <w:bookmarkEnd w:id="1883"/>
      <w:bookmarkEnd w:id="1884"/>
    </w:p>
    <w:p w14:paraId="757F39E9" w14:textId="77777777" w:rsidR="00394471" w:rsidRPr="00F43A82" w:rsidRDefault="00394471" w:rsidP="00394471">
      <w:pPr>
        <w:rPr>
          <w:rFonts w:eastAsia="SimSun"/>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1885" w:name="_Toc60777310"/>
      <w:bookmarkStart w:id="1886" w:name="_Toc124713274"/>
      <w:r w:rsidRPr="00F43A82">
        <w:t>–</w:t>
      </w:r>
      <w:r w:rsidRPr="00F43A82">
        <w:tab/>
      </w:r>
      <w:r w:rsidRPr="00F43A82">
        <w:rPr>
          <w:i/>
        </w:rPr>
        <w:t>PLMN-IdentityList2</w:t>
      </w:r>
      <w:bookmarkEnd w:id="1885"/>
      <w:bookmarkEnd w:id="1886"/>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1887" w:name="_Toc60777311"/>
      <w:bookmarkStart w:id="1888" w:name="_Toc124713275"/>
      <w:r w:rsidRPr="00F43A82">
        <w:t>–</w:t>
      </w:r>
      <w:r w:rsidRPr="00F43A82">
        <w:tab/>
      </w:r>
      <w:r w:rsidRPr="00F43A82">
        <w:rPr>
          <w:i/>
        </w:rPr>
        <w:t>PRB-Id</w:t>
      </w:r>
      <w:bookmarkEnd w:id="1887"/>
      <w:bookmarkEnd w:id="1888"/>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1889" w:name="_Toc60777312"/>
      <w:bookmarkStart w:id="1890" w:name="_Toc124713276"/>
      <w:r w:rsidRPr="00F43A82">
        <w:lastRenderedPageBreak/>
        <w:t>–</w:t>
      </w:r>
      <w:r w:rsidRPr="00F43A82">
        <w:tab/>
      </w:r>
      <w:r w:rsidRPr="00F43A82">
        <w:rPr>
          <w:i/>
        </w:rPr>
        <w:t>PTRS-DownlinkConfig</w:t>
      </w:r>
      <w:bookmarkEnd w:id="1889"/>
      <w:bookmarkEnd w:id="1890"/>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1891" w:name="_Toc60777313"/>
      <w:bookmarkStart w:id="1892" w:name="_Toc124713277"/>
      <w:r w:rsidRPr="00F43A82">
        <w:t>–</w:t>
      </w:r>
      <w:r w:rsidRPr="00F43A82">
        <w:tab/>
      </w:r>
      <w:r w:rsidRPr="00F43A82">
        <w:rPr>
          <w:i/>
        </w:rPr>
        <w:t>PTRS-UplinkConfig</w:t>
      </w:r>
      <w:bookmarkEnd w:id="1891"/>
      <w:bookmarkEnd w:id="1892"/>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1893" w:name="_Toc60777314"/>
      <w:bookmarkStart w:id="1894" w:name="_Toc124713278"/>
      <w:bookmarkStart w:id="1895" w:name="_Hlk54216005"/>
      <w:r w:rsidRPr="00F43A82">
        <w:lastRenderedPageBreak/>
        <w:t>–</w:t>
      </w:r>
      <w:r w:rsidRPr="00F43A82">
        <w:tab/>
      </w:r>
      <w:r w:rsidRPr="00F43A82">
        <w:rPr>
          <w:i/>
        </w:rPr>
        <w:t>PUCCH-Config</w:t>
      </w:r>
      <w:bookmarkEnd w:id="1893"/>
      <w:bookmarkEnd w:id="1894"/>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1896" w:name="_Toc60777315"/>
      <w:bookmarkStart w:id="1897" w:name="_Toc124713279"/>
      <w:bookmarkEnd w:id="1895"/>
      <w:r w:rsidRPr="00F43A82">
        <w:t>–</w:t>
      </w:r>
      <w:r w:rsidRPr="00F43A82">
        <w:tab/>
      </w:r>
      <w:r w:rsidRPr="00F43A82">
        <w:rPr>
          <w:i/>
        </w:rPr>
        <w:t>PUCCH-ConfigCommon</w:t>
      </w:r>
      <w:bookmarkEnd w:id="1896"/>
      <w:bookmarkEnd w:id="1897"/>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1898" w:name="_Toc60777316"/>
      <w:bookmarkStart w:id="1899" w:name="_Toc124713280"/>
      <w:r w:rsidRPr="00F43A82">
        <w:t>–</w:t>
      </w:r>
      <w:r w:rsidRPr="00F43A82">
        <w:tab/>
      </w:r>
      <w:r w:rsidRPr="00F43A82">
        <w:rPr>
          <w:i/>
          <w:iCs/>
          <w:lang w:eastAsia="x-none"/>
        </w:rPr>
        <w:t>PUCCH-ConfigurationList</w:t>
      </w:r>
      <w:bookmarkEnd w:id="1898"/>
      <w:bookmarkEnd w:id="1899"/>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1900" w:name="_Toc60777317"/>
      <w:bookmarkStart w:id="1901" w:name="_Toc124713281"/>
      <w:r w:rsidRPr="00F43A82">
        <w:t>–</w:t>
      </w:r>
      <w:r w:rsidRPr="00F43A82">
        <w:tab/>
      </w:r>
      <w:r w:rsidRPr="00F43A82">
        <w:rPr>
          <w:i/>
        </w:rPr>
        <w:t>PUCCH-PathlossReferenceRS-Id</w:t>
      </w:r>
      <w:bookmarkEnd w:id="1900"/>
      <w:bookmarkEnd w:id="1901"/>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1902" w:name="_Toc60777318"/>
      <w:bookmarkStart w:id="1903" w:name="_Toc124713282"/>
      <w:r w:rsidRPr="00F43A82">
        <w:t>–</w:t>
      </w:r>
      <w:r w:rsidRPr="00F43A82">
        <w:tab/>
      </w:r>
      <w:r w:rsidRPr="00F43A82">
        <w:rPr>
          <w:i/>
        </w:rPr>
        <w:t>PUCCH-PowerControl</w:t>
      </w:r>
      <w:bookmarkEnd w:id="1902"/>
      <w:bookmarkEnd w:id="1903"/>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1904" w:name="_Toc60777319"/>
      <w:bookmarkStart w:id="1905" w:name="_Toc124713283"/>
      <w:r w:rsidRPr="00F43A82">
        <w:t>–</w:t>
      </w:r>
      <w:r w:rsidRPr="00F43A82">
        <w:tab/>
      </w:r>
      <w:r w:rsidRPr="00F43A82">
        <w:rPr>
          <w:i/>
        </w:rPr>
        <w:t>PUCCH-SpatialRelationInfo</w:t>
      </w:r>
      <w:bookmarkEnd w:id="1904"/>
      <w:bookmarkEnd w:id="1905"/>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1906" w:name="_Toc60777320"/>
      <w:bookmarkStart w:id="1907" w:name="_Toc124713284"/>
      <w:r w:rsidRPr="00F43A82">
        <w:t>–</w:t>
      </w:r>
      <w:r w:rsidRPr="00F43A82">
        <w:tab/>
      </w:r>
      <w:r w:rsidRPr="00F43A82">
        <w:rPr>
          <w:i/>
        </w:rPr>
        <w:t>PUCCH-SpatialRelationInfo-Id</w:t>
      </w:r>
      <w:bookmarkEnd w:id="1906"/>
      <w:bookmarkEnd w:id="1907"/>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1908" w:name="_Toc60777321"/>
      <w:bookmarkStart w:id="1909" w:name="_Toc124713285"/>
      <w:r w:rsidRPr="00F43A82">
        <w:t>–</w:t>
      </w:r>
      <w:r w:rsidRPr="00F43A82">
        <w:tab/>
      </w:r>
      <w:r w:rsidRPr="00F43A82">
        <w:rPr>
          <w:i/>
        </w:rPr>
        <w:t>PUCCH-TPC-CommandConfig</w:t>
      </w:r>
      <w:bookmarkEnd w:id="1908"/>
      <w:bookmarkEnd w:id="1909"/>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1910" w:name="_Toc60777322"/>
      <w:bookmarkStart w:id="1911" w:name="_Toc124713286"/>
      <w:r w:rsidRPr="00F43A82">
        <w:t>–</w:t>
      </w:r>
      <w:r w:rsidRPr="00F43A82">
        <w:tab/>
      </w:r>
      <w:r w:rsidRPr="00F43A82">
        <w:rPr>
          <w:i/>
        </w:rPr>
        <w:t>PUSCH-Config</w:t>
      </w:r>
      <w:bookmarkEnd w:id="1910"/>
      <w:bookmarkEnd w:id="1911"/>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pusch-RepType</w:t>
            </w:r>
            <w:r w:rsidR="00442C2A" w:rsidRPr="00F43A82">
              <w:rPr>
                <w:rFonts w:eastAsia="SimSun"/>
                <w:szCs w:val="22"/>
                <w:lang w:eastAsia="zh-CN"/>
              </w:rPr>
              <w:t>B</w:t>
            </w:r>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lastRenderedPageBreak/>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lastRenderedPageBreak/>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1912" w:name="_Toc60777323"/>
      <w:bookmarkStart w:id="1913" w:name="_Toc124713287"/>
      <w:r w:rsidRPr="00F43A82">
        <w:t>–</w:t>
      </w:r>
      <w:r w:rsidRPr="00F43A82">
        <w:tab/>
      </w:r>
      <w:r w:rsidRPr="00F43A82">
        <w:rPr>
          <w:i/>
        </w:rPr>
        <w:t>PUSCH-ConfigCommon</w:t>
      </w:r>
      <w:bookmarkEnd w:id="1912"/>
      <w:bookmarkEnd w:id="1913"/>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1914" w:name="_Toc60777324"/>
      <w:bookmarkStart w:id="1915" w:name="_Toc124713288"/>
      <w:r w:rsidRPr="00F43A82">
        <w:t>–</w:t>
      </w:r>
      <w:r w:rsidRPr="00F43A82">
        <w:tab/>
      </w:r>
      <w:r w:rsidRPr="00F43A82">
        <w:rPr>
          <w:i/>
        </w:rPr>
        <w:t>PUSCH-PowerControl</w:t>
      </w:r>
      <w:bookmarkEnd w:id="1914"/>
      <w:bookmarkEnd w:id="1915"/>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1916" w:name="_Toc60777325"/>
      <w:bookmarkStart w:id="1917" w:name="_Toc124713289"/>
      <w:r w:rsidRPr="00F43A82">
        <w:t>–</w:t>
      </w:r>
      <w:r w:rsidRPr="00F43A82">
        <w:tab/>
      </w:r>
      <w:r w:rsidRPr="00F43A82">
        <w:rPr>
          <w:i/>
        </w:rPr>
        <w:t>PUSCH-ServingCellConfig</w:t>
      </w:r>
      <w:bookmarkEnd w:id="1916"/>
      <w:bookmarkEnd w:id="1917"/>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1918" w:name="_Toc60777326"/>
      <w:bookmarkStart w:id="1919" w:name="_Toc124713290"/>
      <w:r w:rsidRPr="00F43A82">
        <w:t>–</w:t>
      </w:r>
      <w:r w:rsidRPr="00F43A82">
        <w:tab/>
      </w:r>
      <w:r w:rsidRPr="00F43A82">
        <w:rPr>
          <w:i/>
        </w:rPr>
        <w:t>PUSCH-TimeDomainResourceAllocationList</w:t>
      </w:r>
      <w:bookmarkEnd w:id="1918"/>
      <w:bookmarkEnd w:id="1919"/>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1920" w:name="_Toc60777327"/>
      <w:bookmarkStart w:id="1921" w:name="_Toc124713291"/>
      <w:r w:rsidRPr="00F43A82">
        <w:t>–</w:t>
      </w:r>
      <w:r w:rsidRPr="00F43A82">
        <w:tab/>
      </w:r>
      <w:r w:rsidRPr="00F43A82">
        <w:rPr>
          <w:i/>
        </w:rPr>
        <w:t>PUSCH-TPC-CommandConfig</w:t>
      </w:r>
      <w:bookmarkEnd w:id="1920"/>
      <w:bookmarkEnd w:id="1921"/>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1922" w:name="_Toc60777328"/>
      <w:bookmarkStart w:id="1923" w:name="_Toc124713292"/>
      <w:r w:rsidRPr="00F43A82">
        <w:rPr>
          <w:rFonts w:eastAsia="MS Mincho"/>
          <w:i/>
          <w:iCs/>
        </w:rPr>
        <w:t>–</w:t>
      </w:r>
      <w:r w:rsidRPr="00F43A82">
        <w:rPr>
          <w:rFonts w:eastAsia="MS Mincho"/>
          <w:i/>
          <w:iCs/>
        </w:rPr>
        <w:tab/>
        <w:t>Q-OffsetRange</w:t>
      </w:r>
      <w:bookmarkEnd w:id="1922"/>
      <w:bookmarkEnd w:id="1923"/>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1924" w:name="_Toc60777329"/>
      <w:bookmarkStart w:id="1925" w:name="_Toc124713293"/>
      <w:r w:rsidRPr="00F43A82">
        <w:rPr>
          <w:rFonts w:eastAsia="SimSun"/>
        </w:rPr>
        <w:t>–</w:t>
      </w:r>
      <w:r w:rsidRPr="00F43A82">
        <w:rPr>
          <w:rFonts w:eastAsia="SimSun"/>
        </w:rPr>
        <w:tab/>
      </w:r>
      <w:r w:rsidRPr="00F43A82">
        <w:rPr>
          <w:rFonts w:eastAsia="SimSun"/>
          <w:i/>
        </w:rPr>
        <w:t>Q-QualMin</w:t>
      </w:r>
      <w:bookmarkEnd w:id="1924"/>
      <w:bookmarkEnd w:id="1925"/>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1926" w:name="_Toc60777330"/>
      <w:bookmarkStart w:id="1927" w:name="_Toc124713294"/>
      <w:r w:rsidRPr="00F43A82">
        <w:rPr>
          <w:rFonts w:eastAsia="SimSun"/>
        </w:rPr>
        <w:t>–</w:t>
      </w:r>
      <w:r w:rsidRPr="00F43A82">
        <w:rPr>
          <w:rFonts w:eastAsia="SimSun"/>
        </w:rPr>
        <w:tab/>
      </w:r>
      <w:r w:rsidRPr="00F43A82">
        <w:rPr>
          <w:rFonts w:eastAsia="SimSun"/>
          <w:i/>
        </w:rPr>
        <w:t>Q-RxLevMin</w:t>
      </w:r>
      <w:bookmarkEnd w:id="1926"/>
      <w:bookmarkEnd w:id="1927"/>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1928" w:name="_Toc60777331"/>
      <w:bookmarkStart w:id="1929" w:name="_Toc124713295"/>
      <w:r w:rsidRPr="00F43A82">
        <w:rPr>
          <w:rFonts w:eastAsia="MS Mincho"/>
        </w:rPr>
        <w:t>–</w:t>
      </w:r>
      <w:r w:rsidRPr="00F43A82">
        <w:rPr>
          <w:rFonts w:eastAsia="MS Mincho"/>
        </w:rPr>
        <w:tab/>
      </w:r>
      <w:r w:rsidRPr="00F43A82">
        <w:rPr>
          <w:rFonts w:eastAsia="MS Mincho"/>
          <w:i/>
        </w:rPr>
        <w:t>QuantityConfig</w:t>
      </w:r>
      <w:bookmarkEnd w:id="1928"/>
      <w:bookmarkEnd w:id="1929"/>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lastRenderedPageBreak/>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1930" w:name="_Toc60777332"/>
      <w:bookmarkStart w:id="1931" w:name="_Toc124713296"/>
      <w:r w:rsidRPr="00F43A82">
        <w:t>–</w:t>
      </w:r>
      <w:r w:rsidRPr="00F43A82">
        <w:tab/>
      </w:r>
      <w:r w:rsidRPr="00F43A82">
        <w:rPr>
          <w:i/>
          <w:noProof/>
        </w:rPr>
        <w:t>RACH-ConfigCommon</w:t>
      </w:r>
      <w:bookmarkEnd w:id="1930"/>
      <w:bookmarkEnd w:id="1931"/>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lastRenderedPageBreak/>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1932" w:name="_Toc60777333"/>
      <w:bookmarkStart w:id="1933" w:name="_Toc124713297"/>
      <w:r w:rsidRPr="00F43A82">
        <w:t>–</w:t>
      </w:r>
      <w:r w:rsidRPr="00F43A82">
        <w:tab/>
      </w:r>
      <w:r w:rsidRPr="00F43A82">
        <w:rPr>
          <w:i/>
          <w:noProof/>
        </w:rPr>
        <w:t>RACH-ConfigCommonTwoStepRA</w:t>
      </w:r>
      <w:bookmarkEnd w:id="1932"/>
      <w:bookmarkEnd w:id="1933"/>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lastRenderedPageBreak/>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1934" w:name="_Toc60777334"/>
      <w:bookmarkStart w:id="1935" w:name="_Toc124713298"/>
      <w:r w:rsidRPr="00F43A82">
        <w:t>–</w:t>
      </w:r>
      <w:r w:rsidRPr="00F43A82">
        <w:tab/>
      </w:r>
      <w:r w:rsidRPr="00F43A82">
        <w:rPr>
          <w:i/>
          <w:noProof/>
        </w:rPr>
        <w:t>RACH-ConfigDedicated</w:t>
      </w:r>
      <w:bookmarkEnd w:id="1934"/>
      <w:bookmarkEnd w:id="1935"/>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1936" w:name="_Toc60777335"/>
      <w:bookmarkStart w:id="1937" w:name="_Toc124713299"/>
      <w:r w:rsidRPr="00F43A82">
        <w:t>–</w:t>
      </w:r>
      <w:r w:rsidRPr="00F43A82">
        <w:tab/>
      </w:r>
      <w:r w:rsidRPr="00F43A82">
        <w:rPr>
          <w:i/>
          <w:noProof/>
        </w:rPr>
        <w:t>RACH-ConfigGeneric</w:t>
      </w:r>
      <w:bookmarkEnd w:id="1936"/>
      <w:bookmarkEnd w:id="1937"/>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1938" w:name="_Toc60777336"/>
      <w:bookmarkStart w:id="1939" w:name="_Toc124713300"/>
      <w:r w:rsidRPr="00F43A82">
        <w:t>–</w:t>
      </w:r>
      <w:r w:rsidRPr="00F43A82">
        <w:tab/>
      </w:r>
      <w:r w:rsidRPr="00F43A82">
        <w:rPr>
          <w:i/>
          <w:noProof/>
        </w:rPr>
        <w:t>RACH-ConfigGenericTwoStepRA</w:t>
      </w:r>
      <w:bookmarkEnd w:id="1938"/>
      <w:bookmarkEnd w:id="1939"/>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1940" w:name="_Toc60777337"/>
      <w:bookmarkStart w:id="1941" w:name="_Toc124713301"/>
      <w:r w:rsidRPr="00F43A82">
        <w:t>–</w:t>
      </w:r>
      <w:r w:rsidRPr="00F43A82">
        <w:tab/>
      </w:r>
      <w:r w:rsidRPr="00F43A82">
        <w:rPr>
          <w:i/>
        </w:rPr>
        <w:t>RA-Prioritization</w:t>
      </w:r>
      <w:bookmarkEnd w:id="1940"/>
      <w:bookmarkEnd w:id="1941"/>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1942" w:name="_Toc124713302"/>
      <w:r w:rsidRPr="00F43A82">
        <w:lastRenderedPageBreak/>
        <w:t>–</w:t>
      </w:r>
      <w:r w:rsidRPr="00F43A82">
        <w:tab/>
      </w:r>
      <w:r w:rsidRPr="00F43A82">
        <w:rPr>
          <w:i/>
        </w:rPr>
        <w:t>RA-PrioritizationForSlicing</w:t>
      </w:r>
      <w:bookmarkEnd w:id="1942"/>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1943" w:name="_Toc60777338"/>
      <w:bookmarkStart w:id="1944" w:name="_Toc124713303"/>
      <w:r w:rsidRPr="00F43A82">
        <w:t>–</w:t>
      </w:r>
      <w:r w:rsidRPr="00F43A82">
        <w:tab/>
      </w:r>
      <w:r w:rsidRPr="00F43A82">
        <w:rPr>
          <w:i/>
        </w:rPr>
        <w:t>RadioBearerConfig</w:t>
      </w:r>
      <w:bookmarkEnd w:id="1943"/>
      <w:bookmarkEnd w:id="1944"/>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45" w:author="Ericsson" w:date="2023-03-06T18:22:00Z"/>
        </w:rPr>
      </w:pPr>
      <w:r w:rsidRPr="00F43A82">
        <w:t xml:space="preserve">    ]]</w:t>
      </w:r>
      <w:ins w:id="1946" w:author="Ericsson" w:date="2023-03-06T18:22:00Z">
        <w:r w:rsidR="00774932">
          <w:t>,</w:t>
        </w:r>
      </w:ins>
    </w:p>
    <w:p w14:paraId="33F84A7C" w14:textId="4A619B81" w:rsidR="00774932" w:rsidRDefault="008E476C" w:rsidP="00F43A82">
      <w:pPr>
        <w:pStyle w:val="PL"/>
        <w:rPr>
          <w:ins w:id="1947" w:author="Ericsson" w:date="2023-03-06T18:22:00Z"/>
        </w:rPr>
      </w:pPr>
      <w:ins w:id="1948" w:author="Ericsson" w:date="2023-03-07T14:30:00Z">
        <w:r>
          <w:t xml:space="preserve">    </w:t>
        </w:r>
      </w:ins>
      <w:ins w:id="1949" w:author="Ericsson" w:date="2023-03-06T18:22:00Z">
        <w:r w:rsidR="00774932">
          <w:t>[[</w:t>
        </w:r>
      </w:ins>
    </w:p>
    <w:p w14:paraId="1ED623AB" w14:textId="107AABAD" w:rsidR="004533F9" w:rsidRPr="00F43A82" w:rsidRDefault="004533F9" w:rsidP="004533F9">
      <w:pPr>
        <w:pStyle w:val="PL"/>
        <w:rPr>
          <w:ins w:id="1950" w:author="Ericsson" w:date="2023-03-06T18:22:00Z"/>
          <w:color w:val="808080"/>
        </w:rPr>
      </w:pPr>
      <w:ins w:id="1951" w:author="Ericsson" w:date="2023-03-06T18:22:00Z">
        <w:r>
          <w:lastRenderedPageBreak/>
          <w:tab/>
          <w:t>s</w:t>
        </w:r>
        <w:r w:rsidRPr="00F43A82">
          <w:t>rb</w:t>
        </w:r>
        <w:r>
          <w:t>5</w:t>
        </w:r>
        <w:r w:rsidRPr="00F43A82">
          <w:t>-ToAddMod-r1</w:t>
        </w:r>
      </w:ins>
      <w:ins w:id="1952" w:author="Ericsson" w:date="2023-03-07T18:36:00Z">
        <w:r w:rsidR="00201ED2">
          <w:t>8</w:t>
        </w:r>
      </w:ins>
      <w:ins w:id="1953"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54" w:author="Ericsson" w:date="2023-03-06T18:22:00Z"/>
          <w:color w:val="808080"/>
        </w:rPr>
      </w:pPr>
      <w:ins w:id="1955" w:author="Ericsson" w:date="2023-03-06T18:22:00Z">
        <w:r w:rsidRPr="00F43A82">
          <w:t xml:space="preserve">    srb</w:t>
        </w:r>
      </w:ins>
      <w:ins w:id="1956" w:author="Ericsson" w:date="2023-03-06T18:23:00Z">
        <w:r>
          <w:t>5</w:t>
        </w:r>
      </w:ins>
      <w:ins w:id="1957" w:author="Ericsson" w:date="2023-03-06T18:22:00Z">
        <w:r w:rsidRPr="00F43A82">
          <w:t>-ToRelease-r1</w:t>
        </w:r>
      </w:ins>
      <w:ins w:id="1958" w:author="Ericsson" w:date="2023-03-07T18:36:00Z">
        <w:r w:rsidR="00201ED2">
          <w:t>8</w:t>
        </w:r>
      </w:ins>
      <w:ins w:id="1959"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60" w:author="Ericsson" w:date="2023-03-07T14:30:00Z">
        <w:r>
          <w:t xml:space="preserve">    </w:t>
        </w:r>
      </w:ins>
      <w:ins w:id="1961"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62" w:author="Ericsson" w:date="2023-03-06T18:34:00Z"/>
        </w:rPr>
      </w:pPr>
      <w:r w:rsidRPr="00F43A82">
        <w:t xml:space="preserve">    ]]</w:t>
      </w:r>
      <w:ins w:id="1963" w:author="Ericsson" w:date="2023-03-06T18:34:00Z">
        <w:r w:rsidR="00BC618F">
          <w:t>,</w:t>
        </w:r>
      </w:ins>
    </w:p>
    <w:p w14:paraId="5E8F04A7" w14:textId="77777777" w:rsidR="00BC618F" w:rsidRDefault="00BC618F" w:rsidP="00F43A82">
      <w:pPr>
        <w:pStyle w:val="PL"/>
        <w:rPr>
          <w:ins w:id="1964" w:author="Ericsson" w:date="2023-03-06T18:34:00Z"/>
        </w:rPr>
      </w:pPr>
      <w:ins w:id="1965" w:author="Ericsson" w:date="2023-03-06T18:34:00Z">
        <w:r>
          <w:tab/>
          <w:t>[[</w:t>
        </w:r>
      </w:ins>
    </w:p>
    <w:p w14:paraId="0BC3292B" w14:textId="3856D2EA" w:rsidR="00BC618F" w:rsidRPr="008E476C" w:rsidRDefault="00BC618F" w:rsidP="00F43A82">
      <w:pPr>
        <w:pStyle w:val="PL"/>
        <w:rPr>
          <w:ins w:id="1966" w:author="Ericsson" w:date="2023-03-06T18:34:00Z"/>
          <w:color w:val="808080"/>
        </w:rPr>
      </w:pPr>
      <w:ins w:id="1967"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68"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lastRenderedPageBreak/>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ToAddMod</w:t>
            </w:r>
            <w:r w:rsidR="001E593B" w:rsidRPr="00F43A82">
              <w:rPr>
                <w:rFonts w:eastAsia="SimSun"/>
                <w:szCs w:val="22"/>
                <w:lang w:eastAsia="sv-SE"/>
              </w:rPr>
              <w:t xml:space="preserve"> and </w:t>
            </w:r>
            <w:r w:rsidR="001E593B" w:rsidRPr="00F43A82">
              <w:rPr>
                <w:rFonts w:eastAsia="SimSun"/>
                <w:i/>
                <w:szCs w:val="22"/>
                <w:lang w:eastAsia="sv-SE"/>
              </w:rPr>
              <w:t>MRB-ToAddMod</w:t>
            </w:r>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r w:rsidRPr="00F43A82">
              <w:rPr>
                <w:rFonts w:eastAsia="SimSun"/>
                <w:b/>
                <w:i/>
                <w:szCs w:val="22"/>
                <w:lang w:eastAsia="sv-SE"/>
              </w:rPr>
              <w:t>cnAssociation</w:t>
            </w:r>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bearerIdentity</w:t>
            </w:r>
            <w:r w:rsidRPr="00F43A82">
              <w:rPr>
                <w:rFonts w:eastAsia="SimSun"/>
                <w:szCs w:val="22"/>
                <w:lang w:eastAsia="sv-SE"/>
              </w:rPr>
              <w:t xml:space="preserve"> (when connected to EPC) or </w:t>
            </w:r>
            <w:r w:rsidRPr="00F43A82">
              <w:rPr>
                <w:rFonts w:eastAsia="SimSun"/>
                <w:i/>
                <w:szCs w:val="22"/>
                <w:lang w:eastAsia="sv-SE"/>
              </w:rPr>
              <w:t>sdap-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r w:rsidRPr="00F43A82">
              <w:rPr>
                <w:rFonts w:eastAsia="SimSun"/>
                <w:b/>
                <w:i/>
                <w:szCs w:val="22"/>
                <w:lang w:eastAsia="sv-SE"/>
              </w:rPr>
              <w:t>drb-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BearerIdentity</w:t>
            </w:r>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SimSun"/>
                <w:b/>
                <w:i/>
                <w:szCs w:val="22"/>
                <w:lang w:eastAsia="sv-SE"/>
              </w:rPr>
            </w:pPr>
            <w:r w:rsidRPr="00F43A82">
              <w:rPr>
                <w:rFonts w:eastAsia="SimSun"/>
                <w:b/>
                <w:i/>
                <w:szCs w:val="22"/>
                <w:lang w:eastAsia="sv-SE"/>
              </w:rPr>
              <w:t>mbs-SessionId</w:t>
            </w:r>
          </w:p>
          <w:p w14:paraId="3123FEE6" w14:textId="411B4366" w:rsidR="00280BA7" w:rsidRPr="00F43A82" w:rsidRDefault="00280BA7" w:rsidP="00C82E4D">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r w:rsidRPr="00F43A82">
              <w:rPr>
                <w:rFonts w:eastAsia="SimSun"/>
                <w:b/>
                <w:i/>
                <w:szCs w:val="22"/>
                <w:lang w:eastAsia="sv-SE"/>
              </w:rPr>
              <w:t>mrb-</w:t>
            </w:r>
            <w:r w:rsidRPr="00F43A82">
              <w:rPr>
                <w:rFonts w:eastAsia="SimSun"/>
                <w:b/>
                <w:i/>
                <w:lang w:eastAsia="sv-SE"/>
              </w:rPr>
              <w:t>IdentityNew</w:t>
            </w:r>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r w:rsidRPr="00F43A82">
              <w:rPr>
                <w:rFonts w:eastAsia="SimSun"/>
                <w:i/>
                <w:szCs w:val="22"/>
                <w:lang w:eastAsia="sv-SE"/>
              </w:rPr>
              <w:t>mrb-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recoverPDCP</w:t>
            </w:r>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r w:rsidRPr="00F43A82">
              <w:rPr>
                <w:rFonts w:eastAsia="SimSun"/>
                <w:b/>
                <w:i/>
                <w:szCs w:val="22"/>
                <w:lang w:eastAsia="sv-SE"/>
              </w:rPr>
              <w:t>sdap-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RadioBearerConfig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 xml:space="preserve">SecurityConfig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r w:rsidRPr="00F43A82">
              <w:rPr>
                <w:rFonts w:eastAsia="SimSun"/>
                <w:b/>
                <w:i/>
                <w:szCs w:val="22"/>
                <w:lang w:eastAsia="sv-SE"/>
              </w:rPr>
              <w:t>keyToUse</w:t>
            </w:r>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SimSun"/>
                <w:i/>
                <w:szCs w:val="22"/>
                <w:lang w:eastAsia="sv-SE"/>
              </w:rPr>
              <w:t>keyToUse</w:t>
            </w:r>
            <w:r w:rsidRPr="00F43A82">
              <w:rPr>
                <w:rFonts w:eastAsia="SimSun"/>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r w:rsidRPr="00F43A82">
              <w:rPr>
                <w:rFonts w:eastAsia="SimSun"/>
                <w:b/>
                <w:i/>
                <w:szCs w:val="22"/>
                <w:lang w:eastAsia="sv-SE"/>
              </w:rPr>
              <w:t>securityAlgorithmConfig</w:t>
            </w:r>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RB-ToAddMod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r w:rsidRPr="00F43A82">
              <w:rPr>
                <w:rFonts w:eastAsia="SimSun"/>
                <w:b/>
                <w:i/>
                <w:szCs w:val="22"/>
                <w:lang w:eastAsia="sv-SE"/>
              </w:rPr>
              <w:t>discardOnPDCP</w:t>
            </w:r>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r w:rsidRPr="00F43A82">
              <w:rPr>
                <w:rFonts w:eastAsia="SimSun"/>
                <w:b/>
                <w:i/>
                <w:szCs w:val="22"/>
                <w:lang w:eastAsia="sv-SE"/>
              </w:rPr>
              <w:t>reestablishPDCP</w:t>
            </w:r>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SimSun"/>
                <w:szCs w:val="22"/>
                <w:lang w:eastAsia="sv-SE"/>
              </w:rPr>
            </w:pPr>
            <w:r w:rsidRPr="00F43A82">
              <w:rPr>
                <w:rFonts w:eastAsia="SimSun"/>
                <w:b/>
                <w:i/>
                <w:szCs w:val="22"/>
                <w:lang w:eastAsia="sv-SE"/>
              </w:rPr>
              <w:t>srb-Identity</w:t>
            </w:r>
            <w:r w:rsidR="0046275D" w:rsidRPr="00F43A82">
              <w:rPr>
                <w:rFonts w:eastAsia="SimSun"/>
                <w:b/>
                <w:i/>
                <w:szCs w:val="22"/>
                <w:lang w:eastAsia="sv-SE"/>
              </w:rPr>
              <w:t>, srb-Identity-v1700</w:t>
            </w:r>
            <w:ins w:id="1969" w:author="Ericsson" w:date="2023-03-06T18:34:00Z">
              <w:r w:rsidR="00C178AB">
                <w:rPr>
                  <w:rFonts w:eastAsia="SimSun"/>
                  <w:b/>
                  <w:i/>
                  <w:szCs w:val="22"/>
                  <w:lang w:eastAsia="sv-SE"/>
                </w:rPr>
                <w:t>, srb-Identity-</w:t>
              </w:r>
            </w:ins>
            <w:ins w:id="1970" w:author="Ericsson" w:date="2023-03-06T18:35:00Z">
              <w:r w:rsidR="00C178AB">
                <w:rPr>
                  <w:rFonts w:eastAsia="SimSun"/>
                  <w:b/>
                  <w:i/>
                  <w:szCs w:val="22"/>
                  <w:lang w:eastAsia="sv-SE"/>
                </w:rPr>
                <w:t>v18</w:t>
              </w:r>
              <w:r w:rsidR="00DD251D">
                <w:rPr>
                  <w:rFonts w:eastAsia="SimSun"/>
                  <w:b/>
                  <w:i/>
                  <w:szCs w:val="22"/>
                  <w:lang w:eastAsia="sv-SE"/>
                </w:rPr>
                <w:t>xy</w:t>
              </w:r>
            </w:ins>
          </w:p>
          <w:p w14:paraId="7112AADD" w14:textId="339306B1"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ins w:id="1971" w:author="Håkan Palm" w:date="2023-03-07T11:12:00Z">
              <w:r w:rsidR="004E07C0" w:rsidRPr="00F43A82">
                <w:rPr>
                  <w:rFonts w:eastAsia="SimSun"/>
                  <w:szCs w:val="22"/>
                  <w:lang w:eastAsia="sv-SE"/>
                </w:rPr>
                <w:t xml:space="preserve">Value </w:t>
              </w:r>
              <w:r w:rsidR="004E07C0">
                <w:rPr>
                  <w:rFonts w:eastAsia="SimSun"/>
                  <w:szCs w:val="22"/>
                  <w:lang w:eastAsia="sv-SE"/>
                </w:rPr>
                <w:t>5</w:t>
              </w:r>
              <w:r w:rsidR="004E07C0" w:rsidRPr="00F43A82">
                <w:rPr>
                  <w:rFonts w:eastAsia="SimSun"/>
                  <w:szCs w:val="22"/>
                  <w:lang w:eastAsia="sv-SE"/>
                </w:rPr>
                <w:t xml:space="preserve"> is applicable for SRB</w:t>
              </w:r>
              <w:r w:rsidR="004E07C0">
                <w:rPr>
                  <w:rFonts w:eastAsia="SimSun"/>
                  <w:szCs w:val="22"/>
                  <w:lang w:eastAsia="sv-SE"/>
                </w:rPr>
                <w:t>5</w:t>
              </w:r>
              <w:r w:rsidR="004E07C0" w:rsidRPr="00F43A82">
                <w:rPr>
                  <w:rFonts w:eastAsia="SimSun"/>
                  <w:szCs w:val="22"/>
                  <w:lang w:eastAsia="sv-SE"/>
                </w:rPr>
                <w:t xml:space="preserve"> only</w:t>
              </w:r>
            </w:ins>
            <w:ins w:id="1972" w:author="Johan Rune" w:date="2023-03-07T17:19:00Z">
              <w:r w:rsidR="0010113E">
                <w:rPr>
                  <w:rFonts w:eastAsia="SimSun"/>
                  <w:szCs w:val="22"/>
                  <w:lang w:eastAsia="sv-SE"/>
                </w:rPr>
                <w:t>.</w:t>
              </w:r>
            </w:ins>
            <w:ins w:id="1973"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74"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SimSun"/>
                <w:szCs w:val="22"/>
              </w:rPr>
              <w:t xml:space="preserve">sidelink </w:t>
            </w:r>
            <w:r w:rsidR="00C1392F" w:rsidRPr="00F43A82">
              <w:rPr>
                <w:rFonts w:eastAsia="SimSun" w:cs="Arial"/>
                <w:szCs w:val="22"/>
              </w:rPr>
              <w:t>and V2X sidelink</w:t>
            </w:r>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1975" w:name="_Toc60777339"/>
      <w:bookmarkStart w:id="1976" w:name="_Toc124713304"/>
      <w:r w:rsidRPr="00F43A82">
        <w:t>–</w:t>
      </w:r>
      <w:r w:rsidRPr="00F43A82">
        <w:tab/>
      </w:r>
      <w:r w:rsidRPr="00F43A82">
        <w:rPr>
          <w:i/>
        </w:rPr>
        <w:t>RadioLinkMonitoringConfig</w:t>
      </w:r>
      <w:bookmarkEnd w:id="1975"/>
      <w:bookmarkEnd w:id="1976"/>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lastRenderedPageBreak/>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1977" w:name="_Toc60777340"/>
      <w:bookmarkStart w:id="1978" w:name="_Toc124713305"/>
      <w:r w:rsidRPr="00F43A82">
        <w:t>–</w:t>
      </w:r>
      <w:r w:rsidRPr="00F43A82">
        <w:tab/>
      </w:r>
      <w:r w:rsidRPr="00F43A82">
        <w:rPr>
          <w:i/>
        </w:rPr>
        <w:t>RadioLinkMonitoringRS-Id</w:t>
      </w:r>
      <w:bookmarkEnd w:id="1977"/>
      <w:bookmarkEnd w:id="1978"/>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1979" w:name="_Toc60777341"/>
      <w:bookmarkStart w:id="1980" w:name="_Toc124713306"/>
      <w:r w:rsidRPr="00F43A82">
        <w:rPr>
          <w:rFonts w:eastAsia="SimSun"/>
        </w:rPr>
        <w:t>–</w:t>
      </w:r>
      <w:r w:rsidRPr="00F43A82">
        <w:rPr>
          <w:rFonts w:eastAsia="SimSun"/>
        </w:rPr>
        <w:tab/>
      </w:r>
      <w:r w:rsidRPr="00F43A82">
        <w:rPr>
          <w:rFonts w:eastAsia="SimSun"/>
          <w:i/>
          <w:noProof/>
        </w:rPr>
        <w:t>RAN-AreaCode</w:t>
      </w:r>
      <w:bookmarkEnd w:id="1979"/>
      <w:bookmarkEnd w:id="1980"/>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1981" w:name="_Toc60777342"/>
      <w:bookmarkStart w:id="1982" w:name="_Toc124713307"/>
      <w:r w:rsidRPr="00F43A82">
        <w:t>–</w:t>
      </w:r>
      <w:r w:rsidRPr="00F43A82">
        <w:tab/>
      </w:r>
      <w:r w:rsidRPr="00F43A82">
        <w:rPr>
          <w:i/>
        </w:rPr>
        <w:t>RateMatchPattern</w:t>
      </w:r>
      <w:bookmarkEnd w:id="1981"/>
      <w:bookmarkEnd w:id="1982"/>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lastRenderedPageBreak/>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1983" w:name="_Toc60777343"/>
      <w:bookmarkStart w:id="1984" w:name="_Toc124713308"/>
      <w:r w:rsidRPr="00F43A82">
        <w:t>–</w:t>
      </w:r>
      <w:r w:rsidRPr="00F43A82">
        <w:tab/>
      </w:r>
      <w:r w:rsidRPr="00F43A82">
        <w:rPr>
          <w:i/>
        </w:rPr>
        <w:t>RateMatchPatternId</w:t>
      </w:r>
      <w:bookmarkEnd w:id="1983"/>
      <w:bookmarkEnd w:id="1984"/>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lastRenderedPageBreak/>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1985" w:name="_Toc60777344"/>
      <w:bookmarkStart w:id="1986" w:name="_Toc124713309"/>
      <w:r w:rsidRPr="00F43A82">
        <w:t>–</w:t>
      </w:r>
      <w:r w:rsidRPr="00F43A82">
        <w:tab/>
      </w:r>
      <w:r w:rsidRPr="00F43A82">
        <w:rPr>
          <w:i/>
        </w:rPr>
        <w:t>RateMatchPatternLTE-CRS</w:t>
      </w:r>
      <w:bookmarkEnd w:id="1985"/>
      <w:bookmarkEnd w:id="1986"/>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1987" w:name="_Toc124713310"/>
      <w:r w:rsidRPr="00F43A82">
        <w:lastRenderedPageBreak/>
        <w:t>–</w:t>
      </w:r>
      <w:r w:rsidRPr="00F43A82">
        <w:tab/>
      </w:r>
      <w:r w:rsidRPr="00F43A82">
        <w:rPr>
          <w:i/>
        </w:rPr>
        <w:t>ReferenceLocation</w:t>
      </w:r>
      <w:bookmarkEnd w:id="1987"/>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1988" w:name="_Toc60777345"/>
      <w:bookmarkStart w:id="1989" w:name="_Toc124713311"/>
      <w:r w:rsidRPr="00F43A82">
        <w:t>–</w:t>
      </w:r>
      <w:r w:rsidRPr="00F43A82">
        <w:tab/>
      </w:r>
      <w:r w:rsidRPr="00F43A82">
        <w:rPr>
          <w:i/>
        </w:rPr>
        <w:t>ReferenceTimeInfo</w:t>
      </w:r>
      <w:bookmarkEnd w:id="1988"/>
      <w:bookmarkEnd w:id="1989"/>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lastRenderedPageBreak/>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1990" w:name="_Toc60777346"/>
      <w:bookmarkStart w:id="1991" w:name="_Toc124713312"/>
      <w:r w:rsidRPr="00F43A82">
        <w:t>–</w:t>
      </w:r>
      <w:r w:rsidRPr="00F43A82">
        <w:tab/>
      </w:r>
      <w:r w:rsidRPr="00F43A82">
        <w:rPr>
          <w:i/>
        </w:rPr>
        <w:t>RejectWaitTime</w:t>
      </w:r>
      <w:bookmarkEnd w:id="1990"/>
      <w:bookmarkEnd w:id="1991"/>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1992" w:name="_Toc60777347"/>
      <w:bookmarkStart w:id="1993" w:name="_Toc124713313"/>
      <w:r w:rsidRPr="00F43A82">
        <w:lastRenderedPageBreak/>
        <w:t>–</w:t>
      </w:r>
      <w:r w:rsidRPr="00F43A82">
        <w:tab/>
      </w:r>
      <w:r w:rsidRPr="00F43A82">
        <w:rPr>
          <w:i/>
        </w:rPr>
        <w:t>RepetitionSchemeConfig</w:t>
      </w:r>
      <w:bookmarkEnd w:id="1992"/>
      <w:bookmarkEnd w:id="1993"/>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lastRenderedPageBreak/>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1994" w:name="_Toc60777348"/>
      <w:bookmarkStart w:id="1995" w:name="_Toc124713314"/>
      <w:r w:rsidRPr="00F43A82">
        <w:rPr>
          <w:rFonts w:eastAsia="MS Mincho"/>
        </w:rPr>
        <w:t>–</w:t>
      </w:r>
      <w:r w:rsidRPr="00F43A82">
        <w:rPr>
          <w:rFonts w:eastAsia="MS Mincho"/>
        </w:rPr>
        <w:tab/>
      </w:r>
      <w:r w:rsidRPr="00F43A82">
        <w:rPr>
          <w:rFonts w:eastAsia="MS Mincho"/>
          <w:i/>
        </w:rPr>
        <w:t>ReportConfigId</w:t>
      </w:r>
      <w:bookmarkEnd w:id="1994"/>
      <w:bookmarkEnd w:id="1995"/>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1996" w:name="_Toc60777349"/>
      <w:bookmarkStart w:id="1997" w:name="_Toc124713315"/>
      <w:r w:rsidRPr="00F43A82">
        <w:rPr>
          <w:rFonts w:eastAsia="MS Mincho"/>
          <w:i/>
          <w:iCs/>
        </w:rPr>
        <w:t>–</w:t>
      </w:r>
      <w:r w:rsidRPr="00F43A82">
        <w:rPr>
          <w:rFonts w:eastAsia="MS Mincho"/>
          <w:i/>
          <w:iCs/>
        </w:rPr>
        <w:tab/>
        <w:t>ReportConfigInterRAT</w:t>
      </w:r>
      <w:bookmarkEnd w:id="1996"/>
      <w:bookmarkEnd w:id="1997"/>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lastRenderedPageBreak/>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1998" w:name="_Toc60777350"/>
      <w:bookmarkStart w:id="1999" w:name="_Toc124713316"/>
      <w:r w:rsidRPr="00F43A82">
        <w:rPr>
          <w:rFonts w:eastAsia="MS Mincho"/>
        </w:rPr>
        <w:lastRenderedPageBreak/>
        <w:t>–</w:t>
      </w:r>
      <w:r w:rsidRPr="00F43A82">
        <w:rPr>
          <w:rFonts w:eastAsia="MS Mincho"/>
        </w:rPr>
        <w:tab/>
      </w:r>
      <w:r w:rsidRPr="00F43A82">
        <w:rPr>
          <w:rFonts w:eastAsia="MS Mincho"/>
          <w:i/>
        </w:rPr>
        <w:t>ReportConfigNR</w:t>
      </w:r>
      <w:bookmarkEnd w:id="1998"/>
      <w:bookmarkEnd w:id="1999"/>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00"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00"/>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lastRenderedPageBreak/>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lastRenderedPageBreak/>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lastRenderedPageBreak/>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lastRenderedPageBreak/>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001" w:name="_Toc60777351"/>
      <w:bookmarkStart w:id="2002" w:name="_Toc124713317"/>
      <w:r w:rsidRPr="00F43A82">
        <w:rPr>
          <w:rFonts w:eastAsia="MS Mincho"/>
        </w:rPr>
        <w:t>–</w:t>
      </w:r>
      <w:r w:rsidRPr="00F43A82">
        <w:rPr>
          <w:rFonts w:eastAsia="MS Mincho"/>
        </w:rPr>
        <w:tab/>
      </w:r>
      <w:r w:rsidRPr="00F43A82">
        <w:rPr>
          <w:rFonts w:eastAsia="MS Mincho"/>
          <w:i/>
          <w:iCs/>
        </w:rPr>
        <w:t>ReportConfigNR-SL</w:t>
      </w:r>
      <w:bookmarkEnd w:id="2001"/>
      <w:bookmarkEnd w:id="2002"/>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003" w:name="_Toc60777352"/>
      <w:bookmarkStart w:id="2004" w:name="_Toc124713318"/>
      <w:r w:rsidRPr="00F43A82">
        <w:rPr>
          <w:rFonts w:eastAsia="MS Mincho"/>
        </w:rPr>
        <w:lastRenderedPageBreak/>
        <w:t>–</w:t>
      </w:r>
      <w:r w:rsidRPr="00F43A82">
        <w:rPr>
          <w:rFonts w:eastAsia="MS Mincho"/>
        </w:rPr>
        <w:tab/>
      </w:r>
      <w:r w:rsidRPr="00F43A82">
        <w:rPr>
          <w:rFonts w:eastAsia="MS Mincho"/>
          <w:i/>
        </w:rPr>
        <w:t>ReportConfigToAddModList</w:t>
      </w:r>
      <w:bookmarkEnd w:id="2003"/>
      <w:bookmarkEnd w:id="2004"/>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005" w:name="_Toc60777353"/>
      <w:bookmarkStart w:id="2006" w:name="_Toc124713319"/>
      <w:r w:rsidRPr="00F43A82">
        <w:rPr>
          <w:rFonts w:eastAsia="MS Mincho"/>
        </w:rPr>
        <w:t>–</w:t>
      </w:r>
      <w:r w:rsidRPr="00F43A82">
        <w:rPr>
          <w:rFonts w:eastAsia="MS Mincho"/>
        </w:rPr>
        <w:tab/>
      </w:r>
      <w:r w:rsidRPr="00F43A82">
        <w:rPr>
          <w:rFonts w:eastAsia="MS Mincho"/>
          <w:i/>
        </w:rPr>
        <w:t>ReportInterval</w:t>
      </w:r>
      <w:bookmarkEnd w:id="2005"/>
      <w:bookmarkEnd w:id="2006"/>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007" w:name="_Toc60777354"/>
      <w:bookmarkStart w:id="2008" w:name="_Toc124713320"/>
      <w:r w:rsidRPr="00F43A82">
        <w:rPr>
          <w:rFonts w:eastAsia="SimSun"/>
        </w:rPr>
        <w:t>–</w:t>
      </w:r>
      <w:r w:rsidRPr="00F43A82">
        <w:rPr>
          <w:rFonts w:eastAsia="SimSun"/>
        </w:rPr>
        <w:tab/>
      </w:r>
      <w:r w:rsidRPr="00F43A82">
        <w:rPr>
          <w:rFonts w:eastAsia="SimSun"/>
          <w:i/>
        </w:rPr>
        <w:t>ReselectionThreshold</w:t>
      </w:r>
      <w:bookmarkEnd w:id="2007"/>
      <w:bookmarkEnd w:id="2008"/>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lastRenderedPageBreak/>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009" w:name="_Toc60777355"/>
      <w:bookmarkStart w:id="2010" w:name="_Toc124713321"/>
      <w:r w:rsidRPr="00F43A82">
        <w:rPr>
          <w:rFonts w:eastAsia="SimSun"/>
        </w:rPr>
        <w:t>–</w:t>
      </w:r>
      <w:r w:rsidRPr="00F43A82">
        <w:rPr>
          <w:rFonts w:eastAsia="SimSun"/>
        </w:rPr>
        <w:tab/>
      </w:r>
      <w:r w:rsidRPr="00F43A82">
        <w:rPr>
          <w:rFonts w:eastAsia="SimSun"/>
          <w:i/>
        </w:rPr>
        <w:t>ReselectionThresholdQ</w:t>
      </w:r>
      <w:bookmarkEnd w:id="2009"/>
      <w:bookmarkEnd w:id="2010"/>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011" w:name="_Toc60777356"/>
      <w:bookmarkStart w:id="2012" w:name="_Toc124713322"/>
      <w:r w:rsidRPr="00F43A82">
        <w:rPr>
          <w:rFonts w:eastAsia="SimSun"/>
        </w:rPr>
        <w:t>–</w:t>
      </w:r>
      <w:r w:rsidRPr="00F43A82">
        <w:rPr>
          <w:rFonts w:eastAsia="SimSun"/>
        </w:rPr>
        <w:tab/>
      </w:r>
      <w:r w:rsidRPr="00F43A82">
        <w:rPr>
          <w:rFonts w:eastAsia="SimSun"/>
          <w:i/>
        </w:rPr>
        <w:t>ResumeCause</w:t>
      </w:r>
      <w:bookmarkEnd w:id="2011"/>
      <w:bookmarkEnd w:id="2012"/>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013" w:name="_Toc60777357"/>
      <w:bookmarkStart w:id="2014" w:name="_Toc124713323"/>
      <w:r w:rsidRPr="00F43A82">
        <w:rPr>
          <w:rFonts w:eastAsia="SimSun"/>
        </w:rPr>
        <w:t>–</w:t>
      </w:r>
      <w:r w:rsidRPr="00F43A82">
        <w:rPr>
          <w:rFonts w:eastAsia="SimSun"/>
        </w:rPr>
        <w:tab/>
      </w:r>
      <w:r w:rsidRPr="00F43A82">
        <w:rPr>
          <w:rFonts w:eastAsia="SimSun"/>
          <w:i/>
        </w:rPr>
        <w:t>RLC-BearerConfig</w:t>
      </w:r>
      <w:bookmarkEnd w:id="2013"/>
      <w:bookmarkEnd w:id="2014"/>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BearerConfig</w:t>
      </w:r>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BearerConfig</w:t>
      </w:r>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r w:rsidRPr="00F43A82">
              <w:rPr>
                <w:rFonts w:eastAsia="SimSun"/>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r w:rsidR="0046275D" w:rsidRPr="00F43A82">
              <w:rPr>
                <w:rFonts w:eastAsia="SimSun"/>
                <w:i/>
                <w:szCs w:val="22"/>
                <w:lang w:eastAsia="sv-SE"/>
              </w:rPr>
              <w:t>servedRadioBearer</w:t>
            </w:r>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015" w:name="_Toc60777358"/>
      <w:bookmarkStart w:id="2016" w:name="_Toc124713324"/>
      <w:r w:rsidRPr="00F43A82">
        <w:rPr>
          <w:rFonts w:eastAsia="SimSun"/>
        </w:rPr>
        <w:t>–</w:t>
      </w:r>
      <w:r w:rsidRPr="00F43A82">
        <w:rPr>
          <w:rFonts w:eastAsia="SimSun"/>
        </w:rPr>
        <w:tab/>
      </w:r>
      <w:r w:rsidRPr="00F43A82">
        <w:rPr>
          <w:rFonts w:eastAsia="SimSun"/>
          <w:i/>
        </w:rPr>
        <w:t>RLC-Config</w:t>
      </w:r>
      <w:bookmarkEnd w:id="2015"/>
      <w:bookmarkEnd w:id="2016"/>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017" w:name="_Toc60777359"/>
      <w:bookmarkStart w:id="2018" w:name="_Toc124713325"/>
      <w:r w:rsidRPr="00F43A82">
        <w:lastRenderedPageBreak/>
        <w:t>–</w:t>
      </w:r>
      <w:r w:rsidRPr="00F43A82">
        <w:tab/>
      </w:r>
      <w:r w:rsidRPr="00F43A82">
        <w:rPr>
          <w:i/>
        </w:rPr>
        <w:t>RLF-TimersAndConstants</w:t>
      </w:r>
      <w:bookmarkEnd w:id="2017"/>
      <w:bookmarkEnd w:id="2018"/>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019" w:name="_Toc60777360"/>
      <w:bookmarkStart w:id="2020" w:name="_Toc124713326"/>
      <w:r w:rsidRPr="00F43A82">
        <w:t>–</w:t>
      </w:r>
      <w:r w:rsidRPr="00F43A82">
        <w:tab/>
      </w:r>
      <w:r w:rsidRPr="00F43A82">
        <w:rPr>
          <w:i/>
        </w:rPr>
        <w:t>RNTI-Value</w:t>
      </w:r>
      <w:bookmarkEnd w:id="2019"/>
      <w:bookmarkEnd w:id="2020"/>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021" w:name="_Toc60777361"/>
      <w:bookmarkStart w:id="2022" w:name="_Toc124713327"/>
      <w:r w:rsidRPr="00F43A82">
        <w:rPr>
          <w:rFonts w:eastAsia="MS Mincho"/>
        </w:rPr>
        <w:lastRenderedPageBreak/>
        <w:t>–</w:t>
      </w:r>
      <w:r w:rsidRPr="00F43A82">
        <w:rPr>
          <w:rFonts w:eastAsia="MS Mincho"/>
        </w:rPr>
        <w:tab/>
      </w:r>
      <w:r w:rsidRPr="00F43A82">
        <w:rPr>
          <w:rFonts w:eastAsia="MS Mincho"/>
          <w:i/>
        </w:rPr>
        <w:t>RSRP-Range</w:t>
      </w:r>
      <w:bookmarkEnd w:id="2021"/>
      <w:bookmarkEnd w:id="2022"/>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023" w:name="_Toc60777362"/>
      <w:bookmarkStart w:id="2024" w:name="_Toc124713328"/>
      <w:r w:rsidRPr="00F43A82">
        <w:rPr>
          <w:rFonts w:eastAsia="MS Mincho"/>
        </w:rPr>
        <w:t>–</w:t>
      </w:r>
      <w:r w:rsidRPr="00F43A82">
        <w:rPr>
          <w:rFonts w:eastAsia="MS Mincho"/>
        </w:rPr>
        <w:tab/>
      </w:r>
      <w:r w:rsidRPr="00F43A82">
        <w:rPr>
          <w:rFonts w:eastAsia="MS Mincho"/>
          <w:i/>
        </w:rPr>
        <w:t>RSRQ-Range</w:t>
      </w:r>
      <w:bookmarkEnd w:id="2023"/>
      <w:bookmarkEnd w:id="2024"/>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025" w:name="_Toc60777363"/>
      <w:bookmarkStart w:id="2026" w:name="_Toc124713329"/>
      <w:r w:rsidRPr="00F43A82">
        <w:rPr>
          <w:rFonts w:eastAsia="MS Mincho"/>
        </w:rPr>
        <w:t>–</w:t>
      </w:r>
      <w:r w:rsidRPr="00F43A82">
        <w:rPr>
          <w:rFonts w:eastAsia="MS Mincho"/>
        </w:rPr>
        <w:tab/>
      </w:r>
      <w:r w:rsidRPr="00F43A82">
        <w:rPr>
          <w:rFonts w:eastAsia="MS Mincho"/>
          <w:i/>
        </w:rPr>
        <w:t>RSSI-Range</w:t>
      </w:r>
      <w:bookmarkEnd w:id="2025"/>
      <w:bookmarkEnd w:id="2026"/>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027" w:name="_Toc124713330"/>
      <w:r w:rsidRPr="00F43A82">
        <w:lastRenderedPageBreak/>
        <w:t>–</w:t>
      </w:r>
      <w:r w:rsidRPr="00F43A82">
        <w:tab/>
      </w:r>
      <w:r w:rsidRPr="00F43A82">
        <w:rPr>
          <w:i/>
        </w:rPr>
        <w:t>RxTxTimeDiff</w:t>
      </w:r>
      <w:bookmarkEnd w:id="2027"/>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028" w:name="_Toc124713331"/>
      <w:r w:rsidRPr="00F43A82">
        <w:t>–</w:t>
      </w:r>
      <w:r w:rsidRPr="00F43A82">
        <w:tab/>
      </w:r>
      <w:r w:rsidRPr="00F43A82">
        <w:rPr>
          <w:i/>
        </w:rPr>
        <w:t>SCellActivationRS-Config</w:t>
      </w:r>
      <w:bookmarkEnd w:id="2028"/>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r w:rsidRPr="00F43A82">
              <w:rPr>
                <w:rFonts w:eastAsia="SimSun"/>
                <w:i/>
                <w:szCs w:val="22"/>
                <w:lang w:eastAsia="sv-SE"/>
              </w:rPr>
              <w:lastRenderedPageBreak/>
              <w:t>SCellActivationRS-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029" w:name="_Toc124713332"/>
      <w:r w:rsidRPr="00F43A82">
        <w:t>–</w:t>
      </w:r>
      <w:r w:rsidRPr="00F43A82">
        <w:tab/>
      </w:r>
      <w:r w:rsidRPr="00F43A82">
        <w:rPr>
          <w:i/>
        </w:rPr>
        <w:t>SCellActivationRS-ConfigId</w:t>
      </w:r>
      <w:bookmarkEnd w:id="2029"/>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030" w:name="_Toc60777364"/>
      <w:bookmarkStart w:id="2031" w:name="_Toc124713333"/>
      <w:r w:rsidRPr="00F43A82">
        <w:t>–</w:t>
      </w:r>
      <w:r w:rsidRPr="00F43A82">
        <w:tab/>
      </w:r>
      <w:r w:rsidRPr="00F43A82">
        <w:rPr>
          <w:i/>
        </w:rPr>
        <w:t>S</w:t>
      </w:r>
      <w:r w:rsidRPr="00F43A82">
        <w:rPr>
          <w:i/>
          <w:noProof/>
        </w:rPr>
        <w:t>CellIndex</w:t>
      </w:r>
      <w:bookmarkEnd w:id="2030"/>
      <w:bookmarkEnd w:id="2031"/>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032" w:name="_Toc60777365"/>
      <w:bookmarkStart w:id="2033" w:name="_Toc124713334"/>
      <w:r w:rsidRPr="00F43A82">
        <w:rPr>
          <w:rFonts w:eastAsia="SimSun"/>
        </w:rPr>
        <w:lastRenderedPageBreak/>
        <w:t>–</w:t>
      </w:r>
      <w:r w:rsidRPr="00F43A82">
        <w:rPr>
          <w:rFonts w:eastAsia="SimSun"/>
        </w:rPr>
        <w:tab/>
      </w:r>
      <w:r w:rsidRPr="00F43A82">
        <w:rPr>
          <w:rFonts w:eastAsia="SimSun"/>
          <w:i/>
        </w:rPr>
        <w:t>SchedulingRequestConfig</w:t>
      </w:r>
      <w:bookmarkEnd w:id="2032"/>
      <w:bookmarkEnd w:id="2033"/>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chedulingRequestConfig</w:t>
      </w:r>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34"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35" w:name="_Hlk101255930"/>
      <w:bookmarkEnd w:id="2034"/>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35"/>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r w:rsidRPr="00F43A82">
              <w:rPr>
                <w:rFonts w:eastAsia="SimSun"/>
                <w:i/>
                <w:szCs w:val="22"/>
                <w:lang w:eastAsia="sv-SE"/>
              </w:rPr>
              <w:t>SchedulingRequestConfig</w:t>
            </w:r>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lastRenderedPageBreak/>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036" w:name="_Toc60777366"/>
      <w:bookmarkStart w:id="2037" w:name="_Toc124713335"/>
      <w:r w:rsidRPr="00F43A82">
        <w:rPr>
          <w:rFonts w:eastAsia="SimSun"/>
        </w:rPr>
        <w:t>–</w:t>
      </w:r>
      <w:r w:rsidRPr="00F43A82">
        <w:rPr>
          <w:rFonts w:eastAsia="SimSun"/>
        </w:rPr>
        <w:tab/>
      </w:r>
      <w:r w:rsidRPr="00F43A82">
        <w:rPr>
          <w:rFonts w:eastAsia="SimSun"/>
          <w:i/>
        </w:rPr>
        <w:t>SchedulingRequestId</w:t>
      </w:r>
      <w:bookmarkEnd w:id="2036"/>
      <w:bookmarkEnd w:id="2037"/>
    </w:p>
    <w:p w14:paraId="3F7005EF"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Id</w:t>
      </w:r>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r w:rsidRPr="00F43A82">
        <w:rPr>
          <w:rFonts w:eastAsia="SimSun"/>
          <w:i/>
        </w:rPr>
        <w:t>SchedulingRequestId</w:t>
      </w:r>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038" w:name="_Toc60777367"/>
      <w:bookmarkStart w:id="2039" w:name="_Toc124713336"/>
      <w:r w:rsidRPr="00F43A82">
        <w:rPr>
          <w:rFonts w:eastAsia="SimSun"/>
        </w:rPr>
        <w:t>–</w:t>
      </w:r>
      <w:r w:rsidRPr="00F43A82">
        <w:rPr>
          <w:rFonts w:eastAsia="SimSun"/>
        </w:rPr>
        <w:tab/>
      </w:r>
      <w:r w:rsidRPr="00F43A82">
        <w:rPr>
          <w:rFonts w:eastAsia="SimSun"/>
          <w:i/>
        </w:rPr>
        <w:t>SchedulingRequestResourceConfig</w:t>
      </w:r>
      <w:bookmarkEnd w:id="2038"/>
      <w:bookmarkEnd w:id="2039"/>
    </w:p>
    <w:p w14:paraId="368C45B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hedulingRequestResourceConfig</w:t>
      </w:r>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r w:rsidRPr="00F43A82">
        <w:rPr>
          <w:rFonts w:eastAsia="SimSun"/>
          <w:i/>
        </w:rPr>
        <w:t>SchedulingRequestResourceConfig</w:t>
      </w:r>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lastRenderedPageBreak/>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lastRenderedPageBreak/>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040" w:name="_Toc60777368"/>
      <w:bookmarkStart w:id="2041" w:name="_Toc124713337"/>
      <w:r w:rsidRPr="00F43A82">
        <w:t>–</w:t>
      </w:r>
      <w:r w:rsidRPr="00F43A82">
        <w:tab/>
      </w:r>
      <w:r w:rsidRPr="00F43A82">
        <w:rPr>
          <w:i/>
        </w:rPr>
        <w:t>SchedulingRequestResourceId</w:t>
      </w:r>
      <w:bookmarkEnd w:id="2040"/>
      <w:bookmarkEnd w:id="2041"/>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042" w:name="_Toc60777369"/>
      <w:bookmarkStart w:id="2043" w:name="_Toc124713338"/>
      <w:r w:rsidRPr="00F43A82">
        <w:rPr>
          <w:rFonts w:eastAsia="SimSun"/>
        </w:rPr>
        <w:t>–</w:t>
      </w:r>
      <w:r w:rsidRPr="00F43A82">
        <w:rPr>
          <w:rFonts w:eastAsia="SimSun"/>
        </w:rPr>
        <w:tab/>
      </w:r>
      <w:r w:rsidRPr="00F43A82">
        <w:rPr>
          <w:rFonts w:eastAsia="SimSun"/>
          <w:i/>
        </w:rPr>
        <w:t>ScramblingId</w:t>
      </w:r>
      <w:bookmarkEnd w:id="2042"/>
      <w:bookmarkEnd w:id="2043"/>
    </w:p>
    <w:p w14:paraId="51A4F1AC" w14:textId="77777777" w:rsidR="00394471" w:rsidRPr="00F43A82" w:rsidRDefault="00394471" w:rsidP="00394471">
      <w:pPr>
        <w:rPr>
          <w:rFonts w:eastAsia="SimSun"/>
        </w:rPr>
      </w:pPr>
      <w:r w:rsidRPr="00F43A82">
        <w:rPr>
          <w:rFonts w:eastAsia="SimSun"/>
        </w:rPr>
        <w:t xml:space="preserve">The IE </w:t>
      </w:r>
      <w:r w:rsidRPr="00F43A82">
        <w:rPr>
          <w:rFonts w:eastAsia="SimSun"/>
          <w:i/>
        </w:rPr>
        <w:t>ScramblingID</w:t>
      </w:r>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r w:rsidRPr="00F43A82">
        <w:rPr>
          <w:rFonts w:eastAsia="SimSun"/>
          <w:i/>
        </w:rPr>
        <w:lastRenderedPageBreak/>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044" w:name="_Toc60777370"/>
      <w:bookmarkStart w:id="2045" w:name="_Toc124713339"/>
      <w:r w:rsidRPr="00F43A82">
        <w:t>–</w:t>
      </w:r>
      <w:r w:rsidRPr="00F43A82">
        <w:tab/>
      </w:r>
      <w:r w:rsidRPr="00F43A82">
        <w:rPr>
          <w:i/>
        </w:rPr>
        <w:t>SCS-SpecificCarrier</w:t>
      </w:r>
      <w:bookmarkEnd w:id="2044"/>
      <w:bookmarkEnd w:id="2045"/>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046" w:name="_Toc60777371"/>
      <w:bookmarkStart w:id="2047" w:name="_Toc124713340"/>
      <w:r w:rsidRPr="00F43A82">
        <w:rPr>
          <w:rFonts w:eastAsia="SimSun"/>
        </w:rPr>
        <w:t>–</w:t>
      </w:r>
      <w:r w:rsidRPr="00F43A82">
        <w:rPr>
          <w:rFonts w:eastAsia="SimSun"/>
        </w:rPr>
        <w:tab/>
      </w:r>
      <w:r w:rsidRPr="00F43A82">
        <w:rPr>
          <w:rFonts w:eastAsia="SimSun"/>
          <w:i/>
        </w:rPr>
        <w:t>SDAP-Config</w:t>
      </w:r>
      <w:bookmarkEnd w:id="2046"/>
      <w:bookmarkEnd w:id="2047"/>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048" w:name="_Toc60777372"/>
      <w:bookmarkStart w:id="2049" w:name="_Toc124713341"/>
      <w:r w:rsidRPr="00F43A82">
        <w:t>–</w:t>
      </w:r>
      <w:r w:rsidRPr="00F43A82">
        <w:tab/>
      </w:r>
      <w:r w:rsidRPr="00F43A82">
        <w:rPr>
          <w:i/>
        </w:rPr>
        <w:t>SearchSpace</w:t>
      </w:r>
      <w:bookmarkEnd w:id="2048"/>
      <w:bookmarkEnd w:id="2049"/>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lastRenderedPageBreak/>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lastRenderedPageBreak/>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50" w:name="_Hlk109833350"/>
            <w:r w:rsidR="00A345A2" w:rsidRPr="00F43A82">
              <w:t>The number of slots for multi-slot PDCCH monitoring is configured according to clause 10 in TS 38.213 [13].</w:t>
            </w:r>
            <w:bookmarkEnd w:id="2050"/>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lastRenderedPageBreak/>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lastRenderedPageBreak/>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r w:rsidRPr="00F43A82">
              <w:rPr>
                <w:rFonts w:eastAsia="SimSun" w:cs="Arial"/>
                <w:i/>
                <w:szCs w:val="18"/>
                <w:lang w:eastAsia="sv-SE"/>
              </w:rPr>
              <w:t>SearchSpace</w:t>
            </w:r>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w:t>
            </w:r>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051" w:name="_Toc60777373"/>
      <w:bookmarkStart w:id="2052" w:name="_Toc124713342"/>
      <w:r w:rsidRPr="00F43A82">
        <w:t>–</w:t>
      </w:r>
      <w:r w:rsidRPr="00F43A82">
        <w:tab/>
      </w:r>
      <w:r w:rsidRPr="00F43A82">
        <w:rPr>
          <w:i/>
        </w:rPr>
        <w:t>SearchSpaceId</w:t>
      </w:r>
      <w:bookmarkEnd w:id="2051"/>
      <w:bookmarkEnd w:id="2052"/>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lastRenderedPageBreak/>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053" w:name="_Toc60777374"/>
      <w:bookmarkStart w:id="2054" w:name="_Toc124713343"/>
      <w:r w:rsidRPr="00F43A82">
        <w:t>–</w:t>
      </w:r>
      <w:r w:rsidRPr="00F43A82">
        <w:tab/>
      </w:r>
      <w:r w:rsidRPr="00F43A82">
        <w:rPr>
          <w:i/>
        </w:rPr>
        <w:t>SearchSpaceZero</w:t>
      </w:r>
      <w:bookmarkEnd w:id="2053"/>
      <w:bookmarkEnd w:id="2054"/>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055" w:name="_Toc60777375"/>
      <w:bookmarkStart w:id="2056" w:name="_Toc124713344"/>
      <w:r w:rsidRPr="00F43A82">
        <w:t>–</w:t>
      </w:r>
      <w:r w:rsidRPr="00F43A82">
        <w:tab/>
      </w:r>
      <w:r w:rsidRPr="00F43A82">
        <w:rPr>
          <w:i/>
          <w:noProof/>
        </w:rPr>
        <w:t>SecurityAlgorithmConfig</w:t>
      </w:r>
      <w:bookmarkEnd w:id="2055"/>
      <w:bookmarkEnd w:id="2056"/>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057" w:name="_Toc60777376"/>
      <w:bookmarkStart w:id="2058" w:name="_Toc124713345"/>
      <w:r w:rsidRPr="00F43A82">
        <w:t>–</w:t>
      </w:r>
      <w:r w:rsidRPr="00F43A82">
        <w:tab/>
      </w:r>
      <w:r w:rsidRPr="00F43A82">
        <w:rPr>
          <w:i/>
          <w:noProof/>
        </w:rPr>
        <w:t>SemiStaticChannelAccessConfig</w:t>
      </w:r>
      <w:bookmarkEnd w:id="2057"/>
      <w:bookmarkEnd w:id="2058"/>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059" w:name="_Toc124713346"/>
      <w:r w:rsidRPr="00F43A82">
        <w:t>–</w:t>
      </w:r>
      <w:r w:rsidRPr="00F43A82">
        <w:tab/>
      </w:r>
      <w:r w:rsidRPr="00F43A82">
        <w:rPr>
          <w:i/>
          <w:noProof/>
        </w:rPr>
        <w:t>SemiStaticChannelAccessConfigUE</w:t>
      </w:r>
      <w:bookmarkEnd w:id="2059"/>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060" w:name="_Toc60777377"/>
      <w:bookmarkStart w:id="2061" w:name="_Toc124713347"/>
      <w:r w:rsidRPr="00F43A82">
        <w:t>–</w:t>
      </w:r>
      <w:r w:rsidRPr="00F43A82">
        <w:tab/>
      </w:r>
      <w:r w:rsidRPr="00F43A82">
        <w:rPr>
          <w:i/>
        </w:rPr>
        <w:t>Sensor-LocationInfo</w:t>
      </w:r>
      <w:bookmarkEnd w:id="2060"/>
      <w:bookmarkEnd w:id="2061"/>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062" w:name="_Toc124713348"/>
      <w:r w:rsidRPr="00F43A82">
        <w:rPr>
          <w:i/>
          <w:noProof/>
        </w:rPr>
        <w:t>–</w:t>
      </w:r>
      <w:r w:rsidRPr="00F43A82">
        <w:rPr>
          <w:i/>
          <w:noProof/>
        </w:rPr>
        <w:tab/>
        <w:t>ServingCellAndBWP-Id</w:t>
      </w:r>
      <w:bookmarkEnd w:id="2062"/>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063" w:name="_Toc60777378"/>
      <w:bookmarkStart w:id="2064" w:name="_Toc124713349"/>
      <w:r w:rsidRPr="00F43A82">
        <w:t>–</w:t>
      </w:r>
      <w:r w:rsidRPr="00F43A82">
        <w:tab/>
      </w:r>
      <w:r w:rsidRPr="00F43A82">
        <w:rPr>
          <w:i/>
        </w:rPr>
        <w:t>Serv</w:t>
      </w:r>
      <w:r w:rsidRPr="00F43A82">
        <w:rPr>
          <w:i/>
          <w:noProof/>
        </w:rPr>
        <w:t>CellIndex</w:t>
      </w:r>
      <w:bookmarkEnd w:id="2063"/>
      <w:bookmarkEnd w:id="2064"/>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065" w:name="_Toc60777379"/>
      <w:bookmarkStart w:id="2066" w:name="_Toc124713350"/>
      <w:r w:rsidRPr="00F43A82">
        <w:t>–</w:t>
      </w:r>
      <w:r w:rsidRPr="00F43A82">
        <w:tab/>
      </w:r>
      <w:r w:rsidRPr="00F43A82">
        <w:rPr>
          <w:i/>
        </w:rPr>
        <w:t>ServingCellConfig</w:t>
      </w:r>
      <w:bookmarkEnd w:id="2065"/>
      <w:bookmarkEnd w:id="2066"/>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lastRenderedPageBreak/>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lastRenderedPageBreak/>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lastRenderedPageBreak/>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lastRenderedPageBreak/>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lastRenderedPageBreak/>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r w:rsidRPr="00F43A82">
        <w:rPr>
          <w:rFonts w:eastAsia="SimSun"/>
          <w:i/>
        </w:rPr>
        <w:t>RRCReconfiguration</w:t>
      </w:r>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067" w:name="_Toc60777380"/>
      <w:bookmarkStart w:id="2068" w:name="_Toc124713351"/>
      <w:r w:rsidRPr="00F43A82">
        <w:t>–</w:t>
      </w:r>
      <w:r w:rsidRPr="00F43A82">
        <w:tab/>
      </w:r>
      <w:r w:rsidRPr="00F43A82">
        <w:rPr>
          <w:i/>
        </w:rPr>
        <w:t>ServingCellConfigCommon</w:t>
      </w:r>
      <w:bookmarkEnd w:id="2067"/>
      <w:bookmarkEnd w:id="2068"/>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lastRenderedPageBreak/>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lastRenderedPageBreak/>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069" w:name="_Toc60777381"/>
      <w:bookmarkStart w:id="2070" w:name="_Toc124713352"/>
      <w:r w:rsidRPr="00F43A82">
        <w:t>–</w:t>
      </w:r>
      <w:r w:rsidRPr="00F43A82">
        <w:tab/>
      </w:r>
      <w:r w:rsidRPr="00F43A82">
        <w:rPr>
          <w:i/>
        </w:rPr>
        <w:t>ServingCellConfigCommonSIB</w:t>
      </w:r>
      <w:bookmarkEnd w:id="2069"/>
      <w:bookmarkEnd w:id="2070"/>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lastRenderedPageBreak/>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071" w:name="_Toc60777382"/>
      <w:bookmarkStart w:id="2072" w:name="_Toc124713353"/>
      <w:r w:rsidRPr="00F43A82">
        <w:rPr>
          <w:rFonts w:eastAsia="MS Mincho"/>
          <w:i/>
          <w:iCs/>
        </w:rPr>
        <w:lastRenderedPageBreak/>
        <w:t>–</w:t>
      </w:r>
      <w:r w:rsidRPr="00F43A82">
        <w:rPr>
          <w:rFonts w:eastAsia="MS Mincho"/>
          <w:i/>
          <w:iCs/>
        </w:rPr>
        <w:tab/>
        <w:t>ShortI-RNTI-Value</w:t>
      </w:r>
      <w:bookmarkEnd w:id="2071"/>
      <w:bookmarkEnd w:id="2072"/>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073" w:name="_Toc60777383"/>
      <w:bookmarkStart w:id="2074" w:name="_Toc124713354"/>
      <w:r w:rsidRPr="00F43A82">
        <w:rPr>
          <w:i/>
          <w:iCs/>
        </w:rPr>
        <w:t>–</w:t>
      </w:r>
      <w:r w:rsidRPr="00F43A82">
        <w:rPr>
          <w:i/>
          <w:iCs/>
        </w:rPr>
        <w:tab/>
      </w:r>
      <w:r w:rsidRPr="00F43A82">
        <w:rPr>
          <w:i/>
          <w:iCs/>
          <w:noProof/>
        </w:rPr>
        <w:t>ShortMAC-I</w:t>
      </w:r>
      <w:bookmarkEnd w:id="2073"/>
      <w:bookmarkEnd w:id="2074"/>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075" w:name="_Toc60777384"/>
      <w:bookmarkStart w:id="2076" w:name="_Toc124713355"/>
      <w:r w:rsidRPr="00F43A82">
        <w:rPr>
          <w:rFonts w:eastAsia="MS Mincho"/>
        </w:rPr>
        <w:t>–</w:t>
      </w:r>
      <w:r w:rsidRPr="00F43A82">
        <w:rPr>
          <w:rFonts w:eastAsia="MS Mincho"/>
        </w:rPr>
        <w:tab/>
      </w:r>
      <w:r w:rsidRPr="00F43A82">
        <w:rPr>
          <w:rFonts w:eastAsia="MS Mincho"/>
          <w:i/>
        </w:rPr>
        <w:t>SINR-Range</w:t>
      </w:r>
      <w:bookmarkEnd w:id="2075"/>
      <w:bookmarkEnd w:id="2076"/>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077" w:name="_Toc60777385"/>
      <w:bookmarkStart w:id="2078" w:name="_Toc124713356"/>
      <w:r w:rsidRPr="00F43A82">
        <w:rPr>
          <w:rFonts w:eastAsia="SimSun"/>
        </w:rPr>
        <w:lastRenderedPageBreak/>
        <w:t>–</w:t>
      </w:r>
      <w:r w:rsidRPr="00F43A82">
        <w:rPr>
          <w:rFonts w:eastAsia="SimSun"/>
        </w:rPr>
        <w:tab/>
      </w:r>
      <w:r w:rsidRPr="00F43A82">
        <w:rPr>
          <w:rFonts w:eastAsia="SimSun"/>
          <w:i/>
        </w:rPr>
        <w:t>SI-RequestConfig</w:t>
      </w:r>
      <w:bookmarkEnd w:id="2077"/>
      <w:bookmarkEnd w:id="2078"/>
    </w:p>
    <w:p w14:paraId="7D8C5776" w14:textId="77777777" w:rsidR="00394471" w:rsidRPr="00F43A82" w:rsidRDefault="00394471" w:rsidP="00394471">
      <w:pPr>
        <w:rPr>
          <w:rFonts w:eastAsia="SimSun"/>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079" w:name="_Toc60777386"/>
      <w:bookmarkStart w:id="2080" w:name="_Toc124713357"/>
      <w:r w:rsidRPr="00F43A82">
        <w:rPr>
          <w:rFonts w:eastAsia="SimSun"/>
        </w:rPr>
        <w:t>–</w:t>
      </w:r>
      <w:r w:rsidRPr="00F43A82">
        <w:rPr>
          <w:rFonts w:eastAsia="SimSun"/>
        </w:rPr>
        <w:tab/>
      </w:r>
      <w:r w:rsidRPr="00F43A82">
        <w:rPr>
          <w:rFonts w:eastAsia="SimSun"/>
          <w:i/>
        </w:rPr>
        <w:t>SI-SchedulingInfo</w:t>
      </w:r>
      <w:bookmarkEnd w:id="2079"/>
      <w:bookmarkEnd w:id="2080"/>
    </w:p>
    <w:p w14:paraId="1E6DA069" w14:textId="77777777" w:rsidR="00394471" w:rsidRPr="00F43A82" w:rsidRDefault="00394471" w:rsidP="00394471">
      <w:pPr>
        <w:rPr>
          <w:rFonts w:eastAsia="SimSun"/>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lastRenderedPageBreak/>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081" w:name="_Toc60777387"/>
      <w:bookmarkStart w:id="2082" w:name="_Toc124713358"/>
      <w:r w:rsidRPr="00F43A82">
        <w:rPr>
          <w:rFonts w:eastAsia="SimSun"/>
          <w:i/>
          <w:iCs/>
        </w:rPr>
        <w:t>–</w:t>
      </w:r>
      <w:r w:rsidRPr="00F43A82">
        <w:rPr>
          <w:rFonts w:eastAsia="SimSun"/>
          <w:i/>
          <w:iCs/>
        </w:rPr>
        <w:tab/>
      </w:r>
      <w:r w:rsidRPr="00F43A82">
        <w:rPr>
          <w:i/>
          <w:iCs/>
        </w:rPr>
        <w:t>SK-Counter</w:t>
      </w:r>
      <w:bookmarkEnd w:id="2081"/>
      <w:bookmarkEnd w:id="2082"/>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K</w:t>
      </w:r>
      <w:r w:rsidRPr="00F43A82">
        <w:rPr>
          <w:rStyle w:val="NOChar"/>
          <w:rFonts w:eastAsia="SimSun"/>
          <w:vertAlign w:val="subscript"/>
        </w:rPr>
        <w:t>gNB</w:t>
      </w:r>
      <w:r w:rsidRPr="00F43A82">
        <w:rPr>
          <w:rFonts w:eastAsia="SimSun"/>
        </w:rPr>
        <w:t xml:space="preserve"> or S-K</w:t>
      </w:r>
      <w:r w:rsidRPr="00F43A82">
        <w:rPr>
          <w:rStyle w:val="NOChar"/>
          <w:rFonts w:eastAsia="SimSun"/>
          <w:vertAlign w:val="subscript"/>
        </w:rPr>
        <w:t>eNB</w:t>
      </w:r>
      <w:r w:rsidRPr="00F43A82">
        <w:rPr>
          <w:rFonts w:eastAsia="SimSun"/>
        </w:rPr>
        <w:t xml:space="preserve"> based on the current or newly derived K</w:t>
      </w:r>
      <w:r w:rsidRPr="00F43A82">
        <w:rPr>
          <w:rFonts w:eastAsia="SimSun"/>
          <w:vertAlign w:val="subscript"/>
        </w:rPr>
        <w:t>gNB</w:t>
      </w:r>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083" w:name="_Toc60777388"/>
      <w:bookmarkStart w:id="2084" w:name="_Toc124713359"/>
      <w:r w:rsidRPr="00F43A82">
        <w:lastRenderedPageBreak/>
        <w:t>–</w:t>
      </w:r>
      <w:r w:rsidRPr="00F43A82">
        <w:tab/>
      </w:r>
      <w:r w:rsidRPr="00F43A82">
        <w:rPr>
          <w:i/>
        </w:rPr>
        <w:t>SlotFormatCombinationsPerCell</w:t>
      </w:r>
      <w:bookmarkEnd w:id="2083"/>
      <w:bookmarkEnd w:id="2084"/>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lastRenderedPageBreak/>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085" w:name="_Toc60777389"/>
      <w:bookmarkStart w:id="2086" w:name="_Toc124713360"/>
      <w:r w:rsidRPr="00F43A82">
        <w:t>–</w:t>
      </w:r>
      <w:r w:rsidRPr="00F43A82">
        <w:tab/>
      </w:r>
      <w:r w:rsidRPr="00F43A82">
        <w:rPr>
          <w:i/>
        </w:rPr>
        <w:t>SlotFormatIndicator</w:t>
      </w:r>
      <w:bookmarkEnd w:id="2085"/>
      <w:bookmarkEnd w:id="2086"/>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lastRenderedPageBreak/>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087" w:name="_Toc60777390"/>
      <w:bookmarkStart w:id="2088" w:name="_Toc124713361"/>
      <w:r w:rsidRPr="00F43A82">
        <w:t>–</w:t>
      </w:r>
      <w:r w:rsidRPr="00F43A82">
        <w:tab/>
      </w:r>
      <w:r w:rsidRPr="00F43A82">
        <w:rPr>
          <w:i/>
        </w:rPr>
        <w:t>S-NSSAI</w:t>
      </w:r>
      <w:bookmarkEnd w:id="2087"/>
      <w:bookmarkEnd w:id="2088"/>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089" w:name="_Toc60777391"/>
      <w:bookmarkStart w:id="2090" w:name="_Toc124713362"/>
      <w:r w:rsidRPr="00F43A82">
        <w:t>–</w:t>
      </w:r>
      <w:r w:rsidRPr="00F43A82">
        <w:tab/>
      </w:r>
      <w:r w:rsidRPr="00F43A82">
        <w:rPr>
          <w:i/>
        </w:rPr>
        <w:t>SpeedStateScaleFactors</w:t>
      </w:r>
      <w:bookmarkEnd w:id="2089"/>
      <w:bookmarkEnd w:id="2090"/>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091" w:name="_Toc60777392"/>
      <w:bookmarkStart w:id="2092" w:name="_Toc124713363"/>
      <w:r w:rsidRPr="00F43A82">
        <w:t>–</w:t>
      </w:r>
      <w:r w:rsidRPr="00F43A82">
        <w:tab/>
      </w:r>
      <w:r w:rsidRPr="00F43A82">
        <w:rPr>
          <w:i/>
        </w:rPr>
        <w:t>SPS-Config</w:t>
      </w:r>
      <w:bookmarkEnd w:id="2091"/>
      <w:bookmarkEnd w:id="2092"/>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093" w:name="_Toc60777393"/>
      <w:bookmarkStart w:id="2094" w:name="_Toc124713364"/>
      <w:r w:rsidRPr="00F43A82">
        <w:lastRenderedPageBreak/>
        <w:t>–</w:t>
      </w:r>
      <w:r w:rsidRPr="00F43A82">
        <w:tab/>
      </w:r>
      <w:r w:rsidRPr="00F43A82">
        <w:rPr>
          <w:i/>
        </w:rPr>
        <w:t>SPS-ConfigIndex</w:t>
      </w:r>
      <w:bookmarkEnd w:id="2093"/>
      <w:bookmarkEnd w:id="2094"/>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095" w:name="_Toc60777394"/>
      <w:bookmarkStart w:id="2096" w:name="_Toc124713365"/>
      <w:r w:rsidRPr="00F43A82">
        <w:t>–</w:t>
      </w:r>
      <w:r w:rsidRPr="00F43A82">
        <w:tab/>
      </w:r>
      <w:r w:rsidRPr="00F43A82">
        <w:rPr>
          <w:i/>
        </w:rPr>
        <w:t>SPS-PUCCH-AN</w:t>
      </w:r>
      <w:bookmarkEnd w:id="2095"/>
      <w:bookmarkEnd w:id="2096"/>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097" w:name="_Toc60777395"/>
      <w:bookmarkStart w:id="2098" w:name="_Toc124713366"/>
      <w:r w:rsidRPr="00F43A82">
        <w:t>–</w:t>
      </w:r>
      <w:r w:rsidRPr="00F43A82">
        <w:tab/>
      </w:r>
      <w:r w:rsidRPr="00F43A82">
        <w:rPr>
          <w:i/>
        </w:rPr>
        <w:t>SPS-PUCCH-AN-List</w:t>
      </w:r>
      <w:bookmarkEnd w:id="2097"/>
      <w:bookmarkEnd w:id="2098"/>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099" w:name="_Toc60777396"/>
      <w:bookmarkStart w:id="2100" w:name="_Toc124713367"/>
      <w:r w:rsidRPr="00F43A82">
        <w:t>–</w:t>
      </w:r>
      <w:r w:rsidRPr="00F43A82">
        <w:tab/>
      </w:r>
      <w:r w:rsidRPr="00F43A82">
        <w:rPr>
          <w:i/>
        </w:rPr>
        <w:t>SRB-Identity</w:t>
      </w:r>
      <w:bookmarkEnd w:id="2099"/>
      <w:bookmarkEnd w:id="2100"/>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01"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02" w:author="Håkan Palm" w:date="2023-03-07T11:48:00Z"/>
        </w:rPr>
      </w:pPr>
    </w:p>
    <w:p w14:paraId="6C053DEF" w14:textId="77777777" w:rsidR="006319DF" w:rsidRPr="00F43A82" w:rsidRDefault="006319DF" w:rsidP="006319DF">
      <w:pPr>
        <w:pStyle w:val="PL"/>
        <w:rPr>
          <w:ins w:id="2103" w:author="Ericsson" w:date="2023-03-07T14:32:00Z"/>
        </w:rPr>
      </w:pPr>
      <w:ins w:id="2104"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05"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106" w:name="_Toc60777397"/>
      <w:bookmarkStart w:id="2107" w:name="_Toc124713368"/>
      <w:r w:rsidRPr="00F43A82">
        <w:t>–</w:t>
      </w:r>
      <w:r w:rsidRPr="00F43A82">
        <w:tab/>
      </w:r>
      <w:r w:rsidRPr="00F43A82">
        <w:rPr>
          <w:i/>
        </w:rPr>
        <w:t>SRS-CarrierSwitching</w:t>
      </w:r>
      <w:bookmarkEnd w:id="2106"/>
      <w:bookmarkEnd w:id="2107"/>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lastRenderedPageBreak/>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108" w:name="_Toc60777398"/>
      <w:bookmarkStart w:id="2109" w:name="_Toc124713369"/>
      <w:r w:rsidRPr="00F43A82">
        <w:lastRenderedPageBreak/>
        <w:t>–</w:t>
      </w:r>
      <w:r w:rsidRPr="00F43A82">
        <w:tab/>
      </w:r>
      <w:r w:rsidRPr="00F43A82">
        <w:rPr>
          <w:i/>
        </w:rPr>
        <w:t>SRS-Config</w:t>
      </w:r>
      <w:bookmarkEnd w:id="2108"/>
      <w:bookmarkEnd w:id="2109"/>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lastRenderedPageBreak/>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lastRenderedPageBreak/>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lastRenderedPageBreak/>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lastRenderedPageBreak/>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lastRenderedPageBreak/>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lastRenderedPageBreak/>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lastRenderedPageBreak/>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SimSun"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10" w:name="OLE_LINK15"/>
            <w:bookmarkStart w:id="2111" w:name="OLE_LINK16"/>
            <w:r w:rsidRPr="00F43A82">
              <w:rPr>
                <w:rFonts w:cs="Arial"/>
                <w:i/>
                <w:szCs w:val="18"/>
                <w:lang w:eastAsia="zh-CN"/>
              </w:rPr>
              <w:t xml:space="preserve">srs-ResourceId </w:t>
            </w:r>
            <w:bookmarkEnd w:id="2110"/>
            <w:bookmarkEnd w:id="2111"/>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r w:rsidRPr="00F43A82">
              <w:rPr>
                <w:rFonts w:eastAsia="SimSun"/>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SimSun"/>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r w:rsidRPr="00F43A82">
              <w:rPr>
                <w:rFonts w:eastAsia="SimSun"/>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SimSun"/>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r w:rsidRPr="00F43A82">
              <w:rPr>
                <w:rFonts w:eastAsia="SimSun"/>
                <w:b/>
                <w:i/>
                <w:szCs w:val="22"/>
                <w:lang w:eastAsia="zh-CN"/>
              </w:rPr>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12" w:name="OLE_LINK36"/>
            <w:bookmarkStart w:id="2113"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12"/>
            <w:bookmarkEnd w:id="2113"/>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r w:rsidRPr="00F43A82">
              <w:rPr>
                <w:rFonts w:eastAsia="SimSun"/>
                <w:i/>
                <w:szCs w:val="22"/>
                <w:lang w:eastAsia="zh-CN"/>
              </w:rPr>
              <w:t>ssb-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BlockPower</w:t>
            </w:r>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r w:rsidRPr="00F43A82">
              <w:rPr>
                <w:rFonts w:eastAsia="SimSun"/>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114" w:name="_Toc60777399"/>
      <w:bookmarkStart w:id="2115" w:name="_Toc124713370"/>
      <w:r w:rsidRPr="00F43A82">
        <w:rPr>
          <w:rFonts w:eastAsia="MS Mincho"/>
        </w:rPr>
        <w:t>–</w:t>
      </w:r>
      <w:r w:rsidRPr="00F43A82">
        <w:rPr>
          <w:rFonts w:eastAsia="MS Mincho"/>
        </w:rPr>
        <w:tab/>
      </w:r>
      <w:r w:rsidRPr="00F43A82">
        <w:rPr>
          <w:rFonts w:eastAsia="MS Mincho"/>
          <w:i/>
        </w:rPr>
        <w:t>SRS-RSRP-Range</w:t>
      </w:r>
      <w:bookmarkEnd w:id="2114"/>
      <w:bookmarkEnd w:id="2115"/>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116" w:name="_Toc60777400"/>
      <w:bookmarkStart w:id="2117" w:name="_Toc124713371"/>
      <w:r w:rsidRPr="00F43A82">
        <w:t>–</w:t>
      </w:r>
      <w:r w:rsidRPr="00F43A82">
        <w:tab/>
      </w:r>
      <w:r w:rsidRPr="00F43A82">
        <w:rPr>
          <w:i/>
        </w:rPr>
        <w:t>SRS-TPC-CommandConfig</w:t>
      </w:r>
      <w:bookmarkEnd w:id="2116"/>
      <w:bookmarkEnd w:id="2117"/>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118" w:name="_Toc60777401"/>
      <w:bookmarkStart w:id="2119" w:name="_Toc124713372"/>
      <w:r w:rsidRPr="00F43A82">
        <w:t>–</w:t>
      </w:r>
      <w:r w:rsidRPr="00F43A82">
        <w:tab/>
      </w:r>
      <w:r w:rsidRPr="00F43A82">
        <w:rPr>
          <w:i/>
        </w:rPr>
        <w:t>SSB-Index</w:t>
      </w:r>
      <w:bookmarkEnd w:id="2118"/>
      <w:bookmarkEnd w:id="2119"/>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120" w:name="_Toc60777402"/>
      <w:bookmarkStart w:id="2121" w:name="_Toc124713373"/>
      <w:r w:rsidRPr="00F43A82">
        <w:t>–</w:t>
      </w:r>
      <w:r w:rsidRPr="00F43A82">
        <w:tab/>
      </w:r>
      <w:r w:rsidRPr="00F43A82">
        <w:rPr>
          <w:i/>
        </w:rPr>
        <w:t>SSB-MTC</w:t>
      </w:r>
      <w:bookmarkEnd w:id="2120"/>
      <w:bookmarkEnd w:id="2121"/>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122" w:name="_Toc60777403"/>
      <w:bookmarkStart w:id="2123" w:name="_Toc124713374"/>
      <w:r w:rsidRPr="00F43A82">
        <w:t>–</w:t>
      </w:r>
      <w:r w:rsidRPr="00F43A82">
        <w:tab/>
      </w:r>
      <w:r w:rsidRPr="00F43A82">
        <w:rPr>
          <w:i/>
          <w:iCs/>
        </w:rPr>
        <w:t>SSB</w:t>
      </w:r>
      <w:r w:rsidRPr="00F43A82">
        <w:rPr>
          <w:rFonts w:cs="Courier New"/>
          <w:i/>
          <w:iCs/>
        </w:rPr>
        <w:t>-PositionQCL-Relation</w:t>
      </w:r>
      <w:bookmarkEnd w:id="2122"/>
      <w:bookmarkEnd w:id="2123"/>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124" w:name="_Toc60777404"/>
      <w:bookmarkStart w:id="2125" w:name="_Toc124713375"/>
      <w:r w:rsidRPr="00F43A82">
        <w:t>–</w:t>
      </w:r>
      <w:r w:rsidRPr="00F43A82">
        <w:tab/>
      </w:r>
      <w:r w:rsidRPr="00F43A82">
        <w:rPr>
          <w:i/>
        </w:rPr>
        <w:t>SSB-ToMeasure</w:t>
      </w:r>
      <w:bookmarkEnd w:id="2124"/>
      <w:bookmarkEnd w:id="2125"/>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126" w:name="_Toc60777405"/>
      <w:bookmarkStart w:id="2127" w:name="_Toc124713376"/>
      <w:r w:rsidRPr="00F43A82">
        <w:t>–</w:t>
      </w:r>
      <w:r w:rsidRPr="00F43A82">
        <w:tab/>
      </w:r>
      <w:r w:rsidRPr="00F43A82">
        <w:rPr>
          <w:i/>
        </w:rPr>
        <w:t>SS-RSSI-Measurement</w:t>
      </w:r>
      <w:bookmarkEnd w:id="2126"/>
      <w:bookmarkEnd w:id="2127"/>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SCell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128" w:name="_Toc60777406"/>
      <w:bookmarkStart w:id="2129" w:name="_Toc124713377"/>
      <w:r w:rsidRPr="00F43A82">
        <w:t>–</w:t>
      </w:r>
      <w:r w:rsidRPr="00F43A82">
        <w:tab/>
      </w:r>
      <w:r w:rsidRPr="00F43A82">
        <w:rPr>
          <w:i/>
        </w:rPr>
        <w:t>SubcarrierSpacing</w:t>
      </w:r>
      <w:bookmarkEnd w:id="2128"/>
      <w:bookmarkEnd w:id="2129"/>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130" w:name="_Toc60777407"/>
      <w:bookmarkStart w:id="2131" w:name="_Toc124713378"/>
      <w:r w:rsidRPr="00F43A82">
        <w:t>–</w:t>
      </w:r>
      <w:r w:rsidRPr="00F43A82">
        <w:tab/>
      </w:r>
      <w:r w:rsidRPr="00F43A82">
        <w:rPr>
          <w:i/>
        </w:rPr>
        <w:t>TAG-Config</w:t>
      </w:r>
      <w:bookmarkEnd w:id="2130"/>
      <w:bookmarkEnd w:id="2131"/>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132" w:name="_Toc124713379"/>
      <w:r w:rsidRPr="00F43A82">
        <w:t>–</w:t>
      </w:r>
      <w:r w:rsidRPr="00F43A82">
        <w:tab/>
      </w:r>
      <w:r w:rsidRPr="00F43A82">
        <w:rPr>
          <w:i/>
        </w:rPr>
        <w:t>TAR-Config</w:t>
      </w:r>
      <w:bookmarkEnd w:id="2132"/>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133" w:name="_Toc124713380"/>
      <w:r w:rsidRPr="00F43A82">
        <w:t>–</w:t>
      </w:r>
      <w:r w:rsidRPr="00F43A82">
        <w:tab/>
      </w:r>
      <w:r w:rsidRPr="00F43A82">
        <w:rPr>
          <w:i/>
        </w:rPr>
        <w:t>TCI-</w:t>
      </w:r>
      <w:r w:rsidR="0005240D" w:rsidRPr="00F43A82">
        <w:rPr>
          <w:i/>
        </w:rPr>
        <w:t>ActivatedConfig</w:t>
      </w:r>
      <w:bookmarkEnd w:id="2133"/>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134" w:name="_Toc60777408"/>
      <w:bookmarkStart w:id="2135" w:name="_Toc124713381"/>
      <w:r w:rsidRPr="00F43A82">
        <w:t>–</w:t>
      </w:r>
      <w:r w:rsidRPr="00F43A82">
        <w:tab/>
      </w:r>
      <w:r w:rsidRPr="00F43A82">
        <w:rPr>
          <w:i/>
        </w:rPr>
        <w:t>TCI-State</w:t>
      </w:r>
      <w:bookmarkEnd w:id="2134"/>
      <w:bookmarkEnd w:id="2135"/>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36"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36"/>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37"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37"/>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138" w:name="_Toc60777409"/>
      <w:bookmarkStart w:id="2139" w:name="_Toc124713382"/>
      <w:r w:rsidRPr="00F43A82">
        <w:t>–</w:t>
      </w:r>
      <w:r w:rsidRPr="00F43A82">
        <w:tab/>
      </w:r>
      <w:r w:rsidRPr="00F43A82">
        <w:rPr>
          <w:i/>
        </w:rPr>
        <w:t>TCI-StateId</w:t>
      </w:r>
      <w:bookmarkEnd w:id="2138"/>
      <w:bookmarkEnd w:id="2139"/>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140" w:name="_Toc124713383"/>
      <w:r w:rsidRPr="00F43A82">
        <w:t>–</w:t>
      </w:r>
      <w:r w:rsidRPr="00F43A82">
        <w:tab/>
      </w:r>
      <w:r w:rsidRPr="00F43A82">
        <w:rPr>
          <w:i/>
        </w:rPr>
        <w:t>TCI-UL-State</w:t>
      </w:r>
      <w:bookmarkEnd w:id="2140"/>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41"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SimSun"/>
                <w:i/>
                <w:iCs/>
                <w:lang w:eastAsia="zh-CN"/>
              </w:rPr>
              <w:t>ul-powerControl</w:t>
            </w:r>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41"/>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142" w:name="_Toc124713384"/>
      <w:r w:rsidRPr="00F43A82">
        <w:t>–</w:t>
      </w:r>
      <w:r w:rsidRPr="00F43A82">
        <w:tab/>
      </w:r>
      <w:r w:rsidRPr="00F43A82">
        <w:rPr>
          <w:i/>
        </w:rPr>
        <w:t>TCI-UL-StateId</w:t>
      </w:r>
      <w:bookmarkEnd w:id="2142"/>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143" w:name="_Toc60777410"/>
      <w:bookmarkStart w:id="2144" w:name="_Toc124713385"/>
      <w:r w:rsidRPr="00F43A82">
        <w:t>–</w:t>
      </w:r>
      <w:r w:rsidRPr="00F43A82">
        <w:tab/>
      </w:r>
      <w:r w:rsidRPr="00F43A82">
        <w:rPr>
          <w:i/>
        </w:rPr>
        <w:t>TDD-UL-DL-ConfigCommon</w:t>
      </w:r>
      <w:bookmarkEnd w:id="2143"/>
      <w:bookmarkEnd w:id="2144"/>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PreconfigGeneral</w:t>
            </w:r>
            <w:r w:rsidRPr="00F43A82">
              <w:rPr>
                <w:rFonts w:eastAsia="SimSun" w:cs="Arial"/>
                <w:szCs w:val="22"/>
                <w:lang w:eastAsia="zh-CN"/>
              </w:rPr>
              <w:t xml:space="preserve"> </w:t>
            </w:r>
            <w:r w:rsidRPr="00F43A82">
              <w:rPr>
                <w:rFonts w:eastAsia="SimSun"/>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145" w:name="_Toc60777411"/>
      <w:bookmarkStart w:id="2146" w:name="_Toc124713386"/>
      <w:r w:rsidRPr="00F43A82">
        <w:t>–</w:t>
      </w:r>
      <w:r w:rsidRPr="00F43A82">
        <w:tab/>
      </w:r>
      <w:r w:rsidRPr="00F43A82">
        <w:rPr>
          <w:i/>
        </w:rPr>
        <w:t>TDD-UL-DL-ConfigDedicated</w:t>
      </w:r>
      <w:bookmarkEnd w:id="2145"/>
      <w:bookmarkEnd w:id="2146"/>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147" w:name="_Toc60777412"/>
      <w:bookmarkStart w:id="2148" w:name="_Toc124713387"/>
      <w:r w:rsidRPr="00F43A82">
        <w:t>–</w:t>
      </w:r>
      <w:r w:rsidRPr="00F43A82">
        <w:tab/>
      </w:r>
      <w:r w:rsidRPr="00F43A82">
        <w:rPr>
          <w:i/>
          <w:noProof/>
        </w:rPr>
        <w:t>TrackingAreaCode</w:t>
      </w:r>
      <w:bookmarkEnd w:id="2147"/>
      <w:bookmarkEnd w:id="2148"/>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149" w:name="_Toc60777413"/>
      <w:bookmarkStart w:id="2150" w:name="_Toc124713388"/>
      <w:r w:rsidRPr="00F43A82">
        <w:rPr>
          <w:rFonts w:eastAsia="MS Mincho"/>
        </w:rPr>
        <w:t>–</w:t>
      </w:r>
      <w:r w:rsidRPr="00F43A82">
        <w:rPr>
          <w:rFonts w:eastAsia="MS Mincho"/>
        </w:rPr>
        <w:tab/>
      </w:r>
      <w:r w:rsidRPr="00F43A82">
        <w:rPr>
          <w:rFonts w:eastAsia="MS Mincho"/>
          <w:i/>
        </w:rPr>
        <w:t>T-Reselection</w:t>
      </w:r>
      <w:bookmarkEnd w:id="2149"/>
      <w:bookmarkEnd w:id="2150"/>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151" w:name="_Toc124713389"/>
      <w:r w:rsidRPr="00F43A82">
        <w:t>–</w:t>
      </w:r>
      <w:r w:rsidRPr="00F43A82">
        <w:tab/>
      </w:r>
      <w:r w:rsidRPr="00F43A82">
        <w:rPr>
          <w:i/>
        </w:rPr>
        <w:t>TimeAlignmentTimer</w:t>
      </w:r>
      <w:bookmarkEnd w:id="2151"/>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152" w:name="_Toc60777414"/>
      <w:bookmarkStart w:id="2153" w:name="_Toc124713390"/>
      <w:r w:rsidRPr="00F43A82">
        <w:rPr>
          <w:rFonts w:eastAsia="MS Mincho"/>
        </w:rPr>
        <w:t>–</w:t>
      </w:r>
      <w:r w:rsidRPr="00F43A82">
        <w:rPr>
          <w:rFonts w:eastAsia="MS Mincho"/>
        </w:rPr>
        <w:tab/>
      </w:r>
      <w:r w:rsidRPr="00F43A82">
        <w:rPr>
          <w:rFonts w:eastAsia="MS Mincho"/>
          <w:i/>
        </w:rPr>
        <w:t>TimeToTrigger</w:t>
      </w:r>
      <w:bookmarkEnd w:id="2152"/>
      <w:bookmarkEnd w:id="2153"/>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154" w:name="_Toc60777415"/>
      <w:bookmarkStart w:id="2155" w:name="_Toc124713391"/>
      <w:r w:rsidRPr="00F43A82">
        <w:rPr>
          <w:i/>
        </w:rPr>
        <w:t>–</w:t>
      </w:r>
      <w:r w:rsidRPr="00F43A82">
        <w:rPr>
          <w:i/>
        </w:rPr>
        <w:tab/>
        <w:t>UAC-BarringInfoSetIndex</w:t>
      </w:r>
      <w:bookmarkEnd w:id="2154"/>
      <w:bookmarkEnd w:id="2155"/>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156" w:name="_Toc60777416"/>
      <w:bookmarkStart w:id="2157" w:name="_Toc124713392"/>
      <w:r w:rsidRPr="00F43A82">
        <w:rPr>
          <w:i/>
        </w:rPr>
        <w:t>–</w:t>
      </w:r>
      <w:r w:rsidRPr="00F43A82">
        <w:rPr>
          <w:i/>
        </w:rPr>
        <w:tab/>
        <w:t>UAC-BarringInfoSetList</w:t>
      </w:r>
      <w:bookmarkEnd w:id="2156"/>
      <w:bookmarkEnd w:id="2157"/>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158" w:name="_Toc60777417"/>
      <w:bookmarkStart w:id="2159" w:name="_Toc124713393"/>
      <w:r w:rsidRPr="00F43A82">
        <w:rPr>
          <w:i/>
        </w:rPr>
        <w:t>–</w:t>
      </w:r>
      <w:r w:rsidRPr="00F43A82">
        <w:rPr>
          <w:i/>
        </w:rPr>
        <w:tab/>
        <w:t>UAC-BarringPerCatList</w:t>
      </w:r>
      <w:bookmarkEnd w:id="2158"/>
      <w:bookmarkEnd w:id="2159"/>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160" w:name="_Toc60777418"/>
      <w:bookmarkStart w:id="2161" w:name="_Toc124713394"/>
      <w:r w:rsidRPr="00F43A82">
        <w:rPr>
          <w:i/>
        </w:rPr>
        <w:t>–</w:t>
      </w:r>
      <w:r w:rsidRPr="00F43A82">
        <w:rPr>
          <w:i/>
        </w:rPr>
        <w:tab/>
        <w:t>UAC-BarringPerPLMN-List</w:t>
      </w:r>
      <w:bookmarkEnd w:id="2160"/>
      <w:bookmarkEnd w:id="2161"/>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162" w:name="_Toc60777419"/>
      <w:bookmarkStart w:id="2163" w:name="_Toc124713395"/>
      <w:r w:rsidRPr="00F43A82">
        <w:rPr>
          <w:rFonts w:eastAsia="SimSun"/>
        </w:rPr>
        <w:t>–</w:t>
      </w:r>
      <w:r w:rsidRPr="00F43A82">
        <w:rPr>
          <w:rFonts w:eastAsia="SimSun"/>
        </w:rPr>
        <w:tab/>
      </w:r>
      <w:r w:rsidRPr="00F43A82">
        <w:rPr>
          <w:rFonts w:eastAsia="SimSun"/>
          <w:i/>
        </w:rPr>
        <w:t>UE-TimersAndConstants</w:t>
      </w:r>
      <w:bookmarkEnd w:id="2162"/>
      <w:bookmarkEnd w:id="2163"/>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164" w:name="_Toc124713396"/>
      <w:r w:rsidRPr="00F43A82">
        <w:rPr>
          <w:rFonts w:eastAsia="SimSun"/>
        </w:rPr>
        <w:t>–</w:t>
      </w:r>
      <w:r w:rsidRPr="00F43A82">
        <w:rPr>
          <w:rFonts w:eastAsia="SimSun"/>
        </w:rPr>
        <w:tab/>
      </w:r>
      <w:r w:rsidRPr="00F43A82">
        <w:rPr>
          <w:rFonts w:eastAsia="SimSun"/>
          <w:i/>
        </w:rPr>
        <w:t>UE-TimersAndConstantsRemoteUE</w:t>
      </w:r>
      <w:bookmarkEnd w:id="2164"/>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165" w:name="_Toc60777420"/>
      <w:bookmarkStart w:id="2166" w:name="_Toc124713397"/>
      <w:r w:rsidRPr="00F43A82">
        <w:t>–</w:t>
      </w:r>
      <w:r w:rsidRPr="00F43A82">
        <w:tab/>
      </w:r>
      <w:r w:rsidRPr="00F43A82">
        <w:rPr>
          <w:i/>
        </w:rPr>
        <w:t>UL-DelayValueConfig</w:t>
      </w:r>
      <w:bookmarkEnd w:id="2165"/>
      <w:bookmarkEnd w:id="2166"/>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167" w:name="_Toc124713398"/>
      <w:r w:rsidRPr="00F43A82">
        <w:t>–</w:t>
      </w:r>
      <w:r w:rsidRPr="00F43A82">
        <w:tab/>
      </w:r>
      <w:r w:rsidRPr="00F43A82">
        <w:rPr>
          <w:i/>
        </w:rPr>
        <w:t>UL-ExcessDelayConfig</w:t>
      </w:r>
      <w:bookmarkEnd w:id="2167"/>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168" w:name="_Toc124713399"/>
      <w:r w:rsidRPr="00F43A82">
        <w:t>–</w:t>
      </w:r>
      <w:r w:rsidRPr="00F43A82">
        <w:tab/>
      </w:r>
      <w:r w:rsidRPr="00F43A82">
        <w:rPr>
          <w:i/>
          <w:iCs/>
        </w:rPr>
        <w:t>UL-GapFR2-Config</w:t>
      </w:r>
      <w:bookmarkEnd w:id="2168"/>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169" w:name="_Toc60777421"/>
      <w:bookmarkStart w:id="2170" w:name="_Toc124713400"/>
      <w:r w:rsidRPr="00F43A82">
        <w:t>–</w:t>
      </w:r>
      <w:r w:rsidRPr="00F43A82">
        <w:tab/>
      </w:r>
      <w:r w:rsidRPr="00F43A82">
        <w:rPr>
          <w:i/>
          <w:iCs/>
          <w:lang w:eastAsia="x-none"/>
        </w:rPr>
        <w:t>UplinkCancellation</w:t>
      </w:r>
      <w:bookmarkEnd w:id="2169"/>
      <w:bookmarkEnd w:id="2170"/>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171" w:name="_Toc60777422"/>
      <w:bookmarkStart w:id="2172" w:name="_Toc124713401"/>
      <w:r w:rsidRPr="00F43A82">
        <w:rPr>
          <w:i/>
        </w:rPr>
        <w:t>–</w:t>
      </w:r>
      <w:r w:rsidRPr="00F43A82">
        <w:rPr>
          <w:i/>
        </w:rPr>
        <w:tab/>
        <w:t>UplinkConfigCommon</w:t>
      </w:r>
      <w:bookmarkEnd w:id="2171"/>
      <w:bookmarkEnd w:id="2172"/>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173" w:name="_Toc60777423"/>
      <w:bookmarkStart w:id="2174" w:name="_Toc124713402"/>
      <w:r w:rsidRPr="00F43A82">
        <w:t>–</w:t>
      </w:r>
      <w:r w:rsidRPr="00F43A82">
        <w:tab/>
      </w:r>
      <w:r w:rsidRPr="00F43A82">
        <w:rPr>
          <w:i/>
        </w:rPr>
        <w:t>UplinkConfigCommonSIB</w:t>
      </w:r>
      <w:bookmarkEnd w:id="2173"/>
      <w:bookmarkEnd w:id="2174"/>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175" w:name="_Toc124713403"/>
      <w:r w:rsidRPr="00F43A82">
        <w:t>–</w:t>
      </w:r>
      <w:r w:rsidRPr="00F43A82">
        <w:tab/>
      </w:r>
      <w:r w:rsidRPr="00F43A82">
        <w:rPr>
          <w:i/>
        </w:rPr>
        <w:t>Uplink-PowerControl</w:t>
      </w:r>
      <w:bookmarkEnd w:id="2175"/>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176" w:name="_Toc124713404"/>
      <w:r w:rsidRPr="00F43A82">
        <w:rPr>
          <w:rFonts w:eastAsia="SimSun"/>
        </w:rPr>
        <w:t>–</w:t>
      </w:r>
      <w:r w:rsidRPr="00F43A82">
        <w:rPr>
          <w:rFonts w:eastAsia="SimSun"/>
        </w:rPr>
        <w:tab/>
      </w:r>
      <w:r w:rsidRPr="00F43A82">
        <w:rPr>
          <w:rFonts w:eastAsia="SimSun"/>
          <w:i/>
          <w:iCs/>
        </w:rPr>
        <w:t>Uu-RelayRLC-ChannelConfig</w:t>
      </w:r>
      <w:bookmarkEnd w:id="2176"/>
    </w:p>
    <w:p w14:paraId="1958B676" w14:textId="0C1C03BD" w:rsidR="00BD2D2B" w:rsidRPr="00F43A82" w:rsidRDefault="00BD2D2B" w:rsidP="00BD2D2B">
      <w:pPr>
        <w:rPr>
          <w:rFonts w:eastAsia="SimSun"/>
        </w:rPr>
      </w:pPr>
      <w:r w:rsidRPr="00F43A82">
        <w:rPr>
          <w:rFonts w:eastAsia="SimSun"/>
        </w:rPr>
        <w:t xml:space="preserve">The IE </w:t>
      </w:r>
      <w:r w:rsidRPr="00F43A82">
        <w:rPr>
          <w:rFonts w:eastAsia="SimSun"/>
          <w:i/>
        </w:rPr>
        <w:t>Uu-RelayRLC-ChannelConfig</w:t>
      </w:r>
      <w:r w:rsidRPr="00F43A82">
        <w:rPr>
          <w:rFonts w:eastAsia="SimSun"/>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SimSun"/>
        </w:rPr>
      </w:pPr>
      <w:r w:rsidRPr="00F43A82">
        <w:rPr>
          <w:rFonts w:eastAsia="SimSun"/>
          <w:i/>
          <w:iCs/>
        </w:rPr>
        <w:t>Uu-RelayRLC-ChannelConfig</w:t>
      </w:r>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SimSun"/>
                <w:i/>
                <w:iCs/>
                <w:lang w:eastAsia="sv-SE"/>
              </w:rPr>
              <w:t>Uu-RelayRLC-ChannelConfig</w:t>
            </w:r>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SimSun"/>
                <w:lang w:eastAsia="zh-CN"/>
              </w:rPr>
              <w:t>Uu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r w:rsidRPr="00F43A82">
              <w:rPr>
                <w:rFonts w:eastAsia="SimSun"/>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177" w:name="_Toc124713405"/>
      <w:r w:rsidRPr="00F43A82">
        <w:rPr>
          <w:rFonts w:eastAsia="SimSun"/>
        </w:rPr>
        <w:t>–</w:t>
      </w:r>
      <w:r w:rsidRPr="00F43A82">
        <w:rPr>
          <w:rFonts w:eastAsia="SimSun"/>
        </w:rPr>
        <w:tab/>
      </w:r>
      <w:r w:rsidRPr="00F43A82">
        <w:rPr>
          <w:rFonts w:eastAsia="SimSun"/>
          <w:i/>
          <w:iCs/>
        </w:rPr>
        <w:t>Uu-RelayRLC-ChannelID</w:t>
      </w:r>
      <w:bookmarkEnd w:id="2177"/>
    </w:p>
    <w:p w14:paraId="4C8A30E8" w14:textId="0828B29E" w:rsidR="00BD2D2B" w:rsidRPr="00F43A82" w:rsidRDefault="00BD2D2B" w:rsidP="00BD2D2B">
      <w:pPr>
        <w:rPr>
          <w:rFonts w:eastAsia="SimSun"/>
        </w:rPr>
      </w:pPr>
      <w:r w:rsidRPr="00F43A82">
        <w:rPr>
          <w:rFonts w:eastAsia="SimSun"/>
        </w:rPr>
        <w:t xml:space="preserve">The IE </w:t>
      </w:r>
      <w:r w:rsidRPr="00F43A82">
        <w:rPr>
          <w:rFonts w:eastAsia="SimSun"/>
          <w:i/>
        </w:rPr>
        <w:t xml:space="preserve">Uu-RelayRLC-ChannelID </w:t>
      </w:r>
      <w:r w:rsidRPr="00F43A82">
        <w:rPr>
          <w:rFonts w:eastAsia="SimSun"/>
        </w:rPr>
        <w:t xml:space="preserve">is used to identify </w:t>
      </w:r>
      <w:r w:rsidRPr="00F43A82">
        <w:t>a Uu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r w:rsidRPr="00F43A82">
        <w:rPr>
          <w:i/>
          <w:iCs/>
        </w:rPr>
        <w:t>Uu-RelayRLC-ChannelID</w:t>
      </w:r>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178" w:name="_Toc60777424"/>
      <w:bookmarkStart w:id="2179" w:name="_Toc124713406"/>
      <w:r w:rsidRPr="00F43A82">
        <w:rPr>
          <w:rFonts w:eastAsia="SimSun"/>
        </w:rPr>
        <w:t>–</w:t>
      </w:r>
      <w:r w:rsidRPr="00F43A82">
        <w:rPr>
          <w:rFonts w:eastAsia="SimSun"/>
        </w:rPr>
        <w:tab/>
      </w:r>
      <w:r w:rsidRPr="00F43A82">
        <w:rPr>
          <w:rFonts w:eastAsia="SimSun"/>
          <w:i/>
        </w:rPr>
        <w:t>UplinkTxDirectCurrentList</w:t>
      </w:r>
      <w:bookmarkEnd w:id="2178"/>
      <w:bookmarkEnd w:id="2179"/>
    </w:p>
    <w:p w14:paraId="332B1777" w14:textId="77777777" w:rsidR="00394471" w:rsidRPr="00F43A82" w:rsidRDefault="00394471" w:rsidP="00394471">
      <w:pPr>
        <w:rPr>
          <w:rFonts w:eastAsia="SimSun"/>
        </w:rPr>
      </w:pPr>
      <w:r w:rsidRPr="00F43A82">
        <w:rPr>
          <w:rFonts w:eastAsia="SimSun"/>
        </w:rPr>
        <w:t xml:space="preserve">The IE </w:t>
      </w:r>
      <w:r w:rsidRPr="00F43A82">
        <w:rPr>
          <w:rFonts w:eastAsia="SimSun"/>
          <w:i/>
        </w:rPr>
        <w:t>UplinkTxDirectCurrentList</w:t>
      </w:r>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r w:rsidRPr="00F43A82">
        <w:rPr>
          <w:rFonts w:eastAsia="SimSun"/>
          <w:i/>
        </w:rPr>
        <w:t>UplinkTxDirectCurrentList</w:t>
      </w:r>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BWP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r w:rsidRPr="00F43A82">
              <w:rPr>
                <w:rFonts w:eastAsia="SimSun"/>
                <w:b/>
                <w:i/>
                <w:szCs w:val="22"/>
                <w:lang w:eastAsia="sv-SE"/>
              </w:rPr>
              <w:t>bwp-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r w:rsidRPr="00F43A82">
              <w:rPr>
                <w:rFonts w:eastAsia="SimSun"/>
                <w:b/>
                <w:i/>
                <w:szCs w:val="22"/>
                <w:lang w:eastAsia="sv-SE"/>
              </w:rPr>
              <w:t>txDirectCurrentLocation</w:t>
            </w:r>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UplinkTxDirectCurrentCell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r w:rsidRPr="00F43A82">
              <w:rPr>
                <w:rFonts w:eastAsia="SimSun"/>
                <w:b/>
                <w:i/>
                <w:szCs w:val="22"/>
                <w:lang w:eastAsia="sv-SE"/>
              </w:rPr>
              <w:t>servCellIndex</w:t>
            </w:r>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r w:rsidRPr="00F43A82">
              <w:rPr>
                <w:rFonts w:eastAsia="SimSun"/>
                <w:i/>
                <w:lang w:eastAsia="sv-SE"/>
              </w:rPr>
              <w:t>uplinkDirectCurrentBWP</w:t>
            </w:r>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w:t>
            </w:r>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r w:rsidRPr="00F43A82">
              <w:rPr>
                <w:rFonts w:eastAsia="SimSun"/>
                <w:b/>
                <w:i/>
                <w:szCs w:val="22"/>
                <w:lang w:eastAsia="sv-SE"/>
              </w:rPr>
              <w:t>uplinkDirectCurrentBWP-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180" w:name="_Toc124713407"/>
      <w:r w:rsidRPr="00F43A82">
        <w:rPr>
          <w:rFonts w:eastAsia="SimSun"/>
          <w:i/>
          <w:iCs/>
        </w:rPr>
        <w:t>–</w:t>
      </w:r>
      <w:r w:rsidRPr="00F43A82">
        <w:rPr>
          <w:rFonts w:eastAsia="SimSun"/>
          <w:i/>
          <w:iCs/>
        </w:rPr>
        <w:tab/>
        <w:t>UplinkTxDirectCurrentMoreCarrierList</w:t>
      </w:r>
      <w:bookmarkEnd w:id="2180"/>
    </w:p>
    <w:p w14:paraId="5E8B9F7A" w14:textId="77777777" w:rsidR="000103E4" w:rsidRPr="00F43A82" w:rsidRDefault="000103E4" w:rsidP="000103E4">
      <w:pPr>
        <w:rPr>
          <w:rFonts w:eastAsia="SimSun"/>
        </w:rPr>
      </w:pPr>
      <w:r w:rsidRPr="00F43A82">
        <w:rPr>
          <w:rFonts w:eastAsia="SimSun"/>
        </w:rPr>
        <w:t xml:space="preserve">The IE </w:t>
      </w:r>
      <w:r w:rsidRPr="00F43A82">
        <w:rPr>
          <w:rFonts w:eastAsia="SimSun"/>
          <w:i/>
        </w:rPr>
        <w:t>UplinkTxDirectCurrentMoreCarrierList</w:t>
      </w:r>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r w:rsidRPr="00F43A82">
        <w:rPr>
          <w:rFonts w:eastAsia="SimSun"/>
          <w:i/>
          <w:iCs/>
        </w:rPr>
        <w:t>UplinkTxDirectCurrentMoreCarrierList</w:t>
      </w:r>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r w:rsidRPr="00F43A82">
              <w:rPr>
                <w:rFonts w:eastAsia="SimSun"/>
                <w:i/>
                <w:iCs/>
                <w:lang w:eastAsia="sv-SE"/>
              </w:rPr>
              <w:t>UplinkTxDirectCurrentMoreCarrierList</w:t>
            </w:r>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r w:rsidR="007376D6" w:rsidRPr="00F43A82">
              <w:rPr>
                <w:rFonts w:eastAsia="SimSun"/>
                <w:i/>
                <w:iCs/>
                <w:lang w:eastAsia="sv-SE"/>
              </w:rPr>
              <w:t xml:space="preserve">DefaultDC-Location </w:t>
            </w:r>
            <w:r w:rsidRPr="00F43A82">
              <w:rPr>
                <w:rFonts w:eastAsia="SimSun"/>
                <w:lang w:eastAsia="sv-SE"/>
              </w:rPr>
              <w:t xml:space="preserve">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SimSun"/>
                <w:b/>
                <w:bCs/>
                <w:i/>
                <w:iCs/>
                <w:lang w:eastAsia="sv-SE"/>
              </w:rPr>
            </w:pPr>
            <w:r w:rsidRPr="00F43A82">
              <w:rPr>
                <w:rFonts w:eastAsia="SimSun"/>
                <w:b/>
                <w:bCs/>
                <w:i/>
                <w:iCs/>
                <w:lang w:eastAsia="sv-SE"/>
              </w:rPr>
              <w:t>defaultDC-Location</w:t>
            </w:r>
          </w:p>
          <w:p w14:paraId="3AB45C06" w14:textId="36F05713" w:rsidR="000103E4" w:rsidRPr="00F43A82" w:rsidRDefault="000103E4" w:rsidP="00C82E4D">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SimSun"/>
                <w:b/>
                <w:bCs/>
                <w:i/>
                <w:iCs/>
                <w:lang w:eastAsia="sv-SE"/>
              </w:rPr>
            </w:pPr>
            <w:r w:rsidRPr="00F43A82">
              <w:rPr>
                <w:rFonts w:eastAsia="SimSun"/>
                <w:b/>
                <w:bCs/>
                <w:i/>
                <w:iCs/>
                <w:lang w:eastAsia="sv-SE"/>
              </w:rPr>
              <w:t>o</w:t>
            </w:r>
            <w:r w:rsidR="000103E4" w:rsidRPr="00F43A82">
              <w:rPr>
                <w:rFonts w:eastAsia="SimSun"/>
                <w:b/>
                <w:bCs/>
                <w:i/>
                <w:iCs/>
                <w:lang w:eastAsia="sv-SE"/>
              </w:rPr>
              <w:t>ffsetToDefault</w:t>
            </w:r>
          </w:p>
          <w:p w14:paraId="0B131286" w14:textId="141EE084" w:rsidR="000103E4" w:rsidRPr="00F43A82" w:rsidRDefault="000103E4" w:rsidP="00C82E4D">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r w:rsidR="007376D6" w:rsidRPr="00F43A82">
              <w:rPr>
                <w:rFonts w:eastAsia="SimSun"/>
                <w:i/>
                <w:iCs/>
                <w:lang w:eastAsia="sv-SE"/>
              </w:rPr>
              <w:t>defaultDC-Location</w:t>
            </w:r>
            <w:r w:rsidRPr="00F43A82">
              <w:rPr>
                <w:rFonts w:eastAsia="SimSun"/>
                <w:lang w:eastAsia="zh-CN"/>
              </w:rPr>
              <w:t xml:space="preserve">. </w:t>
            </w:r>
            <w:r w:rsidRPr="00F43A82">
              <w:rPr>
                <w:rFonts w:eastAsia="SimSun"/>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SimSun"/>
                <w:lang w:eastAsia="sv-SE"/>
              </w:rPr>
            </w:pPr>
            <w:r w:rsidRPr="00F43A82">
              <w:rPr>
                <w:rFonts w:eastAsia="SimSun"/>
                <w:lang w:eastAsia="sv-SE"/>
              </w:rPr>
              <w:t xml:space="preserve">offsetValu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lang w:eastAsia="sv-SE"/>
              </w:rPr>
              <w:t>configuredCarrier</w:t>
            </w:r>
            <w:r w:rsidRPr="00F43A82">
              <w:rPr>
                <w:rFonts w:eastAsia="SimSun"/>
                <w:lang w:eastAsia="sv-SE"/>
              </w:rPr>
              <w:t xml:space="preserve"> or </w:t>
            </w:r>
            <w:r w:rsidRPr="00F43A82">
              <w:rPr>
                <w:rFonts w:eastAsia="SimSun"/>
                <w:i/>
                <w:lang w:eastAsia="sv-SE"/>
              </w:rPr>
              <w:t>configuredBWP</w:t>
            </w:r>
            <w:r w:rsidRPr="00F43A82">
              <w:rPr>
                <w:rFonts w:eastAsia="SimSun"/>
                <w:iCs/>
                <w:lang w:eastAsia="sv-SE"/>
              </w:rPr>
              <w:t xml:space="preserve">. </w:t>
            </w:r>
            <w:r w:rsidRPr="00F43A82">
              <w:rPr>
                <w:rFonts w:eastAsia="SimSun"/>
                <w:i/>
                <w:iCs/>
                <w:lang w:eastAsia="sv-SE"/>
              </w:rPr>
              <w:t>offsetlist</w:t>
            </w:r>
            <w:r w:rsidRPr="00F43A82">
              <w:rPr>
                <w:rFonts w:eastAsia="SimSun"/>
                <w:lang w:eastAsia="sv-SE"/>
              </w:rPr>
              <w:t xml:space="preserve"> is used in case </w:t>
            </w:r>
            <w:r w:rsidR="007376D6" w:rsidRPr="00F43A82">
              <w:rPr>
                <w:rFonts w:eastAsia="SimSun"/>
                <w:i/>
                <w:iCs/>
                <w:lang w:eastAsia="sv-SE"/>
              </w:rPr>
              <w:t>DefaultDC-Location</w:t>
            </w:r>
            <w:r w:rsidRPr="00F43A82">
              <w:rPr>
                <w:rFonts w:eastAsia="SimSun"/>
                <w:lang w:eastAsia="sv-SE"/>
              </w:rPr>
              <w:t xml:space="preserve"> is set to </w:t>
            </w:r>
            <w:r w:rsidRPr="00F43A82">
              <w:rPr>
                <w:rFonts w:eastAsia="SimSun"/>
                <w:i/>
                <w:iCs/>
                <w:lang w:eastAsia="sv-SE"/>
              </w:rPr>
              <w:t>activeCarrier</w:t>
            </w:r>
            <w:r w:rsidRPr="00F43A82">
              <w:rPr>
                <w:rFonts w:eastAsia="SimSun"/>
                <w:lang w:eastAsia="sv-SE"/>
              </w:rPr>
              <w:t xml:space="preserve"> or </w:t>
            </w:r>
            <w:r w:rsidRPr="00F43A82">
              <w:rPr>
                <w:rFonts w:eastAsia="SimSun"/>
                <w:i/>
                <w:iCs/>
                <w:lang w:eastAsia="sv-SE"/>
              </w:rPr>
              <w:t>activeBWP</w:t>
            </w:r>
            <w:r w:rsidRPr="00F43A82">
              <w:rPr>
                <w:rFonts w:eastAsia="SimSun"/>
                <w:lang w:eastAsia="sv-SE"/>
              </w:rPr>
              <w:t xml:space="preserve">. Each entity in this list corresponds to the entry in carriers combination in </w:t>
            </w:r>
            <w:r w:rsidRPr="00F43A82">
              <w:rPr>
                <w:rFonts w:eastAsia="SimSun"/>
                <w:i/>
                <w:iCs/>
                <w:lang w:eastAsia="sv-SE"/>
              </w:rPr>
              <w:t>IntraBandCC-CombinationReqList</w:t>
            </w:r>
            <w:r w:rsidRPr="00F43A82">
              <w:rPr>
                <w:rFonts w:eastAsia="SimSun"/>
                <w:lang w:eastAsia="sv-SE"/>
              </w:rPr>
              <w:t xml:space="preserve"> of the intra-band CA component. For each CC group, the UE shall include the same number of entries, and listed in the same order as in CC-CombinationList. If </w:t>
            </w:r>
            <w:r w:rsidR="007376D6" w:rsidRPr="00F43A82">
              <w:rPr>
                <w:rFonts w:eastAsia="SimSun"/>
                <w:i/>
                <w:iCs/>
                <w:lang w:eastAsia="sv-SE"/>
              </w:rPr>
              <w:t>DefaultDC-Location</w:t>
            </w:r>
            <w:r w:rsidRPr="00F43A82">
              <w:rPr>
                <w:rFonts w:eastAsia="SimSun"/>
                <w:lang w:eastAsia="sv-SE"/>
              </w:rPr>
              <w:t xml:space="preserve"> is set the </w:t>
            </w:r>
            <w:r w:rsidRPr="00F43A82">
              <w:rPr>
                <w:rFonts w:eastAsia="SimSun"/>
                <w:i/>
                <w:iCs/>
                <w:lang w:eastAsia="sv-SE"/>
              </w:rPr>
              <w:t>activeCarrier</w:t>
            </w:r>
            <w:r w:rsidRPr="00F43A82">
              <w:rPr>
                <w:rFonts w:eastAsia="SimSun"/>
                <w:lang w:eastAsia="sv-SE"/>
              </w:rPr>
              <w:t xml:space="preserve">, same offsetValu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SimSun"/>
                <w:b/>
                <w:bCs/>
                <w:i/>
                <w:iCs/>
                <w:lang w:eastAsia="sv-SE"/>
              </w:rPr>
            </w:pPr>
            <w:r w:rsidRPr="00F43A82">
              <w:rPr>
                <w:rFonts w:eastAsia="SimSun"/>
                <w:b/>
                <w:bCs/>
                <w:i/>
                <w:iCs/>
                <w:lang w:eastAsia="sv-SE"/>
              </w:rPr>
              <w:t>servCellIndexHigher</w:t>
            </w:r>
          </w:p>
          <w:p w14:paraId="418C3713" w14:textId="77777777" w:rsidR="000103E4" w:rsidRPr="00F43A82" w:rsidRDefault="000103E4" w:rsidP="00C82E4D">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asbsent, there is only one carrier in this group indicated by </w:t>
            </w:r>
            <w:r w:rsidRPr="00F43A82">
              <w:rPr>
                <w:rFonts w:eastAsia="SimSun"/>
                <w:i/>
                <w:iCs/>
                <w:lang w:eastAsia="sv-SE"/>
              </w:rPr>
              <w:t>servCellIndexLower</w:t>
            </w:r>
            <w:r w:rsidRPr="00F43A82">
              <w:rPr>
                <w:rFonts w:eastAsia="SimSun"/>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r w:rsidRPr="00F43A82">
              <w:rPr>
                <w:rFonts w:eastAsia="SimSun"/>
                <w:b/>
                <w:bCs/>
                <w:i/>
                <w:iCs/>
                <w:lang w:eastAsia="sv-SE"/>
              </w:rPr>
              <w:t>servCellIndexLower</w:t>
            </w:r>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r w:rsidRPr="00F43A82">
              <w:rPr>
                <w:rFonts w:eastAsia="SimSun"/>
                <w:i/>
                <w:iCs/>
                <w:lang w:eastAsia="sv-SE"/>
              </w:rPr>
              <w:t>DefaultDC-Location</w:t>
            </w:r>
            <w:r w:rsidR="000103E4" w:rsidRPr="00F43A82">
              <w:rPr>
                <w:rFonts w:eastAsia="SimSun"/>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C82E4D">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r w:rsidRPr="00F43A82">
              <w:rPr>
                <w:rFonts w:eastAsia="SimSun"/>
                <w:b/>
                <w:bCs/>
                <w:i/>
                <w:iCs/>
                <w:lang w:eastAsia="sv-SE"/>
              </w:rPr>
              <w:t>ul</w:t>
            </w:r>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r w:rsidRPr="00F43A82">
              <w:rPr>
                <w:rFonts w:eastAsia="SimSun"/>
                <w:b/>
                <w:bCs/>
                <w:i/>
                <w:iCs/>
                <w:lang w:eastAsia="sv-SE"/>
              </w:rPr>
              <w:t>ulAndDL</w:t>
            </w:r>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181" w:name="_Toc124713408"/>
      <w:r w:rsidRPr="00F43A82">
        <w:rPr>
          <w:rFonts w:eastAsia="SimSun"/>
        </w:rPr>
        <w:t>–</w:t>
      </w:r>
      <w:r w:rsidRPr="00F43A82">
        <w:rPr>
          <w:rFonts w:eastAsia="SimSun"/>
        </w:rPr>
        <w:tab/>
      </w:r>
      <w:r w:rsidRPr="00F43A82">
        <w:rPr>
          <w:rFonts w:eastAsia="SimSun"/>
          <w:i/>
        </w:rPr>
        <w:t>UplinkTxDirectCurrentTwoCarrierList</w:t>
      </w:r>
      <w:bookmarkEnd w:id="2181"/>
    </w:p>
    <w:p w14:paraId="56C78269" w14:textId="77777777" w:rsidR="00E46198" w:rsidRPr="00F43A82" w:rsidRDefault="00E46198" w:rsidP="00E46198">
      <w:pPr>
        <w:rPr>
          <w:rFonts w:eastAsia="SimSun"/>
        </w:rPr>
      </w:pPr>
      <w:r w:rsidRPr="00F43A82">
        <w:rPr>
          <w:rFonts w:eastAsia="SimSun"/>
        </w:rPr>
        <w:t xml:space="preserve">The IE </w:t>
      </w:r>
      <w:r w:rsidRPr="00F43A82">
        <w:rPr>
          <w:rFonts w:eastAsia="SimSun"/>
          <w:i/>
        </w:rPr>
        <w:t>UplinkTxDirectCurrentTwoCarrierList</w:t>
      </w:r>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r w:rsidRPr="00F43A82">
        <w:rPr>
          <w:rFonts w:eastAsia="SimSun"/>
          <w:i/>
        </w:rPr>
        <w:t>UplinkTxDirectCurrentTwoCarrierList</w:t>
      </w:r>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Info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r w:rsidRPr="00F43A82">
              <w:rPr>
                <w:rFonts w:eastAsia="SimSun"/>
                <w:b/>
                <w:i/>
                <w:szCs w:val="22"/>
                <w:lang w:eastAsia="sv-SE"/>
              </w:rPr>
              <w:t>referenceCarrierIndex</w:t>
            </w:r>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r w:rsidRPr="00F43A82">
              <w:rPr>
                <w:rFonts w:eastAsia="SimSun"/>
                <w:b/>
                <w:i/>
                <w:szCs w:val="22"/>
                <w:lang w:eastAsia="sv-SE"/>
              </w:rPr>
              <w:t>txDirectCurrentLocation</w:t>
            </w:r>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SimSun"/>
                <w:i/>
                <w:iCs/>
                <w:szCs w:val="22"/>
                <w:lang w:eastAsia="sv-SE"/>
              </w:rPr>
              <w:t>referenceCarrierIndex</w:t>
            </w:r>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CarrierInfo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r w:rsidRPr="00F43A82">
              <w:rPr>
                <w:rFonts w:eastAsia="SimSun"/>
                <w:b/>
                <w:i/>
                <w:szCs w:val="22"/>
                <w:lang w:eastAsia="sv-SE"/>
              </w:rPr>
              <w:t>bwp-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r w:rsidRPr="00F43A82">
              <w:rPr>
                <w:rFonts w:eastAsia="SimSun"/>
                <w:b/>
                <w:i/>
                <w:szCs w:val="22"/>
                <w:lang w:eastAsia="sv-SE"/>
              </w:rPr>
              <w:t>deactivatedCarrier</w:t>
            </w:r>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PCell,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r w:rsidRPr="00F43A82">
              <w:rPr>
                <w:rFonts w:eastAsia="SimSun"/>
                <w:b/>
                <w:i/>
                <w:szCs w:val="22"/>
                <w:lang w:eastAsia="sv-SE"/>
              </w:rPr>
              <w:t>servCellIndex</w:t>
            </w:r>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r w:rsidRPr="00F43A82">
              <w:rPr>
                <w:rFonts w:eastAsia="SimSun"/>
                <w:i/>
                <w:szCs w:val="22"/>
                <w:lang w:eastAsia="sv-SE"/>
              </w:rPr>
              <w:t xml:space="preserve">UplinkTxDirectCurrentTwoCarrier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OneInfo</w:t>
            </w:r>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r w:rsidRPr="00F43A82">
              <w:rPr>
                <w:rFonts w:eastAsia="SimSun"/>
                <w:b/>
                <w:i/>
                <w:szCs w:val="22"/>
                <w:lang w:eastAsia="sv-SE"/>
              </w:rPr>
              <w:t>carrierTwoInfo</w:t>
            </w:r>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r w:rsidRPr="00F43A82">
              <w:rPr>
                <w:rFonts w:eastAsia="SimSun"/>
                <w:b/>
                <w:i/>
                <w:szCs w:val="22"/>
                <w:lang w:eastAsia="sv-SE"/>
              </w:rPr>
              <w:t>singlePA-TxDirectCurrent</w:t>
            </w:r>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r w:rsidRPr="00F43A82">
              <w:rPr>
                <w:rFonts w:eastAsia="SimSun"/>
                <w:b/>
                <w:i/>
                <w:szCs w:val="22"/>
                <w:lang w:eastAsia="sv-SE"/>
              </w:rPr>
              <w:t>secondPA-TxDirectCurrent</w:t>
            </w:r>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182" w:name="_Toc60777425"/>
      <w:bookmarkStart w:id="2183" w:name="_Toc124713409"/>
      <w:r w:rsidRPr="00F43A82">
        <w:t>–</w:t>
      </w:r>
      <w:r w:rsidRPr="00F43A82">
        <w:tab/>
      </w:r>
      <w:r w:rsidRPr="00F43A82">
        <w:rPr>
          <w:i/>
        </w:rPr>
        <w:t>ZP-CSI-RS-Resource</w:t>
      </w:r>
      <w:bookmarkEnd w:id="2182"/>
      <w:bookmarkEnd w:id="2183"/>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184" w:name="_Toc60777426"/>
      <w:bookmarkStart w:id="2185" w:name="_Toc124713410"/>
      <w:r w:rsidRPr="00F43A82">
        <w:t>–</w:t>
      </w:r>
      <w:r w:rsidRPr="00F43A82">
        <w:tab/>
      </w:r>
      <w:r w:rsidRPr="00F43A82">
        <w:rPr>
          <w:i/>
        </w:rPr>
        <w:t>ZP-CSI-RS-ResourceSet</w:t>
      </w:r>
      <w:bookmarkEnd w:id="2184"/>
      <w:bookmarkEnd w:id="2185"/>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186" w:name="_Toc60777427"/>
      <w:bookmarkStart w:id="2187" w:name="_Toc124713411"/>
      <w:r w:rsidRPr="00F43A82">
        <w:t>–</w:t>
      </w:r>
      <w:r w:rsidRPr="00F43A82">
        <w:tab/>
      </w:r>
      <w:r w:rsidRPr="00F43A82">
        <w:rPr>
          <w:i/>
        </w:rPr>
        <w:t>ZP-CSI-RS-ResourceSetId</w:t>
      </w:r>
      <w:bookmarkEnd w:id="2186"/>
      <w:bookmarkEnd w:id="2187"/>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188" w:name="_Toc60777428"/>
      <w:bookmarkStart w:id="2189" w:name="_Toc124713412"/>
      <w:r w:rsidRPr="00F43A82">
        <w:t>6.3.3</w:t>
      </w:r>
      <w:r w:rsidRPr="00F43A82">
        <w:tab/>
        <w:t>UE capability information elements</w:t>
      </w:r>
      <w:bookmarkEnd w:id="2188"/>
      <w:bookmarkEnd w:id="2189"/>
    </w:p>
    <w:p w14:paraId="1A8EEC31" w14:textId="77777777" w:rsidR="00394471" w:rsidRPr="00F43A82" w:rsidRDefault="00394471" w:rsidP="00394471">
      <w:pPr>
        <w:pStyle w:val="Heading4"/>
      </w:pPr>
      <w:bookmarkStart w:id="2190" w:name="_Toc60777429"/>
      <w:bookmarkStart w:id="2191" w:name="_Toc124713413"/>
      <w:r w:rsidRPr="00F43A82">
        <w:t>–</w:t>
      </w:r>
      <w:r w:rsidRPr="00F43A82">
        <w:tab/>
      </w:r>
      <w:r w:rsidRPr="00F43A82">
        <w:rPr>
          <w:i/>
        </w:rPr>
        <w:t>AccessStratumRelease</w:t>
      </w:r>
      <w:bookmarkEnd w:id="2190"/>
      <w:bookmarkEnd w:id="2191"/>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192" w:name="_Toc124713414"/>
      <w:bookmarkStart w:id="2193" w:name="_Toc60777430"/>
      <w:r w:rsidRPr="00F43A82">
        <w:t>–</w:t>
      </w:r>
      <w:r w:rsidRPr="00F43A82">
        <w:tab/>
      </w:r>
      <w:r w:rsidRPr="00F43A82">
        <w:rPr>
          <w:i/>
          <w:iCs/>
        </w:rPr>
        <w:t>AppLayerMeasParameters</w:t>
      </w:r>
      <w:bookmarkEnd w:id="2192"/>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194" w:name="_Toc124713415"/>
      <w:r w:rsidRPr="00F43A82">
        <w:t>–</w:t>
      </w:r>
      <w:r w:rsidRPr="00F43A82">
        <w:tab/>
      </w:r>
      <w:r w:rsidRPr="00F43A82">
        <w:rPr>
          <w:i/>
          <w:noProof/>
        </w:rPr>
        <w:t>BandCombinationList</w:t>
      </w:r>
      <w:bookmarkEnd w:id="2193"/>
      <w:bookmarkEnd w:id="2194"/>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DengXian"/>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195" w:name="_Toc60777431"/>
      <w:bookmarkStart w:id="2196" w:name="_Toc124713416"/>
      <w:r w:rsidRPr="00F43A82">
        <w:t>–</w:t>
      </w:r>
      <w:r w:rsidRPr="00F43A82">
        <w:tab/>
      </w:r>
      <w:r w:rsidRPr="00F43A82">
        <w:rPr>
          <w:i/>
          <w:iCs/>
        </w:rPr>
        <w:t>BandCombinationListSidelink</w:t>
      </w:r>
      <w:r w:rsidR="00D027C1" w:rsidRPr="00F43A82">
        <w:rPr>
          <w:i/>
          <w:iCs/>
        </w:rPr>
        <w:t>EUTRA-NR</w:t>
      </w:r>
      <w:bookmarkEnd w:id="2195"/>
      <w:bookmarkEnd w:id="2196"/>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197" w:name="_Toc124713417"/>
      <w:r w:rsidRPr="00F43A82">
        <w:t>–</w:t>
      </w:r>
      <w:r w:rsidRPr="00F43A82">
        <w:tab/>
      </w:r>
      <w:r w:rsidRPr="00F43A82">
        <w:rPr>
          <w:i/>
          <w:iCs/>
        </w:rPr>
        <w:t>BandCombinationListSL-Discovery</w:t>
      </w:r>
      <w:bookmarkEnd w:id="2197"/>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198" w:name="_Toc60777432"/>
      <w:bookmarkStart w:id="2199" w:name="_Toc124713418"/>
      <w:r w:rsidRPr="00F43A82">
        <w:t>–</w:t>
      </w:r>
      <w:r w:rsidRPr="00F43A82">
        <w:tab/>
      </w:r>
      <w:r w:rsidRPr="00F43A82">
        <w:rPr>
          <w:i/>
          <w:noProof/>
        </w:rPr>
        <w:t>CA-BandwidthClassEUTRA</w:t>
      </w:r>
      <w:bookmarkEnd w:id="2198"/>
      <w:bookmarkEnd w:id="2199"/>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200" w:name="_Toc60777433"/>
      <w:bookmarkStart w:id="2201" w:name="_Toc124713419"/>
      <w:r w:rsidRPr="00F43A82">
        <w:t>–</w:t>
      </w:r>
      <w:r w:rsidRPr="00F43A82">
        <w:tab/>
      </w:r>
      <w:r w:rsidRPr="00F43A82">
        <w:rPr>
          <w:i/>
          <w:noProof/>
        </w:rPr>
        <w:t>CA-BandwidthClassNR</w:t>
      </w:r>
      <w:bookmarkEnd w:id="2200"/>
      <w:bookmarkEnd w:id="2201"/>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202" w:name="_Toc60777434"/>
      <w:bookmarkStart w:id="2203" w:name="_Toc124713420"/>
      <w:r w:rsidRPr="00F43A82">
        <w:t>–</w:t>
      </w:r>
      <w:r w:rsidRPr="00F43A82">
        <w:tab/>
      </w:r>
      <w:r w:rsidRPr="00F43A82">
        <w:rPr>
          <w:i/>
          <w:noProof/>
        </w:rPr>
        <w:t>CA-ParametersEUTRA</w:t>
      </w:r>
      <w:bookmarkEnd w:id="2202"/>
      <w:bookmarkEnd w:id="2203"/>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204" w:name="_Toc60777435"/>
      <w:bookmarkStart w:id="2205" w:name="_Toc124713421"/>
      <w:r w:rsidRPr="00F43A82">
        <w:t>–</w:t>
      </w:r>
      <w:r w:rsidRPr="00F43A82">
        <w:tab/>
      </w:r>
      <w:r w:rsidRPr="00F43A82">
        <w:rPr>
          <w:i/>
        </w:rPr>
        <w:t>CA-ParametersNR</w:t>
      </w:r>
      <w:bookmarkEnd w:id="2204"/>
      <w:bookmarkEnd w:id="2205"/>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206" w:name="_Toc60777436"/>
      <w:bookmarkStart w:id="2207" w:name="_Toc124713422"/>
      <w:r w:rsidRPr="00F43A82">
        <w:t>–</w:t>
      </w:r>
      <w:r w:rsidRPr="00F43A82">
        <w:tab/>
      </w:r>
      <w:r w:rsidRPr="00F43A82">
        <w:rPr>
          <w:i/>
          <w:iCs/>
        </w:rPr>
        <w:t>CA-ParametersNRDC</w:t>
      </w:r>
      <w:bookmarkEnd w:id="2206"/>
      <w:bookmarkEnd w:id="2207"/>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208" w:name="_Toc60777437"/>
      <w:bookmarkStart w:id="2209" w:name="_Toc124713423"/>
      <w:r w:rsidRPr="00F43A82">
        <w:rPr>
          <w:rFonts w:eastAsia="SimSun"/>
        </w:rPr>
        <w:t>–</w:t>
      </w:r>
      <w:r w:rsidRPr="00F43A82">
        <w:rPr>
          <w:rFonts w:eastAsia="SimSun"/>
        </w:rPr>
        <w:tab/>
      </w:r>
      <w:r w:rsidRPr="00F43A82">
        <w:rPr>
          <w:rFonts w:eastAsia="SimSun"/>
          <w:i/>
          <w:lang w:eastAsia="en-GB"/>
        </w:rPr>
        <w:t>CarrierAggregationVariant</w:t>
      </w:r>
      <w:bookmarkEnd w:id="2208"/>
      <w:bookmarkEnd w:id="2209"/>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SimSun"/>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210" w:name="_Toc60777438"/>
      <w:bookmarkStart w:id="2211" w:name="_Toc124713424"/>
      <w:r w:rsidRPr="00F43A82">
        <w:t>–</w:t>
      </w:r>
      <w:r w:rsidRPr="00F43A82">
        <w:tab/>
      </w:r>
      <w:r w:rsidRPr="00F43A82">
        <w:rPr>
          <w:i/>
        </w:rPr>
        <w:t>CodebookParameters</w:t>
      </w:r>
      <w:bookmarkEnd w:id="2210"/>
      <w:bookmarkEnd w:id="2211"/>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212" w:name="_Toc60777439"/>
      <w:bookmarkStart w:id="2213" w:name="_Toc124713425"/>
      <w:r w:rsidRPr="00F43A82">
        <w:t>–</w:t>
      </w:r>
      <w:r w:rsidRPr="00F43A82">
        <w:tab/>
      </w:r>
      <w:r w:rsidRPr="00F43A82">
        <w:rPr>
          <w:i/>
        </w:rPr>
        <w:t>FeatureSetCombination</w:t>
      </w:r>
      <w:bookmarkEnd w:id="2212"/>
      <w:bookmarkEnd w:id="2213"/>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214" w:name="_Toc60777440"/>
      <w:bookmarkStart w:id="2215" w:name="_Toc124713426"/>
      <w:r w:rsidRPr="00F43A82">
        <w:t>–</w:t>
      </w:r>
      <w:r w:rsidRPr="00F43A82">
        <w:tab/>
      </w:r>
      <w:r w:rsidRPr="00F43A82">
        <w:rPr>
          <w:i/>
        </w:rPr>
        <w:t>FeatureSetCombinationId</w:t>
      </w:r>
      <w:bookmarkEnd w:id="2214"/>
      <w:bookmarkEnd w:id="2215"/>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216" w:name="_Toc60777441"/>
      <w:bookmarkStart w:id="2217" w:name="_Toc124713427"/>
      <w:r w:rsidRPr="00F43A82">
        <w:t>–</w:t>
      </w:r>
      <w:r w:rsidRPr="00F43A82">
        <w:tab/>
      </w:r>
      <w:r w:rsidRPr="00F43A82">
        <w:rPr>
          <w:i/>
        </w:rPr>
        <w:t>FeatureSetDownlink</w:t>
      </w:r>
      <w:bookmarkEnd w:id="2216"/>
      <w:bookmarkEnd w:id="2217"/>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218" w:name="_Toc60777442"/>
      <w:bookmarkStart w:id="2219" w:name="_Toc124713428"/>
      <w:r w:rsidRPr="00F43A82">
        <w:t>–</w:t>
      </w:r>
      <w:r w:rsidRPr="00F43A82">
        <w:tab/>
      </w:r>
      <w:r w:rsidRPr="00F43A82">
        <w:rPr>
          <w:i/>
        </w:rPr>
        <w:t>FeatureSetDownlinkId</w:t>
      </w:r>
      <w:bookmarkEnd w:id="2218"/>
      <w:bookmarkEnd w:id="2219"/>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220" w:name="_Toc60777443"/>
      <w:bookmarkStart w:id="2221" w:name="_Toc124713429"/>
      <w:r w:rsidRPr="00F43A82">
        <w:t>–</w:t>
      </w:r>
      <w:r w:rsidRPr="00F43A82">
        <w:tab/>
      </w:r>
      <w:r w:rsidRPr="00F43A82">
        <w:rPr>
          <w:i/>
          <w:noProof/>
        </w:rPr>
        <w:t>FeatureSetDownlinkPerCC</w:t>
      </w:r>
      <w:bookmarkEnd w:id="2220"/>
      <w:bookmarkEnd w:id="2221"/>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222" w:name="_Toc60777444"/>
      <w:bookmarkStart w:id="2223" w:name="_Toc124713430"/>
      <w:r w:rsidRPr="00F43A82">
        <w:t>–</w:t>
      </w:r>
      <w:r w:rsidRPr="00F43A82">
        <w:tab/>
      </w:r>
      <w:r w:rsidRPr="00F43A82">
        <w:rPr>
          <w:i/>
        </w:rPr>
        <w:t>FeatureSetDownlinkPerCC-Id</w:t>
      </w:r>
      <w:bookmarkEnd w:id="2222"/>
      <w:bookmarkEnd w:id="2223"/>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224" w:name="_Toc60777445"/>
      <w:bookmarkStart w:id="2225" w:name="_Toc124713431"/>
      <w:r w:rsidRPr="00F43A82">
        <w:t>–</w:t>
      </w:r>
      <w:r w:rsidRPr="00F43A82">
        <w:tab/>
      </w:r>
      <w:r w:rsidRPr="00F43A82">
        <w:rPr>
          <w:i/>
        </w:rPr>
        <w:t>FeatureSetEUTRA-DownlinkId</w:t>
      </w:r>
      <w:bookmarkEnd w:id="2224"/>
      <w:bookmarkEnd w:id="2225"/>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226" w:name="_Toc60777446"/>
      <w:bookmarkStart w:id="2227" w:name="_Toc124713432"/>
      <w:r w:rsidRPr="00F43A82">
        <w:rPr>
          <w:rFonts w:eastAsia="Malgun Gothic"/>
        </w:rPr>
        <w:t>–</w:t>
      </w:r>
      <w:r w:rsidRPr="00F43A82">
        <w:rPr>
          <w:rFonts w:eastAsia="Malgun Gothic"/>
        </w:rPr>
        <w:tab/>
      </w:r>
      <w:r w:rsidRPr="00F43A82">
        <w:rPr>
          <w:rFonts w:eastAsia="Malgun Gothic"/>
          <w:i/>
        </w:rPr>
        <w:t>FeatureSetEUTRA-UplinkId</w:t>
      </w:r>
      <w:bookmarkEnd w:id="2226"/>
      <w:bookmarkEnd w:id="2227"/>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228" w:name="_Toc60777447"/>
      <w:bookmarkStart w:id="2229" w:name="_Toc124713433"/>
      <w:r w:rsidRPr="00F43A82">
        <w:t>–</w:t>
      </w:r>
      <w:r w:rsidRPr="00F43A82">
        <w:tab/>
      </w:r>
      <w:r w:rsidRPr="00F43A82">
        <w:rPr>
          <w:i/>
        </w:rPr>
        <w:t>FeatureSets</w:t>
      </w:r>
      <w:bookmarkEnd w:id="2228"/>
      <w:bookmarkEnd w:id="2229"/>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230" w:name="_Toc60777448"/>
      <w:bookmarkStart w:id="2231" w:name="_Toc124713434"/>
      <w:r w:rsidRPr="00F43A82">
        <w:t>–</w:t>
      </w:r>
      <w:r w:rsidRPr="00F43A82">
        <w:tab/>
      </w:r>
      <w:r w:rsidRPr="00F43A82">
        <w:rPr>
          <w:i/>
        </w:rPr>
        <w:t>FeatureSetUplink</w:t>
      </w:r>
      <w:bookmarkEnd w:id="2230"/>
      <w:bookmarkEnd w:id="2231"/>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232" w:name="_Toc60777449"/>
      <w:bookmarkStart w:id="2233" w:name="_Toc124713435"/>
      <w:r w:rsidRPr="00F43A82">
        <w:rPr>
          <w:rFonts w:eastAsia="Malgun Gothic"/>
        </w:rPr>
        <w:t>–</w:t>
      </w:r>
      <w:r w:rsidRPr="00F43A82">
        <w:rPr>
          <w:rFonts w:eastAsia="Malgun Gothic"/>
        </w:rPr>
        <w:tab/>
      </w:r>
      <w:r w:rsidRPr="00F43A82">
        <w:rPr>
          <w:rFonts w:eastAsia="Malgun Gothic"/>
          <w:i/>
        </w:rPr>
        <w:t>FeatureSetUplinkId</w:t>
      </w:r>
      <w:bookmarkEnd w:id="2232"/>
      <w:bookmarkEnd w:id="2233"/>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234" w:name="_Toc60777450"/>
      <w:bookmarkStart w:id="2235" w:name="_Toc124713436"/>
      <w:r w:rsidRPr="00F43A82">
        <w:t>–</w:t>
      </w:r>
      <w:r w:rsidRPr="00F43A82">
        <w:tab/>
      </w:r>
      <w:r w:rsidRPr="00F43A82">
        <w:rPr>
          <w:i/>
          <w:noProof/>
        </w:rPr>
        <w:t>FeatureSetUplinkPerCC</w:t>
      </w:r>
      <w:bookmarkEnd w:id="2234"/>
      <w:bookmarkEnd w:id="2235"/>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236" w:name="_Toc60777451"/>
      <w:bookmarkStart w:id="2237" w:name="_Toc124713437"/>
      <w:r w:rsidRPr="00F43A82">
        <w:t>–</w:t>
      </w:r>
      <w:r w:rsidRPr="00F43A82">
        <w:tab/>
      </w:r>
      <w:r w:rsidRPr="00F43A82">
        <w:rPr>
          <w:i/>
        </w:rPr>
        <w:t>FeatureSetUplinkPerCC-Id</w:t>
      </w:r>
      <w:bookmarkEnd w:id="2236"/>
      <w:bookmarkEnd w:id="2237"/>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238" w:name="_Toc60777452"/>
      <w:bookmarkStart w:id="2239" w:name="_Toc124713438"/>
      <w:r w:rsidRPr="00F43A82">
        <w:t>–</w:t>
      </w:r>
      <w:r w:rsidRPr="00F43A82">
        <w:tab/>
      </w:r>
      <w:r w:rsidRPr="00F43A82">
        <w:rPr>
          <w:i/>
          <w:noProof/>
        </w:rPr>
        <w:t>FreqBandIndicatorEUTRA</w:t>
      </w:r>
      <w:bookmarkEnd w:id="2238"/>
      <w:bookmarkEnd w:id="2239"/>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240" w:name="_Toc60777453"/>
      <w:bookmarkStart w:id="2241" w:name="_Toc124713439"/>
      <w:r w:rsidRPr="00F43A82">
        <w:t>–</w:t>
      </w:r>
      <w:r w:rsidRPr="00F43A82">
        <w:tab/>
      </w:r>
      <w:r w:rsidRPr="00F43A82">
        <w:rPr>
          <w:i/>
          <w:noProof/>
        </w:rPr>
        <w:t>FreqBandList</w:t>
      </w:r>
      <w:bookmarkEnd w:id="2240"/>
      <w:bookmarkEnd w:id="2241"/>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242" w:name="_Toc60777454"/>
      <w:bookmarkStart w:id="2243" w:name="_Toc124713440"/>
      <w:r w:rsidRPr="00F43A82">
        <w:t>–</w:t>
      </w:r>
      <w:r w:rsidRPr="00F43A82">
        <w:tab/>
      </w:r>
      <w:r w:rsidRPr="00F43A82">
        <w:rPr>
          <w:i/>
          <w:noProof/>
        </w:rPr>
        <w:t>FreqSeparationClass</w:t>
      </w:r>
      <w:bookmarkEnd w:id="2242"/>
      <w:bookmarkEnd w:id="2243"/>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244" w:name="_Toc60777455"/>
      <w:bookmarkStart w:id="2245" w:name="_Toc124713441"/>
      <w:r w:rsidRPr="00F43A82">
        <w:rPr>
          <w:i/>
          <w:iCs/>
        </w:rPr>
        <w:t>–</w:t>
      </w:r>
      <w:r w:rsidRPr="00F43A82">
        <w:rPr>
          <w:i/>
          <w:iCs/>
        </w:rPr>
        <w:tab/>
      </w:r>
      <w:r w:rsidRPr="00F43A82">
        <w:rPr>
          <w:i/>
          <w:iCs/>
          <w:noProof/>
        </w:rPr>
        <w:t>FreqSeparationClassDL-Only</w:t>
      </w:r>
      <w:bookmarkEnd w:id="2244"/>
      <w:bookmarkEnd w:id="2245"/>
    </w:p>
    <w:p w14:paraId="6061C612" w14:textId="77777777" w:rsidR="00394471" w:rsidRPr="00F43A82" w:rsidRDefault="00394471" w:rsidP="00394471">
      <w:pPr>
        <w:rPr>
          <w:rFonts w:eastAsia="SimSun"/>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246" w:name="_Toc124713442"/>
      <w:r w:rsidRPr="00F43A82">
        <w:t>–</w:t>
      </w:r>
      <w:r w:rsidRPr="00F43A82">
        <w:tab/>
      </w:r>
      <w:r w:rsidRPr="00F43A82">
        <w:rPr>
          <w:i/>
        </w:rPr>
        <w:t>FR2-2-AccessParamsPerBand</w:t>
      </w:r>
      <w:bookmarkEnd w:id="2246"/>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247" w:name="_Toc60777456"/>
      <w:bookmarkStart w:id="2248" w:name="_Toc124713443"/>
      <w:r w:rsidRPr="00F43A82">
        <w:t>–</w:t>
      </w:r>
      <w:r w:rsidRPr="00F43A82">
        <w:tab/>
      </w:r>
      <w:r w:rsidRPr="00F43A82">
        <w:rPr>
          <w:i/>
          <w:iCs/>
        </w:rPr>
        <w:t>HighSpeedParameters</w:t>
      </w:r>
      <w:bookmarkEnd w:id="2247"/>
      <w:bookmarkEnd w:id="2248"/>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249" w:name="_Toc60777457"/>
      <w:bookmarkStart w:id="2250" w:name="_Toc124713444"/>
      <w:r w:rsidRPr="00F43A82">
        <w:t>–</w:t>
      </w:r>
      <w:r w:rsidRPr="00F43A82">
        <w:tab/>
      </w:r>
      <w:r w:rsidRPr="00F43A82">
        <w:rPr>
          <w:i/>
          <w:noProof/>
        </w:rPr>
        <w:t>IMS-Parameters</w:t>
      </w:r>
      <w:bookmarkEnd w:id="2249"/>
      <w:bookmarkEnd w:id="2250"/>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251" w:name="_Toc60777458"/>
      <w:bookmarkStart w:id="2252" w:name="_Toc124713445"/>
      <w:r w:rsidRPr="00F43A82">
        <w:t>–</w:t>
      </w:r>
      <w:r w:rsidRPr="00F43A82">
        <w:tab/>
      </w:r>
      <w:r w:rsidRPr="00F43A82">
        <w:rPr>
          <w:i/>
        </w:rPr>
        <w:t>InterRAT-Parameters</w:t>
      </w:r>
      <w:bookmarkEnd w:id="2251"/>
      <w:bookmarkEnd w:id="2252"/>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253" w:name="_Toc60777459"/>
      <w:bookmarkStart w:id="2254" w:name="_Toc124713446"/>
      <w:r w:rsidRPr="00F43A82">
        <w:rPr>
          <w:rFonts w:eastAsia="Malgun Gothic"/>
        </w:rPr>
        <w:t>–</w:t>
      </w:r>
      <w:r w:rsidRPr="00F43A82">
        <w:rPr>
          <w:rFonts w:eastAsia="Malgun Gothic"/>
        </w:rPr>
        <w:tab/>
      </w:r>
      <w:r w:rsidRPr="00F43A82">
        <w:rPr>
          <w:rFonts w:eastAsia="Malgun Gothic"/>
          <w:i/>
        </w:rPr>
        <w:t>MAC-Parameters</w:t>
      </w:r>
      <w:bookmarkEnd w:id="2253"/>
      <w:bookmarkEnd w:id="2254"/>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255" w:name="_Toc60777460"/>
      <w:bookmarkStart w:id="2256" w:name="_Toc124713447"/>
      <w:r w:rsidRPr="00F43A82">
        <w:rPr>
          <w:rFonts w:eastAsia="Malgun Gothic"/>
        </w:rPr>
        <w:t>–</w:t>
      </w:r>
      <w:r w:rsidRPr="00F43A82">
        <w:rPr>
          <w:rFonts w:eastAsia="Malgun Gothic"/>
        </w:rPr>
        <w:tab/>
      </w:r>
      <w:r w:rsidRPr="00F43A82">
        <w:rPr>
          <w:rFonts w:eastAsia="Malgun Gothic"/>
          <w:i/>
        </w:rPr>
        <w:t>MeasAndMobParameters</w:t>
      </w:r>
      <w:bookmarkEnd w:id="2255"/>
      <w:bookmarkEnd w:id="2256"/>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257" w:name="_Toc60777461"/>
      <w:bookmarkStart w:id="2258" w:name="_Toc124713448"/>
      <w:r w:rsidRPr="00F43A82">
        <w:t>–</w:t>
      </w:r>
      <w:r w:rsidRPr="00F43A82">
        <w:tab/>
      </w:r>
      <w:r w:rsidRPr="00F43A82">
        <w:rPr>
          <w:i/>
        </w:rPr>
        <w:t>MeasAndMobParametersMRDC</w:t>
      </w:r>
      <w:bookmarkEnd w:id="2257"/>
      <w:bookmarkEnd w:id="2258"/>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259" w:name="_Toc60777462"/>
      <w:bookmarkStart w:id="2260" w:name="_Toc124713449"/>
      <w:r w:rsidRPr="00F43A82">
        <w:t>–</w:t>
      </w:r>
      <w:r w:rsidRPr="00F43A82">
        <w:tab/>
      </w:r>
      <w:r w:rsidRPr="00F43A82">
        <w:rPr>
          <w:i/>
          <w:noProof/>
        </w:rPr>
        <w:t>MIMO-Layers</w:t>
      </w:r>
      <w:bookmarkEnd w:id="2259"/>
      <w:bookmarkEnd w:id="2260"/>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261" w:name="_Toc60777463"/>
      <w:bookmarkStart w:id="2262" w:name="_Toc124713450"/>
      <w:r w:rsidRPr="00F43A82">
        <w:t>–</w:t>
      </w:r>
      <w:r w:rsidRPr="00F43A82">
        <w:tab/>
      </w:r>
      <w:r w:rsidRPr="00F43A82">
        <w:rPr>
          <w:i/>
        </w:rPr>
        <w:t>MIMO-ParametersPerBand</w:t>
      </w:r>
      <w:bookmarkEnd w:id="2261"/>
      <w:bookmarkEnd w:id="2262"/>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263" w:name="_Toc60777464"/>
      <w:bookmarkStart w:id="2264" w:name="_Toc124713451"/>
      <w:r w:rsidRPr="00F43A82">
        <w:t>–</w:t>
      </w:r>
      <w:r w:rsidRPr="00F43A82">
        <w:tab/>
      </w:r>
      <w:r w:rsidRPr="00F43A82">
        <w:rPr>
          <w:i/>
          <w:noProof/>
        </w:rPr>
        <w:t>ModulationOrder</w:t>
      </w:r>
      <w:bookmarkEnd w:id="2263"/>
      <w:bookmarkEnd w:id="2264"/>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265" w:name="_Toc60777465"/>
      <w:bookmarkStart w:id="2266" w:name="_Toc124713452"/>
      <w:r w:rsidRPr="00F43A82">
        <w:t>–</w:t>
      </w:r>
      <w:r w:rsidRPr="00F43A82">
        <w:tab/>
      </w:r>
      <w:r w:rsidRPr="00F43A82">
        <w:rPr>
          <w:i/>
          <w:noProof/>
        </w:rPr>
        <w:t>MRDC-Parameters</w:t>
      </w:r>
      <w:bookmarkEnd w:id="2265"/>
      <w:bookmarkEnd w:id="2266"/>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267" w:name="_Toc60777466"/>
      <w:bookmarkStart w:id="2268" w:name="_Toc124713453"/>
      <w:r w:rsidRPr="00F43A82">
        <w:t>–</w:t>
      </w:r>
      <w:r w:rsidRPr="00F43A82">
        <w:tab/>
      </w:r>
      <w:r w:rsidRPr="00F43A82">
        <w:rPr>
          <w:i/>
          <w:noProof/>
        </w:rPr>
        <w:t>NRDC-Parameters</w:t>
      </w:r>
      <w:bookmarkEnd w:id="2267"/>
      <w:bookmarkEnd w:id="2268"/>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269" w:name="_Toc124713454"/>
      <w:r w:rsidRPr="00F43A82">
        <w:t>–</w:t>
      </w:r>
      <w:r w:rsidRPr="00F43A82">
        <w:tab/>
      </w:r>
      <w:r w:rsidRPr="00F43A82">
        <w:rPr>
          <w:i/>
          <w:iCs/>
          <w:noProof/>
        </w:rPr>
        <w:t>NTN-Parameters</w:t>
      </w:r>
      <w:bookmarkEnd w:id="2269"/>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270" w:name="_Toc60777467"/>
      <w:bookmarkStart w:id="2271" w:name="_Toc124713455"/>
      <w:r w:rsidRPr="00F43A82">
        <w:t>–</w:t>
      </w:r>
      <w:r w:rsidRPr="00F43A82">
        <w:tab/>
      </w:r>
      <w:r w:rsidRPr="00F43A82">
        <w:rPr>
          <w:i/>
        </w:rPr>
        <w:t>OLPC-SRS-Pos</w:t>
      </w:r>
      <w:bookmarkEnd w:id="2270"/>
      <w:bookmarkEnd w:id="2271"/>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272" w:name="_Toc60777468"/>
      <w:bookmarkStart w:id="2273" w:name="_Toc124713456"/>
      <w:r w:rsidRPr="00F43A82">
        <w:rPr>
          <w:rFonts w:eastAsia="Malgun Gothic"/>
        </w:rPr>
        <w:t>–</w:t>
      </w:r>
      <w:r w:rsidRPr="00F43A82">
        <w:rPr>
          <w:rFonts w:eastAsia="Malgun Gothic"/>
        </w:rPr>
        <w:tab/>
      </w:r>
      <w:r w:rsidRPr="00F43A82">
        <w:rPr>
          <w:rFonts w:eastAsia="Malgun Gothic"/>
          <w:i/>
        </w:rPr>
        <w:t>PDCP-Parameters</w:t>
      </w:r>
      <w:bookmarkEnd w:id="2272"/>
      <w:bookmarkEnd w:id="2273"/>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274" w:name="_Toc60777469"/>
      <w:bookmarkStart w:id="2275" w:name="_Toc124713457"/>
      <w:r w:rsidRPr="00F43A82">
        <w:t>–</w:t>
      </w:r>
      <w:r w:rsidRPr="00F43A82">
        <w:tab/>
      </w:r>
      <w:r w:rsidRPr="00F43A82">
        <w:rPr>
          <w:i/>
        </w:rPr>
        <w:t>PDCP-ParametersMRDC</w:t>
      </w:r>
      <w:bookmarkEnd w:id="2274"/>
      <w:bookmarkEnd w:id="2275"/>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276" w:name="_Toc60777470"/>
      <w:bookmarkStart w:id="2277" w:name="_Toc124713458"/>
      <w:r w:rsidRPr="00F43A82">
        <w:t>–</w:t>
      </w:r>
      <w:r w:rsidRPr="00F43A82">
        <w:tab/>
      </w:r>
      <w:r w:rsidRPr="00F43A82">
        <w:rPr>
          <w:i/>
        </w:rPr>
        <w:t>Phy-Parameters</w:t>
      </w:r>
      <w:bookmarkEnd w:id="2276"/>
      <w:bookmarkEnd w:id="2277"/>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278" w:name="_Toc124713459"/>
      <w:r w:rsidRPr="00F43A82">
        <w:t>–</w:t>
      </w:r>
      <w:r w:rsidRPr="00F43A82">
        <w:tab/>
      </w:r>
      <w:r w:rsidRPr="00F43A82">
        <w:rPr>
          <w:i/>
        </w:rPr>
        <w:t>Phy-ParametersMRDC</w:t>
      </w:r>
      <w:bookmarkEnd w:id="2278"/>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279" w:name="_Toc124713460"/>
      <w:r w:rsidRPr="00F43A82">
        <w:t>–</w:t>
      </w:r>
      <w:r w:rsidRPr="00F43A82">
        <w:tab/>
      </w:r>
      <w:r w:rsidRPr="00F43A82">
        <w:rPr>
          <w:i/>
        </w:rPr>
        <w:t>Phy-ParametersSharedSpectrumChAccess</w:t>
      </w:r>
      <w:bookmarkEnd w:id="2279"/>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280" w:name="_Toc124713461"/>
      <w:r w:rsidRPr="00F43A82">
        <w:t>–</w:t>
      </w:r>
      <w:r w:rsidRPr="00F43A82">
        <w:tab/>
      </w:r>
      <w:r w:rsidRPr="00F43A82">
        <w:rPr>
          <w:i/>
          <w:iCs/>
        </w:rPr>
        <w:t>PosSRS-RRC-Inactive-OutsideInitialUL-BWP</w:t>
      </w:r>
      <w:bookmarkEnd w:id="2280"/>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281" w:name="_Toc60777472"/>
      <w:bookmarkStart w:id="2282" w:name="_Toc124713462"/>
      <w:r w:rsidRPr="00F43A82">
        <w:rPr>
          <w:i/>
          <w:iCs/>
        </w:rPr>
        <w:t>–</w:t>
      </w:r>
      <w:r w:rsidRPr="00F43A82">
        <w:rPr>
          <w:i/>
          <w:iCs/>
        </w:rPr>
        <w:tab/>
        <w:t>PowSav-Parameters</w:t>
      </w:r>
      <w:bookmarkEnd w:id="2281"/>
      <w:bookmarkEnd w:id="2282"/>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283" w:name="_Toc60777473"/>
      <w:bookmarkStart w:id="2284" w:name="_Toc124713463"/>
      <w:r w:rsidRPr="00F43A82">
        <w:t>–</w:t>
      </w:r>
      <w:r w:rsidRPr="00F43A82">
        <w:tab/>
      </w:r>
      <w:r w:rsidRPr="00F43A82">
        <w:rPr>
          <w:i/>
          <w:noProof/>
        </w:rPr>
        <w:t>ProcessingParameters</w:t>
      </w:r>
      <w:bookmarkEnd w:id="2283"/>
      <w:bookmarkEnd w:id="2284"/>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285" w:name="_Toc124713464"/>
      <w:r w:rsidRPr="00F43A82">
        <w:t>–</w:t>
      </w:r>
      <w:r w:rsidRPr="00F43A82">
        <w:tab/>
      </w:r>
      <w:r w:rsidRPr="00F43A82">
        <w:rPr>
          <w:i/>
          <w:iCs/>
          <w:noProof/>
        </w:rPr>
        <w:t>PRS-ProcessingCapabilityOutsideMGinPPWperType</w:t>
      </w:r>
      <w:bookmarkEnd w:id="2285"/>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286" w:name="_Toc60777474"/>
      <w:bookmarkStart w:id="2287" w:name="_Toc124713465"/>
      <w:r w:rsidRPr="00F43A82">
        <w:t>–</w:t>
      </w:r>
      <w:r w:rsidRPr="00F43A82">
        <w:tab/>
      </w:r>
      <w:r w:rsidRPr="00F43A82">
        <w:rPr>
          <w:i/>
          <w:noProof/>
        </w:rPr>
        <w:t>RAT-Type</w:t>
      </w:r>
      <w:bookmarkEnd w:id="2286"/>
      <w:bookmarkEnd w:id="2287"/>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288" w:name="_Toc124713466"/>
      <w:r w:rsidRPr="00F43A82">
        <w:t>–</w:t>
      </w:r>
      <w:r w:rsidRPr="00F43A82">
        <w:tab/>
      </w:r>
      <w:r w:rsidRPr="00F43A82">
        <w:rPr>
          <w:i/>
          <w:iCs/>
          <w:noProof/>
        </w:rPr>
        <w:t>RedCapParameters</w:t>
      </w:r>
      <w:bookmarkEnd w:id="2288"/>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289" w:name="_Toc60777475"/>
      <w:bookmarkStart w:id="2290" w:name="_Toc124713467"/>
      <w:r w:rsidRPr="00F43A82">
        <w:rPr>
          <w:rFonts w:eastAsia="Malgun Gothic"/>
        </w:rPr>
        <w:t>–</w:t>
      </w:r>
      <w:r w:rsidRPr="00F43A82">
        <w:rPr>
          <w:rFonts w:eastAsia="Malgun Gothic"/>
        </w:rPr>
        <w:tab/>
      </w:r>
      <w:r w:rsidRPr="00F43A82">
        <w:rPr>
          <w:rFonts w:eastAsia="Malgun Gothic"/>
          <w:i/>
        </w:rPr>
        <w:t>RF-Parameters</w:t>
      </w:r>
      <w:bookmarkEnd w:id="2289"/>
      <w:bookmarkEnd w:id="2290"/>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291" w:name="_Toc60777476"/>
      <w:bookmarkStart w:id="2292" w:name="_Toc124713468"/>
      <w:r w:rsidRPr="00F43A82">
        <w:t>–</w:t>
      </w:r>
      <w:r w:rsidRPr="00F43A82">
        <w:tab/>
      </w:r>
      <w:r w:rsidRPr="00F43A82">
        <w:rPr>
          <w:i/>
        </w:rPr>
        <w:t>RF-ParametersMRDC</w:t>
      </w:r>
      <w:bookmarkEnd w:id="2291"/>
      <w:bookmarkEnd w:id="2292"/>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293" w:name="_Toc60777477"/>
      <w:bookmarkStart w:id="2294" w:name="_Toc124713469"/>
      <w:r w:rsidRPr="00F43A82">
        <w:rPr>
          <w:rFonts w:eastAsia="Malgun Gothic"/>
        </w:rPr>
        <w:t>–</w:t>
      </w:r>
      <w:r w:rsidRPr="00F43A82">
        <w:rPr>
          <w:rFonts w:eastAsia="Malgun Gothic"/>
        </w:rPr>
        <w:tab/>
      </w:r>
      <w:r w:rsidRPr="00F43A82">
        <w:rPr>
          <w:rFonts w:eastAsia="Malgun Gothic"/>
          <w:i/>
        </w:rPr>
        <w:t>RLC-Parameters</w:t>
      </w:r>
      <w:bookmarkEnd w:id="2293"/>
      <w:bookmarkEnd w:id="2294"/>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295" w:name="_Toc60777478"/>
      <w:bookmarkStart w:id="2296" w:name="_Toc124713470"/>
      <w:r w:rsidRPr="00F43A82">
        <w:rPr>
          <w:rFonts w:eastAsia="Malgun Gothic"/>
        </w:rPr>
        <w:t>–</w:t>
      </w:r>
      <w:r w:rsidRPr="00F43A82">
        <w:rPr>
          <w:rFonts w:eastAsia="Malgun Gothic"/>
        </w:rPr>
        <w:tab/>
      </w:r>
      <w:r w:rsidRPr="00F43A82">
        <w:rPr>
          <w:rFonts w:eastAsia="Malgun Gothic"/>
          <w:i/>
        </w:rPr>
        <w:t>SDAP-Parameters</w:t>
      </w:r>
      <w:bookmarkEnd w:id="2295"/>
      <w:bookmarkEnd w:id="2296"/>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297" w:name="_Toc60777479"/>
      <w:bookmarkStart w:id="2298" w:name="_Toc124713471"/>
      <w:r w:rsidRPr="00F43A82">
        <w:t>–</w:t>
      </w:r>
      <w:r w:rsidRPr="00F43A82">
        <w:tab/>
      </w:r>
      <w:r w:rsidRPr="00F43A82">
        <w:rPr>
          <w:i/>
          <w:iCs/>
        </w:rPr>
        <w:t>SidelinkParameters</w:t>
      </w:r>
      <w:bookmarkEnd w:id="2297"/>
      <w:bookmarkEnd w:id="2298"/>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299" w:name="_Toc124713472"/>
      <w:r w:rsidRPr="00F43A82">
        <w:t>–</w:t>
      </w:r>
      <w:r w:rsidRPr="00F43A82">
        <w:tab/>
      </w:r>
      <w:r w:rsidRPr="00F43A82">
        <w:rPr>
          <w:i/>
          <w:iCs/>
        </w:rPr>
        <w:t>SimultaneousRxTxPerBandPair</w:t>
      </w:r>
      <w:bookmarkEnd w:id="2299"/>
    </w:p>
    <w:p w14:paraId="2A29BA40" w14:textId="77777777" w:rsidR="00B55A01" w:rsidRPr="00F43A82" w:rsidRDefault="00B55A01" w:rsidP="00B55A01">
      <w:r w:rsidRPr="00F43A82">
        <w:t xml:space="preserve">The IE </w:t>
      </w:r>
      <w:bookmarkStart w:id="2300" w:name="_Hlk80719536"/>
      <w:r w:rsidRPr="00F43A82">
        <w:rPr>
          <w:i/>
        </w:rPr>
        <w:t>SimultaneousRxTxPerBandPair</w:t>
      </w:r>
      <w:r w:rsidRPr="00F43A82">
        <w:t xml:space="preserve"> </w:t>
      </w:r>
      <w:bookmarkEnd w:id="2300"/>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301" w:name="_Toc60777480"/>
      <w:bookmarkStart w:id="2302" w:name="_Toc124713473"/>
      <w:r w:rsidRPr="00F43A82">
        <w:t>–</w:t>
      </w:r>
      <w:r w:rsidRPr="00F43A82">
        <w:tab/>
      </w:r>
      <w:r w:rsidRPr="00F43A82">
        <w:rPr>
          <w:i/>
        </w:rPr>
        <w:t>SON-Parameters</w:t>
      </w:r>
      <w:bookmarkEnd w:id="2301"/>
      <w:bookmarkEnd w:id="2302"/>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303" w:name="_Toc60777481"/>
      <w:bookmarkStart w:id="2304" w:name="_Toc124713474"/>
      <w:r w:rsidRPr="00F43A82">
        <w:t>–</w:t>
      </w:r>
      <w:r w:rsidRPr="00F43A82">
        <w:tab/>
      </w:r>
      <w:r w:rsidRPr="00F43A82">
        <w:rPr>
          <w:i/>
        </w:rPr>
        <w:t>SpatialRelationsSRS-Pos</w:t>
      </w:r>
      <w:bookmarkEnd w:id="2303"/>
      <w:bookmarkEnd w:id="2304"/>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305" w:name="_Toc124713475"/>
      <w:r w:rsidRPr="00F43A82">
        <w:t>–</w:t>
      </w:r>
      <w:r w:rsidRPr="00F43A82">
        <w:tab/>
      </w:r>
      <w:r w:rsidRPr="00F43A82">
        <w:rPr>
          <w:i/>
          <w:iCs/>
        </w:rPr>
        <w:t>SRS-AllPosResourcesRRC-Inactive</w:t>
      </w:r>
      <w:bookmarkEnd w:id="2305"/>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306" w:name="_Toc60777482"/>
      <w:bookmarkStart w:id="2307" w:name="_Toc124713476"/>
      <w:r w:rsidRPr="00F43A82">
        <w:t>–</w:t>
      </w:r>
      <w:r w:rsidRPr="00F43A82">
        <w:tab/>
      </w:r>
      <w:r w:rsidRPr="00F43A82">
        <w:rPr>
          <w:i/>
          <w:noProof/>
        </w:rPr>
        <w:t>SRS-SwitchingTimeNR</w:t>
      </w:r>
      <w:bookmarkEnd w:id="2306"/>
      <w:bookmarkEnd w:id="2307"/>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308" w:name="_Toc60777483"/>
      <w:bookmarkStart w:id="2309" w:name="_Toc124713477"/>
      <w:r w:rsidRPr="00F43A82">
        <w:t>–</w:t>
      </w:r>
      <w:r w:rsidRPr="00F43A82">
        <w:tab/>
      </w:r>
      <w:r w:rsidRPr="00F43A82">
        <w:rPr>
          <w:i/>
          <w:noProof/>
        </w:rPr>
        <w:t>SRS-SwitchingTimeEUTRA</w:t>
      </w:r>
      <w:bookmarkEnd w:id="2308"/>
      <w:bookmarkEnd w:id="2309"/>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310" w:name="_Toc60777484"/>
      <w:bookmarkStart w:id="2311" w:name="_Toc124713478"/>
      <w:r w:rsidRPr="00F43A82">
        <w:t>–</w:t>
      </w:r>
      <w:r w:rsidRPr="00F43A82">
        <w:tab/>
      </w:r>
      <w:r w:rsidRPr="00F43A82">
        <w:rPr>
          <w:i/>
          <w:noProof/>
        </w:rPr>
        <w:t>SupportedBandwidth</w:t>
      </w:r>
      <w:bookmarkEnd w:id="2310"/>
      <w:bookmarkEnd w:id="2311"/>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312" w:name="_Toc60777485"/>
      <w:bookmarkStart w:id="2313" w:name="_Toc124713479"/>
      <w:r w:rsidRPr="00F43A82">
        <w:t>–</w:t>
      </w:r>
      <w:r w:rsidRPr="00F43A82">
        <w:tab/>
      </w:r>
      <w:r w:rsidRPr="00F43A82">
        <w:rPr>
          <w:i/>
        </w:rPr>
        <w:t>UE-BasedPerfMeas-Parameters</w:t>
      </w:r>
      <w:bookmarkEnd w:id="2312"/>
      <w:bookmarkEnd w:id="2313"/>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314" w:name="_Toc60777486"/>
      <w:bookmarkStart w:id="2315" w:name="_Toc124713480"/>
      <w:r w:rsidRPr="00F43A82">
        <w:t>–</w:t>
      </w:r>
      <w:r w:rsidRPr="00F43A82">
        <w:tab/>
      </w:r>
      <w:r w:rsidRPr="00F43A82">
        <w:rPr>
          <w:i/>
          <w:noProof/>
        </w:rPr>
        <w:t>UE-CapabilityRAT-ContainerList</w:t>
      </w:r>
      <w:bookmarkEnd w:id="2314"/>
      <w:bookmarkEnd w:id="2315"/>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316" w:name="_Toc60777487"/>
      <w:bookmarkStart w:id="2317" w:name="_Toc124713481"/>
      <w:r w:rsidRPr="00F43A82">
        <w:t>–</w:t>
      </w:r>
      <w:r w:rsidRPr="00F43A82">
        <w:tab/>
      </w:r>
      <w:r w:rsidRPr="00F43A82">
        <w:rPr>
          <w:i/>
        </w:rPr>
        <w:t>UE-CapabilityRAT-RequestList</w:t>
      </w:r>
      <w:bookmarkEnd w:id="2316"/>
      <w:bookmarkEnd w:id="2317"/>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318" w:name="_Toc60777488"/>
      <w:bookmarkStart w:id="2319" w:name="_Toc124713482"/>
      <w:r w:rsidRPr="00F43A82">
        <w:t>–</w:t>
      </w:r>
      <w:r w:rsidRPr="00F43A82">
        <w:tab/>
      </w:r>
      <w:r w:rsidRPr="00F43A82">
        <w:rPr>
          <w:i/>
        </w:rPr>
        <w:t>UE-CapabilityRequestFilterCommon</w:t>
      </w:r>
      <w:bookmarkEnd w:id="2318"/>
      <w:bookmarkEnd w:id="2319"/>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r w:rsidRPr="00F43A82">
              <w:rPr>
                <w:rFonts w:eastAsia="DengXian"/>
                <w:b/>
                <w:bCs/>
                <w:i/>
                <w:iCs/>
                <w:lang w:eastAsia="zh-CN"/>
              </w:rPr>
              <w:t>fallbackGroupFiveRequest</w:t>
            </w:r>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320" w:name="_Toc60777489"/>
      <w:bookmarkStart w:id="2321" w:name="_Toc124713483"/>
      <w:r w:rsidRPr="00F43A82">
        <w:t>–</w:t>
      </w:r>
      <w:r w:rsidRPr="00F43A82">
        <w:tab/>
      </w:r>
      <w:r w:rsidRPr="00F43A82">
        <w:rPr>
          <w:i/>
        </w:rPr>
        <w:t>UE-CapabilityRequestFilterNR</w:t>
      </w:r>
      <w:bookmarkEnd w:id="2320"/>
      <w:bookmarkEnd w:id="2321"/>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322" w:name="_Toc60777490"/>
      <w:bookmarkStart w:id="2323" w:name="_Toc124713484"/>
      <w:r w:rsidRPr="00F43A82">
        <w:t>–</w:t>
      </w:r>
      <w:r w:rsidRPr="00F43A82">
        <w:tab/>
      </w:r>
      <w:r w:rsidRPr="00F43A82">
        <w:rPr>
          <w:i/>
          <w:noProof/>
        </w:rPr>
        <w:t>UE-MRDC-Capability</w:t>
      </w:r>
      <w:bookmarkEnd w:id="2322"/>
      <w:bookmarkEnd w:id="2323"/>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324" w:name="_Toc60777491"/>
      <w:bookmarkStart w:id="2325" w:name="_Toc124713485"/>
      <w:bookmarkStart w:id="2326" w:name="_Hlk54199415"/>
      <w:r w:rsidRPr="00F43A82">
        <w:t>–</w:t>
      </w:r>
      <w:r w:rsidRPr="00F43A82">
        <w:tab/>
      </w:r>
      <w:r w:rsidRPr="00F43A82">
        <w:rPr>
          <w:i/>
          <w:noProof/>
        </w:rPr>
        <w:t>UE-NR-Capability</w:t>
      </w:r>
      <w:bookmarkEnd w:id="2324"/>
      <w:bookmarkEnd w:id="2325"/>
    </w:p>
    <w:bookmarkEnd w:id="2326"/>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27"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27"/>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328" w:name="_Toc124713486"/>
      <w:r w:rsidRPr="00F43A82">
        <w:rPr>
          <w:lang w:eastAsia="zh-CN"/>
        </w:rPr>
        <w:t>–</w:t>
      </w:r>
      <w:r w:rsidRPr="00F43A82">
        <w:rPr>
          <w:lang w:eastAsia="zh-CN"/>
        </w:rPr>
        <w:tab/>
      </w:r>
      <w:r w:rsidRPr="00F43A82">
        <w:rPr>
          <w:i/>
          <w:iCs/>
          <w:lang w:eastAsia="zh-CN"/>
        </w:rPr>
        <w:t>UE-RadioPagingInfo</w:t>
      </w:r>
      <w:bookmarkEnd w:id="2328"/>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329" w:name="_Toc60777492"/>
      <w:bookmarkStart w:id="2330" w:name="_Toc124713487"/>
      <w:r w:rsidRPr="00F43A82">
        <w:t>–</w:t>
      </w:r>
      <w:r w:rsidRPr="00F43A82">
        <w:tab/>
      </w:r>
      <w:r w:rsidRPr="00F43A82">
        <w:rPr>
          <w:i/>
        </w:rPr>
        <w:t>SharedSpectrumChAccessParamsPerBand</w:t>
      </w:r>
      <w:bookmarkEnd w:id="2329"/>
      <w:bookmarkEnd w:id="2330"/>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331" w:name="_Toc60777493"/>
      <w:bookmarkStart w:id="2332" w:name="_Toc124713488"/>
      <w:r w:rsidRPr="00F43A82">
        <w:t>6.3.4</w:t>
      </w:r>
      <w:r w:rsidRPr="00F43A82">
        <w:tab/>
        <w:t>Other information elements</w:t>
      </w:r>
      <w:bookmarkEnd w:id="2331"/>
      <w:bookmarkEnd w:id="2332"/>
    </w:p>
    <w:p w14:paraId="1CCDB294" w14:textId="5CFAF7AE" w:rsidR="00394471" w:rsidRPr="00F43A82" w:rsidRDefault="00394471" w:rsidP="00394471">
      <w:pPr>
        <w:pStyle w:val="Heading4"/>
      </w:pPr>
      <w:bookmarkStart w:id="2333" w:name="_Toc60777494"/>
      <w:bookmarkStart w:id="2334" w:name="_Toc124713489"/>
      <w:r w:rsidRPr="00F43A82">
        <w:t>–</w:t>
      </w:r>
      <w:r w:rsidRPr="00F43A82">
        <w:tab/>
      </w:r>
      <w:r w:rsidRPr="00F43A82">
        <w:rPr>
          <w:i/>
        </w:rPr>
        <w:t>AbsoluteTimeInfo</w:t>
      </w:r>
      <w:bookmarkEnd w:id="2333"/>
      <w:bookmarkEnd w:id="2334"/>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35" w:name="_Hlk88212843"/>
      <w:r w:rsidRPr="00F43A82">
        <w:rPr>
          <w:rFonts w:ascii="Arial" w:hAnsi="Arial"/>
          <w:sz w:val="24"/>
        </w:rPr>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36"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36"/>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35"/>
          <w:p w14:paraId="1D9992AD" w14:textId="77777777" w:rsidR="0046275D" w:rsidRPr="00F43A82" w:rsidRDefault="0046275D" w:rsidP="00771058">
            <w:pPr>
              <w:pStyle w:val="TAH"/>
              <w:rPr>
                <w:szCs w:val="22"/>
                <w:lang w:eastAsia="sv-SE"/>
              </w:rPr>
            </w:pPr>
            <w:r w:rsidRPr="00F43A82">
              <w:rPr>
                <w:i/>
                <w:szCs w:val="22"/>
                <w:lang w:eastAsia="sv-SE"/>
              </w:rPr>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37"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37"/>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338" w:name="_Toc60777495"/>
      <w:bookmarkStart w:id="2339" w:name="_Toc124713490"/>
      <w:r w:rsidRPr="00F43A82">
        <w:t>–</w:t>
      </w:r>
      <w:r w:rsidRPr="00F43A82">
        <w:tab/>
      </w:r>
      <w:r w:rsidRPr="00F43A82">
        <w:rPr>
          <w:i/>
        </w:rPr>
        <w:t>AreaConfiguration</w:t>
      </w:r>
      <w:bookmarkEnd w:id="2338"/>
      <w:bookmarkEnd w:id="2339"/>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340" w:name="_Toc60777496"/>
      <w:bookmarkStart w:id="2341" w:name="_Toc124713491"/>
      <w:r w:rsidRPr="00F43A82">
        <w:t>–</w:t>
      </w:r>
      <w:r w:rsidRPr="00F43A82">
        <w:tab/>
      </w:r>
      <w:r w:rsidRPr="00F43A82">
        <w:rPr>
          <w:bCs/>
          <w:i/>
        </w:rPr>
        <w:t>BT-NameList</w:t>
      </w:r>
      <w:bookmarkEnd w:id="2340"/>
      <w:bookmarkEnd w:id="2341"/>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342" w:name="_Toc124713492"/>
      <w:r w:rsidRPr="00F43A82">
        <w:rPr>
          <w:rFonts w:eastAsia="SimSun"/>
        </w:rPr>
        <w:t>–</w:t>
      </w:r>
      <w:r w:rsidRPr="00F43A82">
        <w:rPr>
          <w:rFonts w:eastAsia="SimSun"/>
        </w:rPr>
        <w:tab/>
      </w:r>
      <w:r w:rsidR="00CF0B27" w:rsidRPr="00F43A82">
        <w:rPr>
          <w:i/>
          <w:iCs/>
        </w:rPr>
        <w:t>DedicatedInfoF1c</w:t>
      </w:r>
      <w:bookmarkEnd w:id="2342"/>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343" w:name="_Toc60777497"/>
      <w:bookmarkStart w:id="2344" w:name="_Toc124713493"/>
      <w:r w:rsidRPr="00F43A82">
        <w:rPr>
          <w:rFonts w:eastAsia="SimSun"/>
        </w:rPr>
        <w:t>–</w:t>
      </w:r>
      <w:r w:rsidRPr="00F43A82">
        <w:rPr>
          <w:rFonts w:eastAsia="SimSun"/>
        </w:rPr>
        <w:tab/>
      </w:r>
      <w:r w:rsidRPr="00F43A82">
        <w:rPr>
          <w:rFonts w:eastAsia="SimSun"/>
          <w:i/>
          <w:noProof/>
        </w:rPr>
        <w:t>EUTRA-</w:t>
      </w:r>
      <w:r w:rsidRPr="00F43A82">
        <w:rPr>
          <w:rFonts w:eastAsia="SimSun"/>
          <w:i/>
        </w:rPr>
        <w:t>Allowed</w:t>
      </w:r>
      <w:r w:rsidRPr="00F43A82">
        <w:rPr>
          <w:rFonts w:eastAsia="SimSun"/>
          <w:i/>
          <w:noProof/>
        </w:rPr>
        <w:t>MeasBandwidth</w:t>
      </w:r>
      <w:bookmarkEnd w:id="2343"/>
      <w:bookmarkEnd w:id="2344"/>
    </w:p>
    <w:p w14:paraId="79E855F4" w14:textId="77777777" w:rsidR="00394471" w:rsidRPr="00F43A82" w:rsidRDefault="00394471" w:rsidP="00394471">
      <w:pPr>
        <w:rPr>
          <w:rFonts w:eastAsia="SimSun"/>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345" w:name="_Toc60777498"/>
      <w:bookmarkStart w:id="2346" w:name="_Toc124713494"/>
      <w:r w:rsidRPr="00F43A82">
        <w:t>–</w:t>
      </w:r>
      <w:r w:rsidRPr="00F43A82">
        <w:tab/>
      </w:r>
      <w:r w:rsidRPr="00F43A82">
        <w:rPr>
          <w:i/>
        </w:rPr>
        <w:t>EUTRA-MBSFN-SubframeConfigList</w:t>
      </w:r>
      <w:bookmarkEnd w:id="2345"/>
      <w:bookmarkEnd w:id="2346"/>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347" w:name="_Toc60777499"/>
      <w:bookmarkStart w:id="2348" w:name="_Toc124713495"/>
      <w:r w:rsidRPr="00F43A82">
        <w:rPr>
          <w:rFonts w:eastAsia="SimSun"/>
        </w:rPr>
        <w:t>–</w:t>
      </w:r>
      <w:r w:rsidRPr="00F43A82">
        <w:rPr>
          <w:rFonts w:eastAsia="SimSun"/>
        </w:rPr>
        <w:tab/>
      </w:r>
      <w:r w:rsidRPr="00F43A82">
        <w:rPr>
          <w:rFonts w:eastAsia="SimSun"/>
          <w:i/>
          <w:noProof/>
        </w:rPr>
        <w:t>EUTRA-MultiBandInfoList</w:t>
      </w:r>
      <w:bookmarkEnd w:id="2347"/>
      <w:bookmarkEnd w:id="2348"/>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349" w:name="_Toc60777500"/>
      <w:bookmarkStart w:id="2350" w:name="_Toc124713496"/>
      <w:r w:rsidRPr="00F43A82">
        <w:rPr>
          <w:rFonts w:eastAsia="SimSun"/>
        </w:rPr>
        <w:t>–</w:t>
      </w:r>
      <w:r w:rsidRPr="00F43A82">
        <w:rPr>
          <w:rFonts w:eastAsia="SimSun"/>
        </w:rPr>
        <w:tab/>
      </w:r>
      <w:r w:rsidRPr="00F43A82">
        <w:rPr>
          <w:rFonts w:eastAsia="SimSun"/>
          <w:i/>
        </w:rPr>
        <w:t>EUTRA-NS-PmaxList</w:t>
      </w:r>
      <w:bookmarkEnd w:id="2349"/>
      <w:bookmarkEnd w:id="2350"/>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351" w:name="_Toc60777501"/>
      <w:bookmarkStart w:id="2352" w:name="_Toc124713497"/>
      <w:r w:rsidRPr="00F43A82">
        <w:rPr>
          <w:rFonts w:eastAsia="SimSun"/>
        </w:rPr>
        <w:t>–</w:t>
      </w:r>
      <w:r w:rsidRPr="00F43A82">
        <w:rPr>
          <w:rFonts w:eastAsia="SimSun"/>
        </w:rPr>
        <w:tab/>
      </w:r>
      <w:r w:rsidRPr="00F43A82">
        <w:rPr>
          <w:rFonts w:eastAsia="SimSun"/>
          <w:i/>
          <w:noProof/>
        </w:rPr>
        <w:t>EUTRA-PhysCellId</w:t>
      </w:r>
      <w:bookmarkEnd w:id="2351"/>
      <w:bookmarkEnd w:id="2352"/>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353" w:name="_Toc60777502"/>
      <w:bookmarkStart w:id="2354" w:name="_Toc124713498"/>
      <w:r w:rsidRPr="00F43A82">
        <w:rPr>
          <w:rFonts w:eastAsia="SimSun"/>
        </w:rPr>
        <w:t>–</w:t>
      </w:r>
      <w:r w:rsidRPr="00F43A82">
        <w:rPr>
          <w:rFonts w:eastAsia="SimSun"/>
        </w:rPr>
        <w:tab/>
      </w:r>
      <w:r w:rsidRPr="00F43A82">
        <w:rPr>
          <w:rFonts w:eastAsia="SimSun"/>
          <w:i/>
        </w:rPr>
        <w:t>EUTRA-PhysCellIdRange</w:t>
      </w:r>
      <w:bookmarkEnd w:id="2353"/>
      <w:bookmarkEnd w:id="2354"/>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355" w:name="_Toc60777503"/>
      <w:bookmarkStart w:id="2356"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355"/>
      <w:bookmarkEnd w:id="2356"/>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357" w:name="_Toc60777504"/>
      <w:bookmarkStart w:id="2358" w:name="_Toc124713500"/>
      <w:r w:rsidRPr="00F43A82">
        <w:t>–</w:t>
      </w:r>
      <w:r w:rsidRPr="00F43A82">
        <w:tab/>
      </w:r>
      <w:r w:rsidRPr="00F43A82">
        <w:rPr>
          <w:i/>
        </w:rPr>
        <w:t>EUTRA-Q-OffsetRange</w:t>
      </w:r>
      <w:bookmarkEnd w:id="2357"/>
      <w:bookmarkEnd w:id="2358"/>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359" w:name="_Toc60777505"/>
      <w:bookmarkStart w:id="2360" w:name="_Toc124713501"/>
      <w:r w:rsidRPr="00F43A82">
        <w:t>–</w:t>
      </w:r>
      <w:r w:rsidRPr="00F43A82">
        <w:tab/>
      </w:r>
      <w:r w:rsidRPr="00F43A82">
        <w:rPr>
          <w:rFonts w:eastAsia="SimSun"/>
          <w:i/>
          <w:iCs/>
          <w:lang w:eastAsia="zh-CN"/>
        </w:rPr>
        <w:t>IAB-IP-Address</w:t>
      </w:r>
      <w:bookmarkEnd w:id="2359"/>
      <w:bookmarkEnd w:id="2360"/>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361" w:name="_Toc60777506"/>
      <w:bookmarkStart w:id="2362" w:name="_Toc124713502"/>
      <w:r w:rsidRPr="00F43A82">
        <w:t>–</w:t>
      </w:r>
      <w:r w:rsidRPr="00F43A82">
        <w:tab/>
      </w:r>
      <w:r w:rsidRPr="00F43A82">
        <w:rPr>
          <w:rFonts w:eastAsia="SimSun"/>
          <w:i/>
          <w:iCs/>
          <w:lang w:eastAsia="zh-CN"/>
        </w:rPr>
        <w:t>IAB-IP-AddressIndex</w:t>
      </w:r>
      <w:bookmarkEnd w:id="2361"/>
      <w:bookmarkEnd w:id="2362"/>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363" w:name="_Toc60777507"/>
      <w:bookmarkStart w:id="2364" w:name="_Toc124713503"/>
      <w:r w:rsidRPr="00F43A82">
        <w:t>–</w:t>
      </w:r>
      <w:r w:rsidRPr="00F43A82">
        <w:tab/>
      </w:r>
      <w:r w:rsidRPr="00F43A82">
        <w:rPr>
          <w:rFonts w:eastAsia="SimSun"/>
          <w:i/>
          <w:iCs/>
          <w:lang w:eastAsia="zh-CN"/>
        </w:rPr>
        <w:t>IAB-IP-Usage</w:t>
      </w:r>
      <w:bookmarkEnd w:id="2363"/>
      <w:bookmarkEnd w:id="2364"/>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365" w:name="_Toc60777508"/>
      <w:bookmarkStart w:id="2366" w:name="_Toc124713504"/>
      <w:r w:rsidRPr="00F43A82">
        <w:t>–</w:t>
      </w:r>
      <w:r w:rsidRPr="00F43A82">
        <w:tab/>
      </w:r>
      <w:r w:rsidRPr="00F43A82">
        <w:rPr>
          <w:i/>
        </w:rPr>
        <w:t>LoggingDuration</w:t>
      </w:r>
      <w:bookmarkEnd w:id="2365"/>
      <w:bookmarkEnd w:id="2366"/>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367" w:name="_Toc60777509"/>
      <w:bookmarkStart w:id="2368" w:name="_Toc124713505"/>
      <w:r w:rsidRPr="00F43A82">
        <w:t>–</w:t>
      </w:r>
      <w:r w:rsidRPr="00F43A82">
        <w:tab/>
      </w:r>
      <w:r w:rsidRPr="00F43A82">
        <w:rPr>
          <w:i/>
        </w:rPr>
        <w:t>LoggingInterval</w:t>
      </w:r>
      <w:bookmarkEnd w:id="2367"/>
      <w:bookmarkEnd w:id="2368"/>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369" w:name="_Toc60777510"/>
      <w:bookmarkStart w:id="2370" w:name="_Toc124713506"/>
      <w:r w:rsidRPr="00F43A82">
        <w:t>–</w:t>
      </w:r>
      <w:r w:rsidRPr="00F43A82">
        <w:tab/>
      </w:r>
      <w:r w:rsidRPr="00F43A82">
        <w:rPr>
          <w:i/>
        </w:rPr>
        <w:t>LogMeasResultListBT</w:t>
      </w:r>
      <w:bookmarkEnd w:id="2369"/>
      <w:bookmarkEnd w:id="2370"/>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371" w:name="_Toc60777511"/>
      <w:bookmarkStart w:id="2372" w:name="_Toc124713507"/>
      <w:r w:rsidRPr="00F43A82">
        <w:t>–</w:t>
      </w:r>
      <w:r w:rsidRPr="00F43A82">
        <w:tab/>
      </w:r>
      <w:r w:rsidRPr="00F43A82">
        <w:rPr>
          <w:i/>
        </w:rPr>
        <w:t>LogMeasResultListWLAN</w:t>
      </w:r>
      <w:bookmarkEnd w:id="2371"/>
      <w:bookmarkEnd w:id="2372"/>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373" w:name="_Toc124713508"/>
      <w:r w:rsidRPr="00F43A82">
        <w:t>–</w:t>
      </w:r>
      <w:r w:rsidRPr="00F43A82">
        <w:tab/>
      </w:r>
      <w:r w:rsidRPr="00F43A82">
        <w:rPr>
          <w:i/>
        </w:rPr>
        <w:t>MeasConfigAppLayerId</w:t>
      </w:r>
      <w:bookmarkEnd w:id="2373"/>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374" w:name="_Toc60777512"/>
      <w:bookmarkStart w:id="2375" w:name="_Toc124713509"/>
      <w:r w:rsidRPr="00F43A82">
        <w:t>–</w:t>
      </w:r>
      <w:r w:rsidRPr="00F43A82">
        <w:tab/>
      </w:r>
      <w:r w:rsidRPr="00F43A82">
        <w:rPr>
          <w:i/>
        </w:rPr>
        <w:t>OtherConfig</w:t>
      </w:r>
      <w:bookmarkEnd w:id="2374"/>
      <w:bookmarkEnd w:id="2375"/>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r w:rsidRPr="00F43A8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r w:rsidRPr="00F43A8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r w:rsidRPr="00F43A8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SimSun"/>
                <w:lang w:eastAsia="sv-SE"/>
              </w:rPr>
            </w:pPr>
            <w:r w:rsidRPr="00F43A82">
              <w:rPr>
                <w:rFonts w:eastAsia="SimSun"/>
                <w:lang w:eastAsia="sv-SE"/>
              </w:rPr>
              <w:t xml:space="preserve">This field is optionally present, need M, in an </w:t>
            </w:r>
            <w:r w:rsidRPr="00F43A82">
              <w:rPr>
                <w:rFonts w:eastAsia="SimSun"/>
                <w:i/>
                <w:iCs/>
                <w:lang w:eastAsia="sv-SE"/>
              </w:rPr>
              <w:t>RRCReconfiguration</w:t>
            </w:r>
            <w:r w:rsidRPr="00F43A82">
              <w:rPr>
                <w:rFonts w:eastAsia="SimSun"/>
                <w:lang w:eastAsia="sv-SE"/>
              </w:rPr>
              <w:t xml:space="preserve"> message not within </w:t>
            </w:r>
            <w:r w:rsidRPr="00F43A82">
              <w:rPr>
                <w:rFonts w:eastAsia="SimSun"/>
                <w:i/>
                <w:iCs/>
                <w:lang w:eastAsia="sv-SE"/>
              </w:rPr>
              <w:t>mrdc-SecondaryCellGroup</w:t>
            </w:r>
            <w:r w:rsidRPr="00F43A82">
              <w:rPr>
                <w:rFonts w:eastAsia="SimSun"/>
                <w:lang w:eastAsia="sv-SE"/>
              </w:rPr>
              <w:t xml:space="preserve"> and received, either via SRB3 within </w:t>
            </w:r>
            <w:r w:rsidRPr="00F43A82">
              <w:rPr>
                <w:rFonts w:eastAsia="SimSun"/>
                <w:i/>
                <w:iCs/>
                <w:lang w:eastAsia="sv-SE"/>
              </w:rPr>
              <w:t>DLInformationTransferMRDC</w:t>
            </w:r>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376" w:name="_Toc60777513"/>
      <w:bookmarkStart w:id="2377" w:name="_Toc124713510"/>
      <w:r w:rsidRPr="00F43A82">
        <w:t>–</w:t>
      </w:r>
      <w:r w:rsidRPr="00F43A82">
        <w:tab/>
      </w:r>
      <w:r w:rsidRPr="00F43A82">
        <w:rPr>
          <w:i/>
        </w:rPr>
        <w:t>PhysCellIdUTRA-FDD</w:t>
      </w:r>
      <w:bookmarkEnd w:id="2376"/>
      <w:bookmarkEnd w:id="2377"/>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378" w:name="_Toc60777514"/>
      <w:bookmarkStart w:id="2379" w:name="_Toc124713511"/>
      <w:r w:rsidRPr="00F43A82">
        <w:t>–</w:t>
      </w:r>
      <w:r w:rsidRPr="00F43A82">
        <w:tab/>
      </w:r>
      <w:r w:rsidRPr="00F43A82">
        <w:rPr>
          <w:i/>
        </w:rPr>
        <w:t>RRC-TransactionIdentifier</w:t>
      </w:r>
      <w:bookmarkEnd w:id="2378"/>
      <w:bookmarkEnd w:id="2379"/>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380" w:name="_Toc60777515"/>
      <w:bookmarkStart w:id="2381" w:name="_Toc124713512"/>
      <w:r w:rsidRPr="00F43A82">
        <w:t>–</w:t>
      </w:r>
      <w:r w:rsidRPr="00F43A82">
        <w:tab/>
      </w:r>
      <w:r w:rsidRPr="00F43A82">
        <w:rPr>
          <w:bCs/>
          <w:i/>
        </w:rPr>
        <w:t>Sensor-NameList</w:t>
      </w:r>
      <w:bookmarkEnd w:id="2380"/>
      <w:bookmarkEnd w:id="2381"/>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382" w:name="_Toc60777516"/>
      <w:bookmarkStart w:id="2383" w:name="_Toc124713513"/>
      <w:r w:rsidRPr="00F43A82">
        <w:t>–</w:t>
      </w:r>
      <w:r w:rsidRPr="00F43A82">
        <w:tab/>
      </w:r>
      <w:r w:rsidRPr="00F43A82">
        <w:rPr>
          <w:i/>
        </w:rPr>
        <w:t>TraceReference</w:t>
      </w:r>
      <w:bookmarkEnd w:id="2382"/>
      <w:bookmarkEnd w:id="2383"/>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384" w:name="_Toc60777517"/>
      <w:bookmarkStart w:id="2385" w:name="_Toc124713514"/>
      <w:r w:rsidRPr="00F43A82">
        <w:t>–</w:t>
      </w:r>
      <w:r w:rsidRPr="00F43A82">
        <w:tab/>
      </w:r>
      <w:r w:rsidRPr="00F43A82">
        <w:rPr>
          <w:i/>
          <w:iCs/>
        </w:rPr>
        <w:t>UE-MeasurementsAvailable</w:t>
      </w:r>
      <w:bookmarkEnd w:id="2384"/>
      <w:bookmarkEnd w:id="2385"/>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386" w:name="_Toc60777518"/>
      <w:bookmarkStart w:id="2387" w:name="_Toc124713515"/>
      <w:r w:rsidRPr="00F43A82">
        <w:t>–</w:t>
      </w:r>
      <w:r w:rsidRPr="00F43A82">
        <w:tab/>
      </w:r>
      <w:r w:rsidRPr="00F43A82">
        <w:rPr>
          <w:i/>
          <w:iCs/>
        </w:rPr>
        <w:t>UTRA-FDD-Q-OffsetRange</w:t>
      </w:r>
      <w:bookmarkEnd w:id="2386"/>
      <w:bookmarkEnd w:id="2387"/>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388" w:name="_Toc60777519"/>
      <w:bookmarkStart w:id="2389" w:name="_Toc124713516"/>
      <w:r w:rsidRPr="00F43A82">
        <w:t>–</w:t>
      </w:r>
      <w:r w:rsidRPr="00F43A82">
        <w:tab/>
      </w:r>
      <w:r w:rsidRPr="00F43A82">
        <w:rPr>
          <w:i/>
        </w:rPr>
        <w:t>VisitedCellInfoList</w:t>
      </w:r>
      <w:bookmarkEnd w:id="2388"/>
      <w:bookmarkEnd w:id="2389"/>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DengXian"/>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390" w:name="_Toc60777520"/>
      <w:bookmarkStart w:id="2391" w:name="_Toc124713517"/>
      <w:r w:rsidRPr="00F43A82">
        <w:t>–</w:t>
      </w:r>
      <w:r w:rsidRPr="00F43A82">
        <w:tab/>
      </w:r>
      <w:r w:rsidRPr="00F43A82">
        <w:rPr>
          <w:bCs/>
          <w:i/>
        </w:rPr>
        <w:t>WLAN-NameList</w:t>
      </w:r>
      <w:bookmarkEnd w:id="2390"/>
      <w:bookmarkEnd w:id="2391"/>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392" w:name="_Toc60777521"/>
      <w:bookmarkStart w:id="2393" w:name="_Toc124713518"/>
      <w:r w:rsidRPr="00F43A82">
        <w:t>6.3.</w:t>
      </w:r>
      <w:r w:rsidRPr="00F43A82">
        <w:rPr>
          <w:lang w:eastAsia="zh-CN"/>
        </w:rPr>
        <w:t>5</w:t>
      </w:r>
      <w:r w:rsidRPr="00F43A82">
        <w:tab/>
        <w:t>Sidelink information elements</w:t>
      </w:r>
      <w:bookmarkEnd w:id="2392"/>
      <w:bookmarkEnd w:id="2393"/>
    </w:p>
    <w:p w14:paraId="15CC7909" w14:textId="7D660A03" w:rsidR="00394471" w:rsidRPr="00F43A82" w:rsidRDefault="00394471" w:rsidP="00394471">
      <w:pPr>
        <w:pStyle w:val="Heading4"/>
        <w:rPr>
          <w:i/>
          <w:iCs/>
        </w:rPr>
      </w:pPr>
      <w:bookmarkStart w:id="2394" w:name="_Toc60777522"/>
      <w:bookmarkStart w:id="2395" w:name="_Toc124713519"/>
      <w:r w:rsidRPr="00F43A82">
        <w:t>–</w:t>
      </w:r>
      <w:r w:rsidRPr="00F43A82">
        <w:tab/>
      </w:r>
      <w:r w:rsidRPr="00F43A82">
        <w:rPr>
          <w:i/>
          <w:iCs/>
        </w:rPr>
        <w:t>SL-BWP-Config</w:t>
      </w:r>
      <w:bookmarkEnd w:id="2394"/>
      <w:bookmarkEnd w:id="2395"/>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396" w:name="_Toc60777523"/>
      <w:bookmarkStart w:id="2397" w:name="_Toc124713520"/>
      <w:r w:rsidRPr="00F43A82">
        <w:t>–</w:t>
      </w:r>
      <w:r w:rsidRPr="00F43A82">
        <w:tab/>
      </w:r>
      <w:r w:rsidRPr="00F43A82">
        <w:rPr>
          <w:i/>
          <w:iCs/>
        </w:rPr>
        <w:t>SL-BWP-ConfigCommon</w:t>
      </w:r>
      <w:bookmarkEnd w:id="2396"/>
      <w:bookmarkEnd w:id="2397"/>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398" w:name="_Toc124713521"/>
      <w:r w:rsidRPr="00F43A82">
        <w:t>–</w:t>
      </w:r>
      <w:r w:rsidRPr="00F43A82">
        <w:tab/>
      </w:r>
      <w:r w:rsidRPr="00F43A82">
        <w:rPr>
          <w:i/>
          <w:iCs/>
        </w:rPr>
        <w:t>SL-BWP-DiscPoolConfig</w:t>
      </w:r>
      <w:bookmarkEnd w:id="2398"/>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SimSun"/>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399" w:name="_Toc124713522"/>
      <w:r w:rsidRPr="00F43A82">
        <w:t>–</w:t>
      </w:r>
      <w:r w:rsidRPr="00F43A82">
        <w:tab/>
      </w:r>
      <w:r w:rsidRPr="00F43A82">
        <w:rPr>
          <w:i/>
          <w:iCs/>
        </w:rPr>
        <w:t>SL-BWP-DiscPoolConfigCommon</w:t>
      </w:r>
      <w:bookmarkEnd w:id="2399"/>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400" w:name="_Toc60777524"/>
      <w:bookmarkStart w:id="2401" w:name="_Toc124713523"/>
      <w:r w:rsidRPr="00F43A82">
        <w:t>–</w:t>
      </w:r>
      <w:r w:rsidRPr="00F43A82">
        <w:tab/>
      </w:r>
      <w:r w:rsidRPr="00F43A82">
        <w:rPr>
          <w:i/>
          <w:iCs/>
        </w:rPr>
        <w:t>SL-BWP-PoolConfig</w:t>
      </w:r>
      <w:bookmarkEnd w:id="2400"/>
      <w:bookmarkEnd w:id="2401"/>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402" w:name="_Toc60777525"/>
      <w:bookmarkStart w:id="2403" w:name="_Toc124713524"/>
      <w:r w:rsidRPr="00F43A82">
        <w:t>–</w:t>
      </w:r>
      <w:r w:rsidRPr="00F43A82">
        <w:tab/>
      </w:r>
      <w:r w:rsidRPr="00F43A82">
        <w:rPr>
          <w:i/>
          <w:iCs/>
        </w:rPr>
        <w:t>SL-BWP-PoolConfigCommon</w:t>
      </w:r>
      <w:bookmarkEnd w:id="2402"/>
      <w:bookmarkEnd w:id="2403"/>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404" w:name="_Toc60777526"/>
      <w:bookmarkStart w:id="2405" w:name="_Toc124713525"/>
      <w:r w:rsidRPr="00F43A82">
        <w:t>–</w:t>
      </w:r>
      <w:r w:rsidRPr="00F43A82">
        <w:tab/>
      </w:r>
      <w:r w:rsidRPr="00F43A82">
        <w:rPr>
          <w:i/>
          <w:iCs/>
        </w:rPr>
        <w:t>SL-CBR-PriorityTxConfigList</w:t>
      </w:r>
      <w:bookmarkEnd w:id="2404"/>
      <w:bookmarkEnd w:id="2405"/>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406" w:name="_Toc60777527"/>
      <w:bookmarkStart w:id="2407" w:name="_Toc124713526"/>
      <w:r w:rsidRPr="00F43A82">
        <w:t>–</w:t>
      </w:r>
      <w:r w:rsidRPr="00F43A82">
        <w:tab/>
      </w:r>
      <w:r w:rsidRPr="00F43A82">
        <w:rPr>
          <w:i/>
          <w:iCs/>
        </w:rPr>
        <w:t>SL-CBR-CommonTxConfigList</w:t>
      </w:r>
      <w:bookmarkEnd w:id="2406"/>
      <w:bookmarkEnd w:id="2407"/>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2408" w:name="_Toc60777528"/>
      <w:bookmarkStart w:id="2409" w:name="_Toc124713527"/>
      <w:r w:rsidRPr="00F43A82">
        <w:t>–</w:t>
      </w:r>
      <w:r w:rsidRPr="00F43A82">
        <w:tab/>
      </w:r>
      <w:r w:rsidRPr="00F43A82">
        <w:rPr>
          <w:i/>
          <w:iCs/>
        </w:rPr>
        <w:t>SL-ConfigDedicatedNR</w:t>
      </w:r>
      <w:bookmarkEnd w:id="2408"/>
      <w:bookmarkEnd w:id="2409"/>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2410" w:name="_Toc60777529"/>
      <w:bookmarkStart w:id="2411" w:name="_Toc124713528"/>
      <w:r w:rsidRPr="00F43A82">
        <w:t>–</w:t>
      </w:r>
      <w:r w:rsidRPr="00F43A82">
        <w:tab/>
      </w:r>
      <w:r w:rsidRPr="00F43A82">
        <w:rPr>
          <w:i/>
          <w:iCs/>
        </w:rPr>
        <w:t>SL-Config</w:t>
      </w:r>
      <w:r w:rsidRPr="00F43A82">
        <w:rPr>
          <w:i/>
          <w:iCs/>
          <w:lang w:eastAsia="zh-CN"/>
        </w:rPr>
        <w:t>uredGrantConfig</w:t>
      </w:r>
      <w:bookmarkEnd w:id="2410"/>
      <w:bookmarkEnd w:id="2411"/>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2412" w:name="_Toc60777530"/>
      <w:bookmarkStart w:id="2413" w:name="_Toc124713529"/>
      <w:r w:rsidRPr="00F43A82">
        <w:t>–</w:t>
      </w:r>
      <w:r w:rsidRPr="00F43A82">
        <w:tab/>
      </w:r>
      <w:r w:rsidRPr="00F43A82">
        <w:rPr>
          <w:i/>
          <w:iCs/>
        </w:rPr>
        <w:t>SL-DestinationIdentity</w:t>
      </w:r>
      <w:bookmarkEnd w:id="2412"/>
      <w:bookmarkEnd w:id="2413"/>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2414" w:name="_Toc76423838"/>
      <w:bookmarkStart w:id="2415" w:name="_Toc124713530"/>
      <w:bookmarkStart w:id="2416" w:name="OLE_LINK20"/>
      <w:r w:rsidRPr="00F43A82">
        <w:rPr>
          <w:i/>
        </w:rPr>
        <w:t>–</w:t>
      </w:r>
      <w:r w:rsidRPr="00F43A82">
        <w:rPr>
          <w:i/>
        </w:rPr>
        <w:tab/>
        <w:t>SL-DRX-Config</w:t>
      </w:r>
      <w:bookmarkEnd w:id="2414"/>
      <w:bookmarkEnd w:id="2415"/>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16"/>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2417" w:name="_Toc124713531"/>
      <w:r w:rsidRPr="00F43A82">
        <w:rPr>
          <w:i/>
        </w:rPr>
        <w:t>–</w:t>
      </w:r>
      <w:r w:rsidRPr="00F43A82">
        <w:rPr>
          <w:i/>
        </w:rPr>
        <w:tab/>
        <w:t>SL-DRX-ConfigGC-BC</w:t>
      </w:r>
      <w:bookmarkEnd w:id="2417"/>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18" w:name="OLE_LINK23"/>
      <w:r w:rsidRPr="00F43A82">
        <w:t>SL-DRX-GC-BC-QoS-r17</w:t>
      </w:r>
      <w:bookmarkEnd w:id="2418"/>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19"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20" w:name="OLE_LINK32"/>
      <w:bookmarkEnd w:id="2419"/>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20"/>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21" w:name="OLE_LINK27"/>
      <w:bookmarkStart w:id="2422" w:name="OLE_LINK28"/>
      <w:r w:rsidRPr="00F43A82">
        <w:t xml:space="preserve">    </w:t>
      </w:r>
      <w:bookmarkEnd w:id="2421"/>
      <w:bookmarkEnd w:id="2422"/>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23" w:name="OLE_LINK34"/>
            <w:bookmarkStart w:id="2424"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23"/>
            <w:bookmarkEnd w:id="2424"/>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2425" w:name="_Toc76423520"/>
      <w:bookmarkStart w:id="2426" w:name="_Toc124713532"/>
      <w:r w:rsidRPr="00F43A82">
        <w:rPr>
          <w:i/>
        </w:rPr>
        <w:t>–</w:t>
      </w:r>
      <w:r w:rsidRPr="00F43A82">
        <w:rPr>
          <w:i/>
        </w:rPr>
        <w:tab/>
        <w:t>SL-DRX-Config</w:t>
      </w:r>
      <w:bookmarkEnd w:id="2425"/>
      <w:r w:rsidRPr="00F43A82">
        <w:rPr>
          <w:i/>
        </w:rPr>
        <w:t>UC</w:t>
      </w:r>
      <w:bookmarkEnd w:id="2426"/>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2427" w:name="_Toc124713533"/>
      <w:r w:rsidRPr="00F43A82">
        <w:rPr>
          <w:i/>
        </w:rPr>
        <w:t>–</w:t>
      </w:r>
      <w:r w:rsidRPr="00F43A82">
        <w:rPr>
          <w:i/>
        </w:rPr>
        <w:tab/>
        <w:t>SL-DRX-ConfigUC-SemiStatic</w:t>
      </w:r>
      <w:bookmarkEnd w:id="2427"/>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2428" w:name="_Toc60777531"/>
      <w:bookmarkStart w:id="2429" w:name="_Toc124713534"/>
      <w:r w:rsidRPr="00F43A82">
        <w:t>–</w:t>
      </w:r>
      <w:r w:rsidRPr="00F43A82">
        <w:tab/>
      </w:r>
      <w:r w:rsidRPr="00F43A82">
        <w:rPr>
          <w:i/>
          <w:iCs/>
        </w:rPr>
        <w:t>SL-FreqConfig</w:t>
      </w:r>
      <w:bookmarkEnd w:id="2428"/>
      <w:bookmarkEnd w:id="2429"/>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DengXian"/>
          <w:lang w:val="sv-SE"/>
        </w:rPr>
      </w:pPr>
      <w:r w:rsidRPr="00453BC7">
        <w:rPr>
          <w:rFonts w:eastAsia="DengXian"/>
          <w:lang w:val="sv-SE"/>
        </w:rPr>
        <w:t>}</w:t>
      </w:r>
    </w:p>
    <w:p w14:paraId="076BDFEE" w14:textId="77777777" w:rsidR="00394471" w:rsidRPr="00453BC7" w:rsidRDefault="00394471" w:rsidP="00F43A82">
      <w:pPr>
        <w:pStyle w:val="PL"/>
        <w:rPr>
          <w:rFonts w:eastAsia="DengXian"/>
          <w:lang w:val="sv-SE"/>
        </w:rPr>
      </w:pPr>
    </w:p>
    <w:p w14:paraId="507A5672" w14:textId="77777777" w:rsidR="00394471" w:rsidRPr="00F43A82" w:rsidRDefault="00394471" w:rsidP="00F43A82">
      <w:pPr>
        <w:pStyle w:val="PL"/>
        <w:rPr>
          <w:rFonts w:eastAsia="DengXian"/>
        </w:rPr>
      </w:pPr>
      <w:r w:rsidRPr="00453BC7">
        <w:rPr>
          <w:rFonts w:eastAsia="DengXian"/>
          <w:lang w:val="sv-SE"/>
        </w:rPr>
        <w:t>SL-Freq-Id-r16 ::=</w:t>
      </w:r>
      <w:r w:rsidRPr="00453BC7">
        <w:rPr>
          <w:lang w:val="sv-SE"/>
        </w:rPr>
        <w:t xml:space="preserve">                  </w:t>
      </w:r>
      <w:r w:rsidRPr="00453BC7">
        <w:rPr>
          <w:rFonts w:eastAsia="DengXian"/>
          <w:lang w:val="sv-SE"/>
        </w:rPr>
        <w:t xml:space="preserve">   </w:t>
      </w:r>
      <w:r w:rsidRPr="00453BC7">
        <w:rPr>
          <w:rFonts w:eastAsia="DengXian"/>
          <w:color w:val="993366"/>
          <w:lang w:val="sv-SE"/>
        </w:rPr>
        <w:t>INTEGER</w:t>
      </w:r>
      <w:r w:rsidRPr="00453BC7">
        <w:rPr>
          <w:rFonts w:eastAsia="DengXian"/>
          <w:lang w:val="sv-SE"/>
        </w:rPr>
        <w:t xml:space="preserve"> (1.. </w:t>
      </w:r>
      <w:r w:rsidRPr="00F43A82">
        <w:rPr>
          <w:rFonts w:eastAsia="DengXian"/>
        </w:rPr>
        <w:t>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2430" w:name="_Toc60777532"/>
      <w:bookmarkStart w:id="2431" w:name="_Toc124713535"/>
      <w:r w:rsidRPr="00F43A82">
        <w:t>–</w:t>
      </w:r>
      <w:r w:rsidRPr="00F43A82">
        <w:tab/>
      </w:r>
      <w:r w:rsidRPr="00F43A82">
        <w:rPr>
          <w:i/>
          <w:iCs/>
        </w:rPr>
        <w:t>SL-FreqConfigCommon</w:t>
      </w:r>
      <w:bookmarkEnd w:id="2430"/>
      <w:bookmarkEnd w:id="2431"/>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2432" w:name="_Toc124713536"/>
      <w:bookmarkStart w:id="2433" w:name="_Hlk97544730"/>
      <w:r w:rsidRPr="00F43A82">
        <w:t>–</w:t>
      </w:r>
      <w:r w:rsidRPr="00F43A82">
        <w:tab/>
      </w:r>
      <w:r w:rsidRPr="00F43A82">
        <w:rPr>
          <w:i/>
          <w:iCs/>
        </w:rPr>
        <w:t>SL-InterUE-CoordinationConfig</w:t>
      </w:r>
      <w:bookmarkEnd w:id="2432"/>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34" w:name="OLE_LINK41"/>
      <w:r w:rsidRPr="00F43A82">
        <w:t xml:space="preserve">    </w:t>
      </w:r>
      <w:bookmarkEnd w:id="2434"/>
      <w:r w:rsidRPr="00F43A82">
        <w:t xml:space="preserve">sl-IUC-Explicit-r17                       </w:t>
      </w:r>
      <w:r w:rsidRPr="00F43A82">
        <w:rPr>
          <w:color w:val="993366"/>
        </w:rPr>
        <w:t>ENUMERATED</w:t>
      </w:r>
      <w:r w:rsidRPr="00F43A82">
        <w:t xml:space="preserve"> </w:t>
      </w:r>
      <w:bookmarkStart w:id="2435" w:name="OLE_LINK31"/>
      <w:r w:rsidRPr="00F43A82">
        <w:t>{enabled, disabled}</w:t>
      </w:r>
      <w:bookmarkEnd w:id="2435"/>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36" w:name="OLE_LINK42"/>
      <w:r w:rsidRPr="00F43A82">
        <w:t>sl-Condition1-A-2-</w:t>
      </w:r>
      <w:bookmarkEnd w:id="2436"/>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37" w:name="OLE_LINK43"/>
      <w:r w:rsidRPr="00F43A82">
        <w:t>sl-ThresholdRSRP-Condition1-B-1-Option1List</w:t>
      </w:r>
      <w:bookmarkEnd w:id="2437"/>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38" w:name="OLE_LINK48"/>
      <w:r w:rsidRPr="00F43A82">
        <w:t xml:space="preserve">    </w:t>
      </w:r>
      <w:bookmarkEnd w:id="2438"/>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39" w:name="OLE_LINK51"/>
      <w:r w:rsidRPr="00F43A82">
        <w:t xml:space="preserve">    </w:t>
      </w:r>
      <w:bookmarkEnd w:id="2439"/>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40" w:name="OLE_LINK52"/>
      <w:r w:rsidRPr="00F43A82">
        <w:t xml:space="preserve">    </w:t>
      </w:r>
      <w:bookmarkEnd w:id="2440"/>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41" w:name="OLE_LINK53"/>
      <w:bookmarkStart w:id="2442" w:name="OLE_LINK54"/>
      <w:r w:rsidRPr="00F43A82">
        <w:t xml:space="preserve">    </w:t>
      </w:r>
      <w:bookmarkEnd w:id="2441"/>
      <w:bookmarkEnd w:id="2442"/>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43" w:name="OLE_LINK57"/>
      <w:r w:rsidRPr="00F43A82">
        <w:t xml:space="preserve">    </w:t>
      </w:r>
      <w:bookmarkEnd w:id="2443"/>
      <w:r w:rsidRPr="00F43A82">
        <w:t>sl-PriorityCoordInfoCondition-r17</w:t>
      </w:r>
      <w:bookmarkStart w:id="2444"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44"/>
      <w:r w:rsidRPr="00F43A82">
        <w:rPr>
          <w:color w:val="808080"/>
        </w:rPr>
        <w:t>M</w:t>
      </w:r>
    </w:p>
    <w:p w14:paraId="4314802E" w14:textId="2B954D59" w:rsidR="006F46B2" w:rsidRPr="00F43A82" w:rsidRDefault="006F46B2" w:rsidP="00F43A82">
      <w:pPr>
        <w:pStyle w:val="PL"/>
        <w:rPr>
          <w:color w:val="808080"/>
        </w:rPr>
      </w:pPr>
      <w:bookmarkStart w:id="2445" w:name="OLE_LINK55"/>
      <w:bookmarkStart w:id="2446" w:name="OLE_LINK56"/>
      <w:r w:rsidRPr="00F43A82">
        <w:t xml:space="preserve">    </w:t>
      </w:r>
      <w:bookmarkEnd w:id="2445"/>
      <w:bookmarkEnd w:id="2446"/>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47" w:name="OLE_LINK58"/>
      <w:r w:rsidRPr="00F43A82">
        <w:t xml:space="preserve">    sl-NumSubCH-PreferredResourceSet</w:t>
      </w:r>
      <w:bookmarkEnd w:id="2447"/>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48" w:name="OLE_LINK61"/>
      <w:r w:rsidRPr="00F43A82">
        <w:t xml:space="preserve">    sl-ReservedPeriodPreferredResourceSet</w:t>
      </w:r>
      <w:bookmarkEnd w:id="2448"/>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49" w:name="OLE_LINK62"/>
      <w:r w:rsidRPr="00F43A82">
        <w:t xml:space="preserve">    sl-DetermineResourceType</w:t>
      </w:r>
      <w:bookmarkEnd w:id="2449"/>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50" w:name="OLE_LINK60"/>
      <w:r w:rsidRPr="00F43A82">
        <w:t xml:space="preserve">    ...</w:t>
      </w:r>
    </w:p>
    <w:p w14:paraId="13C60B8D" w14:textId="77777777" w:rsidR="006F46B2" w:rsidRPr="00F43A82" w:rsidRDefault="006F46B2" w:rsidP="00F43A82">
      <w:pPr>
        <w:pStyle w:val="PL"/>
      </w:pPr>
      <w:r w:rsidRPr="00F43A82">
        <w:t>}</w:t>
      </w:r>
    </w:p>
    <w:bookmarkEnd w:id="2450"/>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51" w:name="OLE_LINK33"/>
      <w:r w:rsidRPr="00F43A82">
        <w:t xml:space="preserve">    </w:t>
      </w:r>
      <w:bookmarkStart w:id="2452" w:name="OLE_LINK45"/>
      <w:bookmarkEnd w:id="2451"/>
      <w:r w:rsidRPr="00F43A82">
        <w:t>sl-RB-SetPSFCH</w:t>
      </w:r>
      <w:bookmarkEnd w:id="2452"/>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53" w:name="OLE_LINK46"/>
      <w:r w:rsidRPr="00F43A82">
        <w:t>sl-TypeUE-A</w:t>
      </w:r>
      <w:bookmarkEnd w:id="2453"/>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54" w:name="OLE_LINK49"/>
      <w:r w:rsidRPr="00F43A82">
        <w:t xml:space="preserve">    sl-SlotLevelResourceExclusion</w:t>
      </w:r>
      <w:bookmarkEnd w:id="2454"/>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55" w:name="OLE_LINK50"/>
      <w:r w:rsidRPr="00F43A82">
        <w:t xml:space="preserve">    sl-OptionForCondition2-A-1</w:t>
      </w:r>
      <w:bookmarkEnd w:id="2455"/>
      <w:r w:rsidRPr="00F43A82">
        <w:t>-r17</w:t>
      </w:r>
      <w:bookmarkStart w:id="2456"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57" w:name="OLE_LINK63"/>
      <w:bookmarkEnd w:id="2456"/>
      <w:r w:rsidRPr="00F43A82">
        <w:t xml:space="preserve">    sl-IndicationUE-B</w:t>
      </w:r>
      <w:bookmarkEnd w:id="2457"/>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r w:rsidRPr="00F43A82">
              <w:rPr>
                <w:b/>
                <w:bCs/>
                <w:i/>
                <w:iCs/>
                <w:lang w:eastAsia="sv-SE"/>
              </w:rPr>
              <w:t>sl-C</w:t>
            </w:r>
            <w:r w:rsidRPr="00F43A82">
              <w:rPr>
                <w:rFonts w:eastAsia="DengXian"/>
                <w:b/>
                <w:i/>
                <w:lang w:eastAsia="zh-CN"/>
              </w:rPr>
              <w:t>ontainerRequest</w:t>
            </w:r>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58" w:name="OLE_LINK7"/>
            <w:r w:rsidRPr="00F43A82">
              <w:rPr>
                <w:b/>
                <w:bCs/>
                <w:i/>
                <w:iCs/>
                <w:lang w:eastAsia="sv-SE"/>
              </w:rPr>
              <w:t>sl-T</w:t>
            </w:r>
            <w:bookmarkEnd w:id="2458"/>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59" w:name="OLE_LINK44"/>
            <w:r w:rsidRPr="00F43A82">
              <w:rPr>
                <w:b/>
                <w:bCs/>
                <w:i/>
                <w:iCs/>
                <w:lang w:eastAsia="sv-SE"/>
              </w:rPr>
              <w:t>sl-T</w:t>
            </w:r>
            <w:r w:rsidRPr="00F43A82">
              <w:rPr>
                <w:b/>
                <w:bCs/>
                <w:i/>
                <w:iCs/>
                <w:lang w:eastAsia="en-GB"/>
              </w:rPr>
              <w:t>hresholdRSRP-Condition1-B-1-Option1List</w:t>
            </w:r>
            <w:bookmarkEnd w:id="2459"/>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60" w:name="_Hlk112586157"/>
            <w:r w:rsidRPr="00F43A82">
              <w:rPr>
                <w:b/>
                <w:i/>
                <w:lang w:eastAsia="sv-SE"/>
              </w:rPr>
              <w:t>sl-DeltaRSRP-Thresh</w:t>
            </w:r>
          </w:p>
          <w:bookmarkEnd w:id="2460"/>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61" w:name="_Hlk112587119"/>
            <w:r w:rsidR="002E7B14" w:rsidRPr="00F43A82">
              <w:t xml:space="preserve">corresponding to </w:t>
            </w:r>
            <w:bookmarkEnd w:id="2461"/>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33"/>
    </w:tbl>
    <w:p w14:paraId="42A7D365" w14:textId="77777777" w:rsidR="006F46B2" w:rsidRPr="00F43A82" w:rsidRDefault="006F46B2" w:rsidP="00394471"/>
    <w:p w14:paraId="2BB1CC07" w14:textId="24436DB7" w:rsidR="00394471" w:rsidRPr="00F43A82" w:rsidRDefault="00394471" w:rsidP="00394471">
      <w:pPr>
        <w:pStyle w:val="Heading4"/>
      </w:pPr>
      <w:bookmarkStart w:id="2462" w:name="_Toc60777533"/>
      <w:bookmarkStart w:id="2463" w:name="_Toc124713537"/>
      <w:r w:rsidRPr="00F43A82">
        <w:t>–</w:t>
      </w:r>
      <w:r w:rsidRPr="00F43A82">
        <w:tab/>
      </w:r>
      <w:r w:rsidRPr="00F43A82">
        <w:rPr>
          <w:i/>
          <w:iCs/>
        </w:rPr>
        <w:t>SL-LogicalChannelConfig</w:t>
      </w:r>
      <w:bookmarkEnd w:id="2462"/>
      <w:bookmarkEnd w:id="2463"/>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2464" w:name="_Toc124713538"/>
      <w:r w:rsidRPr="00F43A82">
        <w:t>–</w:t>
      </w:r>
      <w:r w:rsidRPr="00F43A82">
        <w:tab/>
      </w:r>
      <w:r w:rsidRPr="00F43A82">
        <w:rPr>
          <w:i/>
          <w:iCs/>
        </w:rPr>
        <w:t>SL-L2RelayUE</w:t>
      </w:r>
      <w:r w:rsidR="009620A4" w:rsidRPr="00F43A82">
        <w:rPr>
          <w:i/>
          <w:iCs/>
        </w:rPr>
        <w:t>-</w:t>
      </w:r>
      <w:r w:rsidRPr="00F43A82">
        <w:rPr>
          <w:i/>
          <w:iCs/>
        </w:rPr>
        <w:t>Config</w:t>
      </w:r>
      <w:bookmarkEnd w:id="2464"/>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2465" w:name="_Toc124713539"/>
      <w:r w:rsidRPr="00F43A82">
        <w:t>–</w:t>
      </w:r>
      <w:r w:rsidRPr="00F43A82">
        <w:tab/>
      </w:r>
      <w:r w:rsidRPr="00F43A82">
        <w:rPr>
          <w:i/>
          <w:iCs/>
        </w:rPr>
        <w:t>SL-L2RemoteUE</w:t>
      </w:r>
      <w:r w:rsidR="009620A4" w:rsidRPr="00F43A82">
        <w:rPr>
          <w:i/>
          <w:iCs/>
        </w:rPr>
        <w:t>-</w:t>
      </w:r>
      <w:r w:rsidRPr="00F43A82">
        <w:rPr>
          <w:i/>
          <w:iCs/>
        </w:rPr>
        <w:t>Config</w:t>
      </w:r>
      <w:bookmarkEnd w:id="2465"/>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2466" w:name="_Toc60777534"/>
      <w:bookmarkStart w:id="2467" w:name="_Toc124713540"/>
      <w:r w:rsidRPr="00F43A82">
        <w:t>–</w:t>
      </w:r>
      <w:r w:rsidRPr="00F43A82">
        <w:tab/>
      </w:r>
      <w:r w:rsidRPr="00F43A82">
        <w:rPr>
          <w:i/>
          <w:iCs/>
        </w:rPr>
        <w:t>SL-MeasConfigCommon</w:t>
      </w:r>
      <w:bookmarkEnd w:id="2466"/>
      <w:bookmarkEnd w:id="2467"/>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2468" w:name="_Toc60777535"/>
      <w:bookmarkStart w:id="2469" w:name="_Toc124713541"/>
      <w:r w:rsidRPr="00F43A82">
        <w:t>–</w:t>
      </w:r>
      <w:r w:rsidRPr="00F43A82">
        <w:tab/>
      </w:r>
      <w:r w:rsidRPr="00F43A82">
        <w:rPr>
          <w:i/>
          <w:iCs/>
        </w:rPr>
        <w:t>SL-MeasConfigInfo</w:t>
      </w:r>
      <w:bookmarkEnd w:id="2468"/>
      <w:bookmarkEnd w:id="2469"/>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2470" w:name="_Toc60777536"/>
      <w:bookmarkStart w:id="2471" w:name="_Toc124713542"/>
      <w:r w:rsidRPr="00F43A82">
        <w:t>–</w:t>
      </w:r>
      <w:r w:rsidRPr="00F43A82">
        <w:tab/>
      </w:r>
      <w:r w:rsidRPr="00F43A82">
        <w:rPr>
          <w:i/>
          <w:iCs/>
        </w:rPr>
        <w:t>SL-MeasIdList</w:t>
      </w:r>
      <w:bookmarkEnd w:id="2470"/>
      <w:bookmarkEnd w:id="2471"/>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2472" w:name="_Toc60777537"/>
      <w:bookmarkStart w:id="2473" w:name="_Toc124713543"/>
      <w:r w:rsidRPr="00F43A82">
        <w:t>–</w:t>
      </w:r>
      <w:r w:rsidRPr="00F43A82">
        <w:tab/>
      </w:r>
      <w:r w:rsidRPr="00F43A82">
        <w:rPr>
          <w:i/>
          <w:iCs/>
        </w:rPr>
        <w:t>SL-MeasObjectList</w:t>
      </w:r>
      <w:bookmarkEnd w:id="2472"/>
      <w:bookmarkEnd w:id="2473"/>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2474" w:name="_Toc124713544"/>
      <w:r w:rsidRPr="00F43A82">
        <w:t>–</w:t>
      </w:r>
      <w:r w:rsidRPr="00F43A82">
        <w:tab/>
      </w:r>
      <w:r w:rsidRPr="00F43A82">
        <w:rPr>
          <w:i/>
          <w:iCs/>
        </w:rPr>
        <w:t>SL-PagingIdentityRemoteUE</w:t>
      </w:r>
      <w:bookmarkEnd w:id="2474"/>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2475" w:name="_Toc124713545"/>
      <w:r w:rsidRPr="00F43A82">
        <w:t>–</w:t>
      </w:r>
      <w:r w:rsidRPr="00F43A82">
        <w:tab/>
      </w:r>
      <w:r w:rsidRPr="00F43A82">
        <w:rPr>
          <w:i/>
          <w:iCs/>
        </w:rPr>
        <w:t>SL-PBPS-CPS-Config</w:t>
      </w:r>
      <w:bookmarkEnd w:id="2475"/>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2476" w:name="_Toc60777538"/>
      <w:bookmarkStart w:id="2477" w:name="_Toc124713546"/>
      <w:r w:rsidRPr="00F43A82">
        <w:t>–</w:t>
      </w:r>
      <w:r w:rsidRPr="00F43A82">
        <w:tab/>
      </w:r>
      <w:r w:rsidRPr="00F43A82">
        <w:rPr>
          <w:i/>
          <w:iCs/>
        </w:rPr>
        <w:t>SL-PDCP-Config</w:t>
      </w:r>
      <w:bookmarkEnd w:id="2476"/>
      <w:bookmarkEnd w:id="2477"/>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2478" w:name="_Toc60777539"/>
      <w:bookmarkStart w:id="2479" w:name="_Toc124713547"/>
      <w:r w:rsidRPr="00F43A82">
        <w:t>–</w:t>
      </w:r>
      <w:r w:rsidRPr="00F43A82">
        <w:tab/>
      </w:r>
      <w:r w:rsidRPr="00F43A82">
        <w:rPr>
          <w:i/>
          <w:iCs/>
        </w:rPr>
        <w:t>SL-PSSCH-TxConfigList</w:t>
      </w:r>
      <w:bookmarkEnd w:id="2478"/>
      <w:bookmarkEnd w:id="2479"/>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axTxPower</w:t>
            </w:r>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hresUE-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2480" w:name="_Toc60777540"/>
      <w:bookmarkStart w:id="2481" w:name="_Toc124713548"/>
      <w:r w:rsidRPr="00F43A82">
        <w:t>–</w:t>
      </w:r>
      <w:r w:rsidRPr="00F43A82">
        <w:tab/>
      </w:r>
      <w:r w:rsidRPr="00F43A82">
        <w:rPr>
          <w:i/>
          <w:iCs/>
        </w:rPr>
        <w:t>SL-QoS-FlowIdentity</w:t>
      </w:r>
      <w:bookmarkEnd w:id="2480"/>
      <w:bookmarkEnd w:id="2481"/>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2482" w:name="_Toc60777541"/>
      <w:bookmarkStart w:id="2483" w:name="_Toc124713549"/>
      <w:r w:rsidRPr="00F43A82">
        <w:t>–</w:t>
      </w:r>
      <w:r w:rsidRPr="00F43A82">
        <w:tab/>
      </w:r>
      <w:r w:rsidRPr="00F43A82">
        <w:rPr>
          <w:i/>
          <w:iCs/>
        </w:rPr>
        <w:t>SL-QoS-Profile</w:t>
      </w:r>
      <w:bookmarkEnd w:id="2482"/>
      <w:bookmarkEnd w:id="2483"/>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tandardizedPQI</w:t>
            </w:r>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2484" w:name="_Toc60777542"/>
      <w:bookmarkStart w:id="2485" w:name="_Toc124713550"/>
      <w:r w:rsidRPr="00F43A82">
        <w:t>–</w:t>
      </w:r>
      <w:r w:rsidRPr="00F43A82">
        <w:tab/>
      </w:r>
      <w:r w:rsidRPr="00F43A82">
        <w:rPr>
          <w:i/>
        </w:rPr>
        <w:t>SL-QuantityConfig</w:t>
      </w:r>
      <w:bookmarkEnd w:id="2484"/>
      <w:bookmarkEnd w:id="2485"/>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2486" w:name="_Toc60777543"/>
      <w:bookmarkStart w:id="2487" w:name="_Toc124713551"/>
      <w:r w:rsidRPr="00F43A82">
        <w:t>–</w:t>
      </w:r>
      <w:r w:rsidRPr="00F43A82">
        <w:tab/>
      </w:r>
      <w:r w:rsidRPr="00F43A82">
        <w:rPr>
          <w:i/>
          <w:iCs/>
        </w:rPr>
        <w:t>SL-RadioBearerConfig</w:t>
      </w:r>
      <w:bookmarkEnd w:id="2486"/>
      <w:bookmarkEnd w:id="2487"/>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DengXian"/>
        </w:rPr>
        <w:t xml:space="preserve">    </w:t>
      </w:r>
      <w:r w:rsidRPr="00453BC7">
        <w:rPr>
          <w:rFonts w:eastAsia="DengXian"/>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r w:rsidRPr="00F43A82">
              <w:rPr>
                <w:rFonts w:eastAsia="DengXian" w:cs="Arial"/>
                <w:lang w:eastAsia="zh-CN"/>
              </w:rPr>
              <w:t>sidelink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r w:rsidRPr="00F43A82">
              <w:rPr>
                <w:rFonts w:eastAsia="DengXian"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TransRange</w:t>
            </w:r>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r w:rsidRPr="00F43A82">
              <w:rPr>
                <w:rFonts w:eastAsia="DengXian"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DengXian" w:cs="Arial"/>
                <w:lang w:eastAsia="zh-CN"/>
              </w:rPr>
              <w:t>sidelink DRB</w:t>
            </w:r>
            <w:r w:rsidRPr="00F43A82">
              <w:rPr>
                <w:lang w:eastAsia="sv-SE"/>
              </w:rPr>
              <w:t xml:space="preserve"> setup via the dedicated signalling and in case of </w:t>
            </w:r>
            <w:r w:rsidRPr="00F43A82">
              <w:rPr>
                <w:rFonts w:eastAsia="DengXian"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DengXian"/>
                <w:b/>
                <w:bCs/>
                <w:i/>
                <w:iCs/>
                <w:lang w:eastAsia="zh-CN"/>
              </w:rPr>
            </w:pPr>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
          <w:p w14:paraId="7833669C" w14:textId="77777777" w:rsidR="00CA6F5E" w:rsidRPr="00F43A82" w:rsidRDefault="00CA6F5E" w:rsidP="00C82E4D">
            <w:pPr>
              <w:pStyle w:val="TAL"/>
              <w:rPr>
                <w:rFonts w:eastAsia="DengXian"/>
                <w:lang w:eastAsia="zh-CN"/>
              </w:rPr>
            </w:pPr>
            <w:r w:rsidRPr="00F43A82">
              <w:rPr>
                <w:rFonts w:eastAsia="DengXian"/>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2488" w:name="_Toc124713552"/>
      <w:r w:rsidRPr="00F43A82">
        <w:t>–</w:t>
      </w:r>
      <w:r w:rsidRPr="00F43A82">
        <w:tab/>
      </w:r>
      <w:r w:rsidRPr="00F43A82">
        <w:rPr>
          <w:i/>
          <w:iCs/>
        </w:rPr>
        <w:t>SL-RemoteUE-Config</w:t>
      </w:r>
      <w:bookmarkEnd w:id="2488"/>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thresHighRemote</w:t>
            </w:r>
          </w:p>
          <w:p w14:paraId="73C6BBEB" w14:textId="77777777" w:rsidR="00CA6F5E" w:rsidRPr="00F43A82" w:rsidRDefault="00CA6F5E" w:rsidP="00C82E4D">
            <w:pPr>
              <w:pStyle w:val="TAL"/>
              <w:rPr>
                <w:rFonts w:eastAsia="DengXian"/>
                <w:lang w:eastAsia="zh-CN"/>
              </w:rPr>
            </w:pPr>
            <w:r w:rsidRPr="00F43A82">
              <w:rPr>
                <w:rFonts w:eastAsia="DengXian"/>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DengXian"/>
                <w:b/>
                <w:bCs/>
                <w:i/>
                <w:iCs/>
                <w:lang w:eastAsia="zh-CN"/>
              </w:rPr>
            </w:pPr>
            <w:r w:rsidRPr="00F43A82">
              <w:rPr>
                <w:rFonts w:eastAsia="DengXian"/>
                <w:b/>
                <w:bCs/>
                <w:i/>
                <w:iCs/>
                <w:lang w:eastAsia="zh-CN"/>
              </w:rPr>
              <w:t>sl-RSRP-Thresh</w:t>
            </w:r>
          </w:p>
          <w:p w14:paraId="2B1F4C8F" w14:textId="77777777" w:rsidR="00CA6F5E" w:rsidRPr="00F43A82" w:rsidRDefault="00CA6F5E" w:rsidP="00C82E4D">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2489" w:name="_Toc60777544"/>
      <w:bookmarkStart w:id="2490" w:name="_Toc124713553"/>
      <w:r w:rsidRPr="00F43A82">
        <w:t>–</w:t>
      </w:r>
      <w:r w:rsidRPr="00F43A82">
        <w:tab/>
      </w:r>
      <w:r w:rsidRPr="00F43A82">
        <w:rPr>
          <w:i/>
          <w:iCs/>
        </w:rPr>
        <w:t>SL-ReportConfigList</w:t>
      </w:r>
      <w:bookmarkEnd w:id="2489"/>
      <w:bookmarkEnd w:id="2490"/>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2491" w:name="_Toc60777545"/>
      <w:bookmarkStart w:id="2492" w:name="_Toc124713554"/>
      <w:r w:rsidRPr="00F43A82">
        <w:t>–</w:t>
      </w:r>
      <w:r w:rsidRPr="00F43A82">
        <w:tab/>
      </w:r>
      <w:r w:rsidRPr="00F43A82">
        <w:rPr>
          <w:i/>
          <w:iCs/>
        </w:rPr>
        <w:t>SL-ResourcePool</w:t>
      </w:r>
      <w:bookmarkEnd w:id="2491"/>
      <w:bookmarkEnd w:id="2492"/>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2493" w:name="_Toc60777546"/>
      <w:bookmarkStart w:id="2494" w:name="_Toc124713555"/>
      <w:r w:rsidRPr="00F43A82">
        <w:t>–</w:t>
      </w:r>
      <w:r w:rsidRPr="00F43A82">
        <w:tab/>
      </w:r>
      <w:r w:rsidRPr="00F43A82">
        <w:rPr>
          <w:i/>
          <w:iCs/>
        </w:rPr>
        <w:t>SL-RLC-BearerConfig</w:t>
      </w:r>
      <w:bookmarkEnd w:id="2493"/>
      <w:bookmarkEnd w:id="2494"/>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DengXian"/>
                <w:b/>
                <w:bCs/>
                <w:i/>
                <w:iCs/>
                <w:lang w:eastAsia="zh-CN"/>
              </w:rPr>
              <w:t>sl-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r w:rsidRPr="00F43A82">
              <w:rPr>
                <w:rFonts w:eastAsia="DengXian"/>
                <w:b/>
                <w:bCs/>
                <w:i/>
                <w:iCs/>
                <w:lang w:eastAsia="zh-CN"/>
              </w:rPr>
              <w:t>sl-ServedRadioBearer</w:t>
            </w:r>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sidelink RLC Bearer with a </w:t>
            </w:r>
            <w:r w:rsidRPr="00F43A82">
              <w:rPr>
                <w:rFonts w:eastAsia="DengXian"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DengXian"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DengXian"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2495" w:name="_Toc60777547"/>
      <w:bookmarkStart w:id="2496" w:name="_Toc124713556"/>
      <w:r w:rsidRPr="00F43A82">
        <w:t>–</w:t>
      </w:r>
      <w:r w:rsidRPr="00F43A82">
        <w:tab/>
      </w:r>
      <w:r w:rsidRPr="00F43A82">
        <w:rPr>
          <w:i/>
          <w:iCs/>
        </w:rPr>
        <w:t>SL-RLC-BearerConfigIndex</w:t>
      </w:r>
      <w:bookmarkEnd w:id="2495"/>
      <w:bookmarkEnd w:id="2496"/>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2497" w:name="_Toc124713557"/>
      <w:r w:rsidRPr="00F43A82">
        <w:t>–</w:t>
      </w:r>
      <w:r w:rsidRPr="00F43A82">
        <w:tab/>
      </w:r>
      <w:r w:rsidRPr="00F43A82">
        <w:rPr>
          <w:i/>
          <w:iCs/>
        </w:rPr>
        <w:t>SL-RLC-ChannelConfig</w:t>
      </w:r>
      <w:bookmarkEnd w:id="2497"/>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SimSun"/>
          <w:i/>
        </w:rPr>
        <w:t>ChannelConfig</w:t>
      </w:r>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ChannelConfig</w:t>
            </w:r>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r w:rsidRPr="00F43A82">
              <w:rPr>
                <w:rFonts w:eastAsia="DengXian"/>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DengXian"/>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r w:rsidRPr="00F43A82">
              <w:rPr>
                <w:rFonts w:eastAsia="DengXian"/>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2498" w:name="_Toc124713558"/>
      <w:r w:rsidRPr="00F43A82">
        <w:rPr>
          <w:rFonts w:eastAsia="SimSun"/>
        </w:rPr>
        <w:t>–</w:t>
      </w:r>
      <w:r w:rsidRPr="00F43A82">
        <w:rPr>
          <w:rFonts w:eastAsia="SimSun"/>
        </w:rPr>
        <w:tab/>
      </w:r>
      <w:r w:rsidRPr="00F43A82">
        <w:rPr>
          <w:rFonts w:eastAsia="SimSun"/>
          <w:i/>
          <w:iCs/>
        </w:rPr>
        <w:t>SL-RLC-ChannelID</w:t>
      </w:r>
      <w:bookmarkEnd w:id="2498"/>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 xml:space="preserve">SL-RLC-ChannelID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ChannelID</w:t>
      </w:r>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2499" w:name="_Toc60777548"/>
      <w:bookmarkStart w:id="2500" w:name="_Toc124713559"/>
      <w:r w:rsidRPr="00F43A82">
        <w:t>–</w:t>
      </w:r>
      <w:r w:rsidRPr="00F43A82">
        <w:tab/>
      </w:r>
      <w:r w:rsidRPr="00F43A82">
        <w:rPr>
          <w:i/>
          <w:iCs/>
        </w:rPr>
        <w:t>SL-RLC-Config</w:t>
      </w:r>
      <w:bookmarkEnd w:id="2499"/>
      <w:bookmarkEnd w:id="2500"/>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2501" w:name="_Toc60777549"/>
      <w:bookmarkStart w:id="2502" w:name="_Toc124713560"/>
      <w:r w:rsidRPr="00F43A82">
        <w:t>–</w:t>
      </w:r>
      <w:r w:rsidRPr="00F43A82">
        <w:tab/>
      </w:r>
      <w:r w:rsidRPr="00F43A82">
        <w:rPr>
          <w:i/>
          <w:iCs/>
        </w:rPr>
        <w:t>SL-ScheduledConfig</w:t>
      </w:r>
      <w:bookmarkEnd w:id="2501"/>
      <w:bookmarkEnd w:id="2502"/>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2503" w:name="_Toc60777550"/>
      <w:bookmarkStart w:id="2504" w:name="_Toc124713561"/>
      <w:r w:rsidRPr="00F43A82">
        <w:t>–</w:t>
      </w:r>
      <w:r w:rsidRPr="00F43A82">
        <w:tab/>
      </w:r>
      <w:r w:rsidRPr="00F43A82">
        <w:rPr>
          <w:i/>
          <w:iCs/>
        </w:rPr>
        <w:t>SL-SDAP-Config</w:t>
      </w:r>
      <w:bookmarkEnd w:id="2503"/>
      <w:bookmarkEnd w:id="2504"/>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2505" w:name="_Toc124713562"/>
      <w:r w:rsidRPr="00F43A82">
        <w:t>–</w:t>
      </w:r>
      <w:r w:rsidRPr="00F43A82">
        <w:tab/>
      </w:r>
      <w:r w:rsidRPr="00F43A82">
        <w:rPr>
          <w:i/>
          <w:iCs/>
        </w:rPr>
        <w:t>SL-ServingCellInfo</w:t>
      </w:r>
      <w:bookmarkEnd w:id="2505"/>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2506" w:name="_Toc124713563"/>
      <w:r w:rsidRPr="00F43A82">
        <w:t>–</w:t>
      </w:r>
      <w:r w:rsidRPr="00F43A82">
        <w:tab/>
      </w:r>
      <w:r w:rsidRPr="00F43A82">
        <w:rPr>
          <w:i/>
          <w:iCs/>
        </w:rPr>
        <w:t>SL-SourceIdentity</w:t>
      </w:r>
      <w:bookmarkEnd w:id="2506"/>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2507" w:name="_Toc83740326"/>
      <w:bookmarkStart w:id="2508" w:name="_Toc124713564"/>
      <w:r w:rsidRPr="00F43A82">
        <w:rPr>
          <w:rFonts w:eastAsia="SimSun"/>
        </w:rPr>
        <w:t>–</w:t>
      </w:r>
      <w:r w:rsidRPr="00F43A82">
        <w:rPr>
          <w:rFonts w:eastAsia="SimSun"/>
        </w:rPr>
        <w:tab/>
      </w:r>
      <w:r w:rsidRPr="00F43A82">
        <w:rPr>
          <w:rFonts w:eastAsia="SimSun"/>
          <w:i/>
          <w:iCs/>
        </w:rPr>
        <w:t>SL-SRAP-Config</w:t>
      </w:r>
      <w:bookmarkEnd w:id="2507"/>
      <w:bookmarkEnd w:id="2508"/>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2509" w:name="_Toc60777551"/>
      <w:bookmarkStart w:id="2510" w:name="_Toc124713565"/>
      <w:r w:rsidRPr="00F43A82">
        <w:t>–</w:t>
      </w:r>
      <w:r w:rsidRPr="00F43A82">
        <w:tab/>
      </w:r>
      <w:r w:rsidRPr="00F43A82">
        <w:rPr>
          <w:i/>
          <w:iCs/>
        </w:rPr>
        <w:t>SL-SyncConfig</w:t>
      </w:r>
      <w:bookmarkEnd w:id="2509"/>
      <w:bookmarkEnd w:id="2510"/>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2511" w:name="_Toc60777552"/>
      <w:bookmarkStart w:id="2512" w:name="_Toc124713566"/>
      <w:r w:rsidRPr="00F43A82">
        <w:t>–</w:t>
      </w:r>
      <w:r w:rsidRPr="00F43A82">
        <w:tab/>
      </w:r>
      <w:r w:rsidRPr="00F43A82">
        <w:rPr>
          <w:i/>
          <w:iCs/>
        </w:rPr>
        <w:t>SL-Thres-RSRP-List</w:t>
      </w:r>
      <w:bookmarkEnd w:id="2511"/>
      <w:bookmarkEnd w:id="2512"/>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2513" w:name="_Toc60777553"/>
      <w:bookmarkStart w:id="2514" w:name="_Toc124713567"/>
      <w:r w:rsidRPr="00F43A82">
        <w:t>–</w:t>
      </w:r>
      <w:r w:rsidRPr="00F43A82">
        <w:tab/>
      </w:r>
      <w:r w:rsidRPr="00F43A82">
        <w:rPr>
          <w:i/>
          <w:iCs/>
        </w:rPr>
        <w:t>SL-TxPower</w:t>
      </w:r>
      <w:bookmarkEnd w:id="2513"/>
      <w:bookmarkEnd w:id="2514"/>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2515" w:name="_Toc60777554"/>
      <w:bookmarkStart w:id="2516" w:name="_Toc124713568"/>
      <w:r w:rsidRPr="00F43A82">
        <w:t>–</w:t>
      </w:r>
      <w:r w:rsidRPr="00F43A82">
        <w:tab/>
      </w:r>
      <w:r w:rsidRPr="00F43A82">
        <w:rPr>
          <w:i/>
          <w:iCs/>
        </w:rPr>
        <w:t>SL-TypeTxSync</w:t>
      </w:r>
      <w:bookmarkEnd w:id="2515"/>
      <w:bookmarkEnd w:id="2516"/>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2517" w:name="_Toc60777555"/>
      <w:bookmarkStart w:id="2518" w:name="_Toc124713569"/>
      <w:r w:rsidRPr="00F43A82">
        <w:t>–</w:t>
      </w:r>
      <w:r w:rsidRPr="00F43A82">
        <w:tab/>
      </w:r>
      <w:r w:rsidRPr="00F43A82">
        <w:rPr>
          <w:i/>
          <w:iCs/>
        </w:rPr>
        <w:t>SL-UE-SelectedConfig</w:t>
      </w:r>
      <w:bookmarkEnd w:id="2517"/>
      <w:bookmarkEnd w:id="2518"/>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2519" w:name="_Toc60777556"/>
      <w:bookmarkStart w:id="2520" w:name="_Toc124713570"/>
      <w:r w:rsidRPr="00F43A82">
        <w:t>–</w:t>
      </w:r>
      <w:r w:rsidRPr="00F43A82">
        <w:tab/>
      </w:r>
      <w:r w:rsidRPr="00F43A82">
        <w:rPr>
          <w:i/>
          <w:iCs/>
        </w:rPr>
        <w:t>SL-ZoneConfig</w:t>
      </w:r>
      <w:bookmarkEnd w:id="2519"/>
      <w:bookmarkEnd w:id="2520"/>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2521" w:name="_Toc60777557"/>
      <w:bookmarkStart w:id="2522" w:name="_Toc124713571"/>
      <w:r w:rsidRPr="00F43A82">
        <w:t>–</w:t>
      </w:r>
      <w:r w:rsidRPr="00F43A82">
        <w:tab/>
      </w:r>
      <w:r w:rsidRPr="00F43A82">
        <w:rPr>
          <w:i/>
          <w:iCs/>
        </w:rPr>
        <w:t>SLRB-Uu-ConfigIndex</w:t>
      </w:r>
      <w:bookmarkEnd w:id="2521"/>
      <w:bookmarkEnd w:id="2522"/>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2523" w:name="_Toc124713572"/>
      <w:r w:rsidRPr="00F43A82">
        <w:t>6.3.</w:t>
      </w:r>
      <w:r w:rsidR="0064192E" w:rsidRPr="00F43A82">
        <w:rPr>
          <w:lang w:eastAsia="zh-CN"/>
        </w:rPr>
        <w:t>6</w:t>
      </w:r>
      <w:r w:rsidRPr="00F43A82">
        <w:tab/>
        <w:t>MBS information elements</w:t>
      </w:r>
      <w:bookmarkEnd w:id="2523"/>
    </w:p>
    <w:p w14:paraId="69DCB4EE" w14:textId="321112F2" w:rsidR="00807B1C" w:rsidRPr="00F43A82" w:rsidRDefault="00807B1C" w:rsidP="00807B1C">
      <w:pPr>
        <w:pStyle w:val="Heading4"/>
      </w:pPr>
      <w:bookmarkStart w:id="2524" w:name="_Toc124713573"/>
      <w:r w:rsidRPr="00F43A82">
        <w:t>–</w:t>
      </w:r>
      <w:r w:rsidRPr="00F43A82">
        <w:tab/>
      </w:r>
      <w:r w:rsidRPr="00F43A82">
        <w:rPr>
          <w:i/>
          <w:iCs/>
        </w:rPr>
        <w:t>CarrierFreqListMBS</w:t>
      </w:r>
      <w:bookmarkEnd w:id="2524"/>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2525" w:name="_Toc124713574"/>
      <w:r w:rsidRPr="00F43A82">
        <w:t>–</w:t>
      </w:r>
      <w:r w:rsidRPr="00F43A82">
        <w:tab/>
      </w:r>
      <w:r w:rsidRPr="00F43A82">
        <w:rPr>
          <w:i/>
        </w:rPr>
        <w:t>CFR-</w:t>
      </w:r>
      <w:r w:rsidRPr="00F43A82">
        <w:rPr>
          <w:i/>
          <w:iCs/>
        </w:rPr>
        <w:t>ConfigMCCH</w:t>
      </w:r>
      <w:r w:rsidRPr="00F43A82">
        <w:rPr>
          <w:i/>
        </w:rPr>
        <w:t>-MTCH</w:t>
      </w:r>
      <w:bookmarkEnd w:id="2525"/>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SimSun"/>
                <w:szCs w:val="22"/>
                <w:lang w:eastAsia="sv-SE"/>
              </w:rPr>
              <w:t xml:space="preserve"> or UE-specific search space in the BWP where </w:t>
            </w:r>
            <w:r w:rsidRPr="00F43A82">
              <w:rPr>
                <w:i/>
              </w:rPr>
              <w:t>searchSpaceMCCH</w:t>
            </w:r>
            <w:r w:rsidRPr="00F43A82">
              <w:t xml:space="preserve"> is configured</w:t>
            </w:r>
            <w:r w:rsidRPr="00F43A82">
              <w:rPr>
                <w:rFonts w:eastAsia="SimSun"/>
                <w:szCs w:val="22"/>
                <w:lang w:eastAsia="sv-SE"/>
              </w:rPr>
              <w:t xml:space="preserve">. It is contained in the bandwidth of </w:t>
            </w:r>
            <w:r w:rsidRPr="00F43A82">
              <w:rPr>
                <w:rFonts w:eastAsia="SimSun"/>
                <w:i/>
                <w:szCs w:val="22"/>
                <w:lang w:eastAsia="sv-SE"/>
              </w:rPr>
              <w:t>locationAndBandwidthBroadcast</w:t>
            </w:r>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2526" w:name="_Toc124713575"/>
      <w:r w:rsidRPr="00F43A82">
        <w:t>–</w:t>
      </w:r>
      <w:r w:rsidRPr="00F43A82">
        <w:tab/>
      </w:r>
      <w:r w:rsidRPr="00F43A82">
        <w:rPr>
          <w:i/>
        </w:rPr>
        <w:t>DRX-</w:t>
      </w:r>
      <w:r w:rsidRPr="00F43A82">
        <w:rPr>
          <w:i/>
          <w:iCs/>
        </w:rPr>
        <w:t>ConfigPTM</w:t>
      </w:r>
      <w:bookmarkEnd w:id="2526"/>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2527" w:name="_Toc124713576"/>
      <w:r w:rsidRPr="00F43A82">
        <w:t>–</w:t>
      </w:r>
      <w:r w:rsidRPr="00F43A82">
        <w:tab/>
      </w:r>
      <w:r w:rsidRPr="00F43A82">
        <w:rPr>
          <w:i/>
        </w:rPr>
        <w:t>MBS-</w:t>
      </w:r>
      <w:r w:rsidRPr="00F43A82">
        <w:rPr>
          <w:i/>
          <w:iCs/>
        </w:rPr>
        <w:t>NeighbourCellList</w:t>
      </w:r>
      <w:bookmarkEnd w:id="2527"/>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2528" w:name="_Toc124713577"/>
      <w:r w:rsidRPr="00F43A82">
        <w:t>–</w:t>
      </w:r>
      <w:r w:rsidRPr="00F43A82">
        <w:tab/>
      </w:r>
      <w:r w:rsidRPr="00F43A82">
        <w:rPr>
          <w:i/>
        </w:rPr>
        <w:t>MBS-</w:t>
      </w:r>
      <w:r w:rsidRPr="00F43A82">
        <w:rPr>
          <w:i/>
          <w:iCs/>
        </w:rPr>
        <w:t>ServiceList</w:t>
      </w:r>
      <w:bookmarkEnd w:id="2528"/>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2529" w:name="_Toc124713578"/>
      <w:r w:rsidRPr="00F43A82">
        <w:t>–</w:t>
      </w:r>
      <w:r w:rsidRPr="00F43A82">
        <w:tab/>
      </w:r>
      <w:r w:rsidRPr="00F43A82">
        <w:rPr>
          <w:i/>
        </w:rPr>
        <w:t>MBS-</w:t>
      </w:r>
      <w:r w:rsidRPr="00F43A82">
        <w:rPr>
          <w:i/>
          <w:iCs/>
        </w:rPr>
        <w:t>SessionInfoList</w:t>
      </w:r>
      <w:bookmarkEnd w:id="2529"/>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2530" w:name="_Toc124713579"/>
      <w:r w:rsidRPr="00F43A82">
        <w:t>–</w:t>
      </w:r>
      <w:r w:rsidRPr="00F43A82">
        <w:tab/>
      </w:r>
      <w:r w:rsidRPr="00F43A82">
        <w:rPr>
          <w:i/>
        </w:rPr>
        <w:t>MTCH-SSB-MappingWindowList</w:t>
      </w:r>
      <w:bookmarkEnd w:id="2530"/>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2531" w:name="_Toc124713580"/>
      <w:r w:rsidRPr="00F43A82">
        <w:t>–</w:t>
      </w:r>
      <w:r w:rsidRPr="00F43A82">
        <w:tab/>
      </w:r>
      <w:r w:rsidRPr="00F43A82">
        <w:rPr>
          <w:i/>
        </w:rPr>
        <w:t>PDSCH-ConfigBroadcast</w:t>
      </w:r>
      <w:bookmarkEnd w:id="2531"/>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2532" w:name="_Toc124713581"/>
      <w:r w:rsidRPr="00F43A82">
        <w:t>–</w:t>
      </w:r>
      <w:r w:rsidRPr="00F43A82">
        <w:tab/>
      </w:r>
      <w:r w:rsidRPr="00F43A82">
        <w:rPr>
          <w:i/>
        </w:rPr>
        <w:t>TMGI</w:t>
      </w:r>
      <w:bookmarkEnd w:id="2532"/>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2533" w:name="_Toc60777558"/>
      <w:bookmarkStart w:id="2534" w:name="_Toc124713582"/>
      <w:r w:rsidRPr="00F43A82">
        <w:t>6.4</w:t>
      </w:r>
      <w:r w:rsidRPr="00F43A82">
        <w:tab/>
        <w:t>RRC multiplicity and type constraint values</w:t>
      </w:r>
      <w:bookmarkEnd w:id="2533"/>
      <w:bookmarkEnd w:id="2534"/>
    </w:p>
    <w:p w14:paraId="27B1C840" w14:textId="37441C44" w:rsidR="00394471" w:rsidRPr="00F43A82" w:rsidRDefault="00394471" w:rsidP="00394471">
      <w:pPr>
        <w:pStyle w:val="Heading3"/>
      </w:pPr>
      <w:bookmarkStart w:id="2535" w:name="_Toc60777559"/>
      <w:bookmarkStart w:id="2536" w:name="_Toc124713583"/>
      <w:r w:rsidRPr="00F43A82">
        <w:t>–</w:t>
      </w:r>
      <w:r w:rsidRPr="00F43A82">
        <w:tab/>
        <w:t>Multiplicity and type constraint definitions</w:t>
      </w:r>
      <w:bookmarkEnd w:id="2535"/>
      <w:bookmarkEnd w:id="2536"/>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2537" w:name="_Toc60777560"/>
      <w:bookmarkStart w:id="2538" w:name="_Toc124713584"/>
      <w:r w:rsidRPr="00F43A82">
        <w:t>–</w:t>
      </w:r>
      <w:r w:rsidRPr="00F43A82">
        <w:tab/>
        <w:t>End of NR-RRC-Definitions</w:t>
      </w:r>
      <w:bookmarkEnd w:id="2537"/>
      <w:bookmarkEnd w:id="2538"/>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2539" w:name="_Toc60777561"/>
      <w:bookmarkStart w:id="2540" w:name="_Toc124713585"/>
      <w:r w:rsidRPr="00F43A82">
        <w:t>6.5</w:t>
      </w:r>
      <w:r w:rsidRPr="00F43A82">
        <w:tab/>
        <w:t>Short Message</w:t>
      </w:r>
      <w:bookmarkEnd w:id="2539"/>
      <w:bookmarkEnd w:id="2540"/>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2541" w:name="_Toc60777562"/>
      <w:bookmarkStart w:id="2542" w:name="_Toc124713586"/>
      <w:r w:rsidRPr="00F43A82">
        <w:t>6.6</w:t>
      </w:r>
      <w:r w:rsidRPr="00F43A82">
        <w:tab/>
        <w:t>PC5 RRC messages</w:t>
      </w:r>
      <w:bookmarkEnd w:id="2541"/>
      <w:bookmarkEnd w:id="2542"/>
    </w:p>
    <w:p w14:paraId="27B15115" w14:textId="59EBA2A8" w:rsidR="00394471" w:rsidRPr="00F43A82" w:rsidRDefault="00394471" w:rsidP="00394471">
      <w:pPr>
        <w:pStyle w:val="Heading3"/>
      </w:pPr>
      <w:bookmarkStart w:id="2543" w:name="_Toc60777563"/>
      <w:bookmarkStart w:id="2544" w:name="_Toc124713587"/>
      <w:r w:rsidRPr="00F43A82">
        <w:t>6.6.1</w:t>
      </w:r>
      <w:r w:rsidRPr="00F43A82">
        <w:tab/>
        <w:t>General message structure</w:t>
      </w:r>
      <w:bookmarkEnd w:id="2543"/>
      <w:bookmarkEnd w:id="2544"/>
    </w:p>
    <w:p w14:paraId="588057B6" w14:textId="4144B2B0" w:rsidR="00394471" w:rsidRPr="00F43A82" w:rsidRDefault="00394471" w:rsidP="00394471">
      <w:pPr>
        <w:pStyle w:val="Heading4"/>
        <w:rPr>
          <w:noProof/>
          <w:lang w:eastAsia="zh-CN"/>
        </w:rPr>
      </w:pPr>
      <w:bookmarkStart w:id="2545" w:name="_Toc60777564"/>
      <w:bookmarkStart w:id="2546" w:name="_Toc124713588"/>
      <w:r w:rsidRPr="00F43A82">
        <w:t>–</w:t>
      </w:r>
      <w:r w:rsidRPr="00F43A82">
        <w:tab/>
      </w:r>
      <w:r w:rsidRPr="00F43A82">
        <w:rPr>
          <w:i/>
          <w:iCs/>
          <w:noProof/>
        </w:rPr>
        <w:t>PC5-RRC-Definitions</w:t>
      </w:r>
      <w:bookmarkEnd w:id="2545"/>
      <w:bookmarkEnd w:id="2546"/>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47" w:name="_Hlk103182236"/>
      <w:r w:rsidR="005500DB" w:rsidRPr="00F43A82">
        <w:t>CellAccessRelatedInfo</w:t>
      </w:r>
      <w:bookmarkEnd w:id="2547"/>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48" w:name="_Hlk103182249"/>
      <w:r w:rsidR="005500DB" w:rsidRPr="00F43A82">
        <w:t>maxNrofRelayMeas-r17</w:t>
      </w:r>
      <w:bookmarkEnd w:id="2548"/>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49" w:name="_Hlk103182270"/>
      <w:r w:rsidRPr="00F43A82">
        <w:t>SL-SourceIdentity-r17</w:t>
      </w:r>
      <w:bookmarkEnd w:id="2549"/>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2550" w:name="_Toc60777565"/>
      <w:bookmarkStart w:id="2551" w:name="_Toc124713589"/>
      <w:r w:rsidRPr="00F43A82">
        <w:t>–</w:t>
      </w:r>
      <w:r w:rsidRPr="00F43A82">
        <w:tab/>
      </w:r>
      <w:r w:rsidRPr="00F43A82">
        <w:rPr>
          <w:i/>
          <w:iCs/>
          <w:noProof/>
        </w:rPr>
        <w:t>SBCCH-SL-BCH-Message</w:t>
      </w:r>
      <w:bookmarkEnd w:id="2550"/>
      <w:bookmarkEnd w:id="2551"/>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2552" w:name="_Toc60777566"/>
      <w:bookmarkStart w:id="2553" w:name="_Toc124713590"/>
      <w:r w:rsidRPr="00F43A82">
        <w:t>–</w:t>
      </w:r>
      <w:r w:rsidRPr="00F43A82">
        <w:tab/>
      </w:r>
      <w:r w:rsidRPr="00F43A82">
        <w:rPr>
          <w:i/>
          <w:iCs/>
        </w:rPr>
        <w:t>S</w:t>
      </w:r>
      <w:r w:rsidRPr="00F43A82">
        <w:rPr>
          <w:i/>
          <w:iCs/>
          <w:noProof/>
        </w:rPr>
        <w:t>CCH-Message</w:t>
      </w:r>
      <w:bookmarkEnd w:id="2552"/>
      <w:bookmarkEnd w:id="2553"/>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2554" w:name="_Toc60777567"/>
      <w:bookmarkStart w:id="2555" w:name="_Toc124713591"/>
      <w:r w:rsidRPr="00F43A82">
        <w:t>–</w:t>
      </w:r>
      <w:r w:rsidRPr="00F43A82">
        <w:tab/>
      </w:r>
      <w:r w:rsidRPr="00F43A82">
        <w:rPr>
          <w:i/>
          <w:iCs/>
          <w:noProof/>
        </w:rPr>
        <w:t>MasterInformationBlockSidelink</w:t>
      </w:r>
      <w:bookmarkEnd w:id="2554"/>
      <w:bookmarkEnd w:id="2555"/>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2556" w:name="_Toc60777568"/>
      <w:bookmarkStart w:id="2557" w:name="_Toc124713592"/>
      <w:r w:rsidRPr="00F43A82">
        <w:rPr>
          <w:rFonts w:eastAsia="MS Mincho"/>
        </w:rPr>
        <w:t>–</w:t>
      </w:r>
      <w:r w:rsidRPr="00F43A82">
        <w:rPr>
          <w:rFonts w:eastAsia="MS Mincho"/>
        </w:rPr>
        <w:tab/>
      </w:r>
      <w:r w:rsidRPr="00F43A82">
        <w:rPr>
          <w:rFonts w:eastAsia="MS Mincho"/>
          <w:i/>
          <w:iCs/>
        </w:rPr>
        <w:t>MeasurementReportSidelink</w:t>
      </w:r>
      <w:bookmarkEnd w:id="2556"/>
      <w:bookmarkEnd w:id="2557"/>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58" w:name="_Hlk103182387"/>
    </w:p>
    <w:p w14:paraId="1B763DCD" w14:textId="6346A808" w:rsidR="005500DB" w:rsidRPr="00F43A82" w:rsidRDefault="005500DB" w:rsidP="00F43A82">
      <w:pPr>
        <w:pStyle w:val="PL"/>
      </w:pPr>
      <w:r w:rsidRPr="00F43A82">
        <w:t>SL-MeasResultListRelay-r17</w:t>
      </w:r>
      <w:bookmarkEnd w:id="2558"/>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59" w:name="_Hlk103182407"/>
      <w:r w:rsidRPr="00F43A82">
        <w:t xml:space="preserve">SL-MeasResultRelay-r17 </w:t>
      </w:r>
      <w:bookmarkEnd w:id="2559"/>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2560" w:name="_Toc124713593"/>
      <w:r w:rsidRPr="00F43A82">
        <w:t>–</w:t>
      </w:r>
      <w:r w:rsidRPr="00F43A82">
        <w:tab/>
      </w:r>
      <w:r w:rsidRPr="00F43A82">
        <w:rPr>
          <w:i/>
          <w:iCs/>
        </w:rPr>
        <w:t>NotificationMessageSidelink</w:t>
      </w:r>
      <w:bookmarkEnd w:id="2560"/>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2561" w:name="_Toc124713594"/>
      <w:r w:rsidRPr="00F43A82">
        <w:t>–</w:t>
      </w:r>
      <w:r w:rsidRPr="00F43A82">
        <w:tab/>
      </w:r>
      <w:r w:rsidRPr="00F43A82">
        <w:rPr>
          <w:i/>
          <w:iCs/>
        </w:rPr>
        <w:t>RemoteUEInformationSidelink</w:t>
      </w:r>
      <w:bookmarkEnd w:id="2561"/>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r w:rsidRPr="00F43A82">
              <w:rPr>
                <w:rFonts w:eastAsia="DengXian"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2562" w:name="_Toc60777569"/>
      <w:bookmarkStart w:id="2563" w:name="_Toc124713595"/>
      <w:r w:rsidRPr="00F43A82">
        <w:t>–</w:t>
      </w:r>
      <w:r w:rsidRPr="00F43A82">
        <w:tab/>
      </w:r>
      <w:r w:rsidRPr="00F43A82">
        <w:rPr>
          <w:i/>
          <w:iCs/>
          <w:noProof/>
        </w:rPr>
        <w:t>RRCReconfigurationSidelink</w:t>
      </w:r>
      <w:bookmarkEnd w:id="2562"/>
      <w:bookmarkEnd w:id="2563"/>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2564" w:name="_Toc60777570"/>
      <w:bookmarkStart w:id="2565" w:name="_Toc124713596"/>
      <w:r w:rsidRPr="00F43A82">
        <w:t>–</w:t>
      </w:r>
      <w:r w:rsidRPr="00F43A82">
        <w:tab/>
      </w:r>
      <w:r w:rsidRPr="00F43A82">
        <w:rPr>
          <w:i/>
          <w:iCs/>
          <w:noProof/>
        </w:rPr>
        <w:t>RRCReconfigurationCompleteSidelink</w:t>
      </w:r>
      <w:bookmarkEnd w:id="2564"/>
      <w:bookmarkEnd w:id="2565"/>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2566" w:name="_Toc60777571"/>
      <w:bookmarkStart w:id="2567" w:name="_Toc124713597"/>
      <w:r w:rsidRPr="00F43A82">
        <w:t>–</w:t>
      </w:r>
      <w:r w:rsidRPr="00F43A82">
        <w:tab/>
      </w:r>
      <w:r w:rsidRPr="00F43A82">
        <w:rPr>
          <w:i/>
          <w:iCs/>
          <w:noProof/>
        </w:rPr>
        <w:t>RRCReconfigurationFailureSidelink</w:t>
      </w:r>
      <w:bookmarkEnd w:id="2566"/>
      <w:bookmarkEnd w:id="2567"/>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2568" w:name="_Toc124713598"/>
      <w:r w:rsidRPr="00F43A82">
        <w:t>–</w:t>
      </w:r>
      <w:r w:rsidRPr="00F43A82">
        <w:tab/>
      </w:r>
      <w:r w:rsidRPr="00F43A82">
        <w:rPr>
          <w:i/>
        </w:rPr>
        <w:t>UEAssistanceInformationSidelink</w:t>
      </w:r>
      <w:bookmarkEnd w:id="2568"/>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2569" w:name="_Toc60777572"/>
      <w:bookmarkStart w:id="2570" w:name="_Toc124713599"/>
      <w:r w:rsidRPr="00F43A82">
        <w:t>–</w:t>
      </w:r>
      <w:r w:rsidRPr="00F43A82">
        <w:tab/>
      </w:r>
      <w:r w:rsidRPr="00F43A82">
        <w:rPr>
          <w:i/>
          <w:iCs/>
        </w:rPr>
        <w:t>UECapabilityEnquiry</w:t>
      </w:r>
      <w:r w:rsidRPr="00F43A82">
        <w:rPr>
          <w:i/>
          <w:iCs/>
          <w:noProof/>
        </w:rPr>
        <w:t>Sidelink</w:t>
      </w:r>
      <w:bookmarkEnd w:id="2569"/>
      <w:bookmarkEnd w:id="2570"/>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2571" w:name="_Toc60777573"/>
      <w:bookmarkStart w:id="2572" w:name="_Toc124713600"/>
      <w:r w:rsidRPr="00F43A82">
        <w:t>–</w:t>
      </w:r>
      <w:r w:rsidRPr="00F43A82">
        <w:tab/>
      </w:r>
      <w:r w:rsidRPr="00F43A82">
        <w:rPr>
          <w:i/>
          <w:iCs/>
        </w:rPr>
        <w:t>UECapabilityInformation</w:t>
      </w:r>
      <w:r w:rsidRPr="00F43A82">
        <w:rPr>
          <w:i/>
          <w:iCs/>
          <w:noProof/>
        </w:rPr>
        <w:t>Sidelink</w:t>
      </w:r>
      <w:bookmarkEnd w:id="2571"/>
      <w:bookmarkEnd w:id="2572"/>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2573" w:name="_Toc124713601"/>
      <w:r w:rsidRPr="00F43A82">
        <w:t>–</w:t>
      </w:r>
      <w:r w:rsidRPr="00F43A82">
        <w:tab/>
      </w:r>
      <w:r w:rsidRPr="00F43A82">
        <w:rPr>
          <w:i/>
          <w:iCs/>
        </w:rPr>
        <w:t>UuMessageTransferSidelink</w:t>
      </w:r>
      <w:bookmarkEnd w:id="2573"/>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2574" w:name="_Toc60777574"/>
      <w:bookmarkStart w:id="2575" w:name="_Toc124713602"/>
      <w:r w:rsidRPr="00F43A82">
        <w:t>–</w:t>
      </w:r>
      <w:r w:rsidRPr="00F43A82">
        <w:tab/>
      </w:r>
      <w:r w:rsidRPr="00F43A82">
        <w:rPr>
          <w:i/>
          <w:iCs/>
        </w:rPr>
        <w:t xml:space="preserve">End of </w:t>
      </w:r>
      <w:r w:rsidRPr="00F43A82">
        <w:rPr>
          <w:i/>
          <w:iCs/>
          <w:noProof/>
        </w:rPr>
        <w:t>PC5-RRC-Definitions</w:t>
      </w:r>
      <w:bookmarkEnd w:id="2574"/>
      <w:bookmarkEnd w:id="2575"/>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2576" w:name="_Toc60777575"/>
      <w:bookmarkStart w:id="2577" w:name="_Toc124713603"/>
      <w:r w:rsidRPr="00F43A82">
        <w:t>7</w:t>
      </w:r>
      <w:r w:rsidRPr="00F43A82">
        <w:tab/>
        <w:t>Variables and constants</w:t>
      </w:r>
      <w:bookmarkEnd w:id="2576"/>
      <w:bookmarkEnd w:id="2577"/>
    </w:p>
    <w:p w14:paraId="636D60F9" w14:textId="3EB320B2" w:rsidR="00394471" w:rsidRPr="00F43A82" w:rsidRDefault="00394471" w:rsidP="00394471">
      <w:pPr>
        <w:pStyle w:val="Heading2"/>
      </w:pPr>
      <w:bookmarkStart w:id="2578" w:name="_Toc60777576"/>
      <w:bookmarkStart w:id="2579" w:name="_Toc124713604"/>
      <w:r w:rsidRPr="00F43A82">
        <w:t>7.1</w:t>
      </w:r>
      <w:r w:rsidRPr="00F43A82">
        <w:tab/>
        <w:t>Timers</w:t>
      </w:r>
      <w:bookmarkEnd w:id="2578"/>
      <w:bookmarkEnd w:id="2579"/>
    </w:p>
    <w:p w14:paraId="762E1DA0" w14:textId="702447F0" w:rsidR="00394471" w:rsidRPr="00F43A82" w:rsidRDefault="00394471" w:rsidP="00394471">
      <w:pPr>
        <w:pStyle w:val="Heading3"/>
      </w:pPr>
      <w:bookmarkStart w:id="2580" w:name="_Toc60777577"/>
      <w:bookmarkStart w:id="2581" w:name="_Toc124713605"/>
      <w:r w:rsidRPr="00F43A82">
        <w:t>7.1.1</w:t>
      </w:r>
      <w:r w:rsidRPr="00F43A82">
        <w:tab/>
        <w:t>Timers (Informative)</w:t>
      </w:r>
      <w:bookmarkEnd w:id="2580"/>
      <w:bookmarkEnd w:id="258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r w:rsidRPr="00F43A82">
              <w:rPr>
                <w:i/>
                <w:lang w:eastAsia="en-GB"/>
              </w:rPr>
              <w:t>delayBudgetReportingConfig</w:t>
            </w:r>
            <w:r w:rsidRPr="00F43A82">
              <w:rPr>
                <w:rFonts w:eastAsia="SimSun"/>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r w:rsidR="00C65F89" w:rsidRPr="00F43A82">
              <w:rPr>
                <w:rFonts w:cs="Arial"/>
                <w:i/>
                <w:szCs w:val="18"/>
                <w:lang w:eastAsia="en-GB"/>
              </w:rPr>
              <w:t>overheatingAssistanceConfig</w:t>
            </w:r>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 xml:space="preserve">drx-PreferenceConfig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BW-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CC-PreferenceConfig</w:t>
            </w:r>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maxMIMO-LayerPreferenceConfig</w:t>
            </w:r>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minSchedulingOffsetPreference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r w:rsidRPr="00F43A82">
              <w:rPr>
                <w:i/>
                <w:lang w:eastAsia="en-GB"/>
              </w:rPr>
              <w:t>releasePreferenceConfig</w:t>
            </w:r>
            <w:r w:rsidRPr="00F43A82">
              <w:rPr>
                <w:rFonts w:eastAsia="SimSun"/>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rlm-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RelaxationReportingConfig</w:t>
            </w:r>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SimSun"/>
              </w:rPr>
              <w:t xml:space="preserve">releasing </w:t>
            </w:r>
            <w:r w:rsidRPr="00F43A82">
              <w:rPr>
                <w:i/>
                <w:iCs/>
                <w:lang w:eastAsia="en-GB"/>
              </w:rPr>
              <w:t>onDemandSIB-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SimSun"/>
                <w:lang w:eastAsia="zh-CN"/>
              </w:rPr>
              <w:t xml:space="preserve">upon reception of </w:t>
            </w:r>
            <w:r w:rsidR="00142A9B" w:rsidRPr="00F43A82">
              <w:rPr>
                <w:rFonts w:eastAsia="SimSun"/>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2582" w:name="_Toc60777578"/>
      <w:bookmarkStart w:id="2583" w:name="_Toc124713606"/>
      <w:r w:rsidRPr="00F43A82">
        <w:t>7.1.2</w:t>
      </w:r>
      <w:r w:rsidRPr="00F43A82">
        <w:tab/>
        <w:t>Timer handling</w:t>
      </w:r>
      <w:bookmarkEnd w:id="2582"/>
      <w:bookmarkEnd w:id="2583"/>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2584" w:name="_Toc60777579"/>
      <w:bookmarkStart w:id="2585" w:name="_Toc124713607"/>
      <w:r w:rsidRPr="00F43A82">
        <w:t>7.2</w:t>
      </w:r>
      <w:r w:rsidRPr="00F43A82">
        <w:tab/>
        <w:t>Counters</w:t>
      </w:r>
      <w:bookmarkEnd w:id="2584"/>
      <w:bookmarkEnd w:id="25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2586" w:name="_Toc60777580"/>
      <w:bookmarkStart w:id="2587" w:name="_Toc124713608"/>
      <w:r w:rsidRPr="00F43A82">
        <w:t>7.3</w:t>
      </w:r>
      <w:r w:rsidRPr="00F43A82">
        <w:tab/>
        <w:t>Constants</w:t>
      </w:r>
      <w:bookmarkEnd w:id="2586"/>
      <w:bookmarkEnd w:id="25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2588" w:name="_Toc60777581"/>
      <w:bookmarkStart w:id="2589" w:name="_Toc124713609"/>
      <w:r w:rsidRPr="00F43A82">
        <w:rPr>
          <w:rFonts w:eastAsia="MS Mincho"/>
        </w:rPr>
        <w:t>7.4</w:t>
      </w:r>
      <w:r w:rsidRPr="00F43A82">
        <w:rPr>
          <w:rFonts w:eastAsia="MS Mincho"/>
        </w:rPr>
        <w:tab/>
        <w:t>UE variables</w:t>
      </w:r>
      <w:bookmarkEnd w:id="2588"/>
      <w:bookmarkEnd w:id="2589"/>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2590" w:name="_Toc60777582"/>
      <w:bookmarkStart w:id="2591" w:name="_Toc124713610"/>
      <w:r w:rsidRPr="00F43A82">
        <w:rPr>
          <w:rFonts w:eastAsia="MS Mincho"/>
        </w:rPr>
        <w:t>–</w:t>
      </w:r>
      <w:r w:rsidRPr="00F43A82">
        <w:rPr>
          <w:rFonts w:eastAsia="MS Mincho"/>
        </w:rPr>
        <w:tab/>
      </w:r>
      <w:r w:rsidRPr="00F43A82">
        <w:rPr>
          <w:rFonts w:eastAsia="MS Mincho"/>
          <w:i/>
        </w:rPr>
        <w:t>NR-UE-Variables</w:t>
      </w:r>
      <w:bookmarkEnd w:id="2590"/>
      <w:bookmarkEnd w:id="2591"/>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592" w:name="_Hlk114211633"/>
      <w:r w:rsidRPr="00F43A82">
        <w:t>VisitedPSCellInfoList-r17</w:t>
      </w:r>
    </w:p>
    <w:bookmarkEnd w:id="2592"/>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2593" w:name="_Toc60777583"/>
      <w:bookmarkStart w:id="2594" w:name="_Toc124713611"/>
      <w:r w:rsidRPr="00F43A82">
        <w:rPr>
          <w:rFonts w:eastAsia="MS Mincho"/>
        </w:rPr>
        <w:t>–</w:t>
      </w:r>
      <w:r w:rsidRPr="00F43A82">
        <w:rPr>
          <w:rFonts w:eastAsia="MS Mincho"/>
        </w:rPr>
        <w:tab/>
      </w:r>
      <w:r w:rsidRPr="00F43A82">
        <w:rPr>
          <w:rFonts w:eastAsia="MS Mincho"/>
          <w:i/>
        </w:rPr>
        <w:t>VarConditionalReconfig</w:t>
      </w:r>
      <w:bookmarkEnd w:id="2593"/>
      <w:bookmarkEnd w:id="2594"/>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2595" w:name="_Toc60777584"/>
      <w:bookmarkStart w:id="2596" w:name="_Toc124713612"/>
      <w:r w:rsidRPr="00F43A82">
        <w:t>–</w:t>
      </w:r>
      <w:r w:rsidRPr="00F43A82">
        <w:tab/>
      </w:r>
      <w:r w:rsidRPr="00F43A82">
        <w:rPr>
          <w:i/>
        </w:rPr>
        <w:t>VarConnEstFailReport</w:t>
      </w:r>
      <w:bookmarkEnd w:id="2595"/>
      <w:bookmarkEnd w:id="2596"/>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2597" w:name="_Toc124713613"/>
      <w:r w:rsidRPr="00F43A82">
        <w:t>–</w:t>
      </w:r>
      <w:r w:rsidRPr="00F43A82">
        <w:tab/>
      </w:r>
      <w:r w:rsidRPr="00F43A82">
        <w:rPr>
          <w:i/>
        </w:rPr>
        <w:t>VarConnEstFailReportList</w:t>
      </w:r>
      <w:bookmarkEnd w:id="2597"/>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2598" w:name="_Toc60777585"/>
      <w:bookmarkStart w:id="2599" w:name="_Toc124713614"/>
      <w:r w:rsidRPr="00F43A82">
        <w:t>–</w:t>
      </w:r>
      <w:r w:rsidRPr="00F43A82">
        <w:tab/>
      </w:r>
      <w:r w:rsidRPr="00F43A82">
        <w:rPr>
          <w:i/>
        </w:rPr>
        <w:t>VarLogMeasConfig</w:t>
      </w:r>
      <w:bookmarkEnd w:id="2598"/>
      <w:bookmarkEnd w:id="2599"/>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2600" w:name="_Toc60777586"/>
      <w:bookmarkStart w:id="2601" w:name="_Toc124713615"/>
      <w:r w:rsidRPr="00F43A82">
        <w:t>–</w:t>
      </w:r>
      <w:r w:rsidRPr="00F43A82">
        <w:tab/>
      </w:r>
      <w:r w:rsidRPr="00F43A82">
        <w:rPr>
          <w:i/>
        </w:rPr>
        <w:t>VarLogMeasReport</w:t>
      </w:r>
      <w:bookmarkEnd w:id="2600"/>
      <w:bookmarkEnd w:id="2601"/>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2602" w:name="_Toc60777587"/>
      <w:bookmarkStart w:id="2603" w:name="_Toc124713616"/>
      <w:r w:rsidRPr="00F43A82">
        <w:rPr>
          <w:rFonts w:eastAsia="MS Mincho"/>
        </w:rPr>
        <w:t>–</w:t>
      </w:r>
      <w:r w:rsidRPr="00F43A82">
        <w:rPr>
          <w:rFonts w:eastAsia="MS Mincho"/>
        </w:rPr>
        <w:tab/>
      </w:r>
      <w:r w:rsidRPr="00F43A82">
        <w:rPr>
          <w:rFonts w:eastAsia="MS Mincho"/>
          <w:i/>
        </w:rPr>
        <w:t>VarMeasConfig</w:t>
      </w:r>
      <w:bookmarkEnd w:id="2602"/>
      <w:bookmarkEnd w:id="2603"/>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2604" w:name="_Toc60777588"/>
      <w:bookmarkStart w:id="2605" w:name="_Toc124713617"/>
      <w:r w:rsidRPr="00F43A82">
        <w:rPr>
          <w:rFonts w:eastAsia="MS Mincho"/>
        </w:rPr>
        <w:t>–</w:t>
      </w:r>
      <w:r w:rsidRPr="00F43A82">
        <w:rPr>
          <w:rFonts w:eastAsia="MS Mincho"/>
        </w:rPr>
        <w:tab/>
      </w:r>
      <w:r w:rsidRPr="00F43A82">
        <w:rPr>
          <w:rFonts w:eastAsia="MS Mincho"/>
          <w:i/>
          <w:iCs/>
        </w:rPr>
        <w:t>VarMeasConfigSL</w:t>
      </w:r>
      <w:bookmarkEnd w:id="2604"/>
      <w:bookmarkEnd w:id="2605"/>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2606" w:name="_Toc60777589"/>
      <w:bookmarkStart w:id="2607" w:name="_Toc124713618"/>
      <w:r w:rsidRPr="00F43A82">
        <w:t>–</w:t>
      </w:r>
      <w:r w:rsidRPr="00F43A82">
        <w:tab/>
      </w:r>
      <w:r w:rsidRPr="00F43A82">
        <w:rPr>
          <w:i/>
          <w:iCs/>
          <w:lang w:eastAsia="x-none"/>
        </w:rPr>
        <w:t>VarMeasIdleConfig</w:t>
      </w:r>
      <w:bookmarkEnd w:id="2606"/>
      <w:bookmarkEnd w:id="2607"/>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2608" w:name="_Toc60777590"/>
      <w:bookmarkStart w:id="2609" w:name="_Toc124713619"/>
      <w:r w:rsidRPr="00F43A82">
        <w:t>–</w:t>
      </w:r>
      <w:r w:rsidRPr="00F43A82">
        <w:tab/>
      </w:r>
      <w:r w:rsidRPr="00F43A82">
        <w:rPr>
          <w:i/>
          <w:iCs/>
          <w:lang w:eastAsia="x-none"/>
        </w:rPr>
        <w:t>Var</w:t>
      </w:r>
      <w:r w:rsidRPr="00F43A82">
        <w:rPr>
          <w:i/>
          <w:iCs/>
          <w:noProof/>
          <w:lang w:eastAsia="x-none"/>
        </w:rPr>
        <w:t>MeasIdleReport</w:t>
      </w:r>
      <w:bookmarkEnd w:id="2608"/>
      <w:bookmarkEnd w:id="2609"/>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2610" w:name="_Toc60777591"/>
      <w:bookmarkStart w:id="2611" w:name="_Toc124713620"/>
      <w:r w:rsidRPr="00F43A82">
        <w:rPr>
          <w:rFonts w:eastAsia="MS Mincho"/>
        </w:rPr>
        <w:t>–</w:t>
      </w:r>
      <w:r w:rsidRPr="00F43A82">
        <w:rPr>
          <w:rFonts w:eastAsia="MS Mincho"/>
        </w:rPr>
        <w:tab/>
      </w:r>
      <w:r w:rsidRPr="00F43A82">
        <w:rPr>
          <w:rFonts w:eastAsia="MS Mincho"/>
          <w:i/>
        </w:rPr>
        <w:t>VarMeasReportList</w:t>
      </w:r>
      <w:bookmarkEnd w:id="2610"/>
      <w:bookmarkEnd w:id="2611"/>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2612" w:name="_Toc60777592"/>
      <w:bookmarkStart w:id="2613" w:name="_Toc124713621"/>
      <w:r w:rsidRPr="00F43A82">
        <w:rPr>
          <w:rFonts w:eastAsia="MS Mincho"/>
        </w:rPr>
        <w:t>–</w:t>
      </w:r>
      <w:r w:rsidRPr="00F43A82">
        <w:rPr>
          <w:rFonts w:eastAsia="MS Mincho"/>
        </w:rPr>
        <w:tab/>
      </w:r>
      <w:r w:rsidRPr="00F43A82">
        <w:rPr>
          <w:rFonts w:eastAsia="MS Mincho"/>
          <w:i/>
          <w:iCs/>
        </w:rPr>
        <w:t>VarMeasReportListSL</w:t>
      </w:r>
      <w:bookmarkEnd w:id="2612"/>
      <w:bookmarkEnd w:id="2613"/>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2614" w:name="_Toc60777593"/>
      <w:bookmarkStart w:id="2615" w:name="_Toc124713622"/>
      <w:r w:rsidRPr="00F43A82">
        <w:t>–</w:t>
      </w:r>
      <w:r w:rsidRPr="00F43A82">
        <w:tab/>
      </w:r>
      <w:r w:rsidRPr="00F43A82">
        <w:rPr>
          <w:i/>
        </w:rPr>
        <w:t>VarMobilityHistoryReport</w:t>
      </w:r>
      <w:bookmarkEnd w:id="2614"/>
      <w:bookmarkEnd w:id="2615"/>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2616" w:name="_Toc60777594"/>
      <w:bookmarkStart w:id="2617" w:name="_Toc124713623"/>
      <w:r w:rsidRPr="00F43A82">
        <w:rPr>
          <w:rFonts w:eastAsia="MS Mincho"/>
        </w:rPr>
        <w:t>–</w:t>
      </w:r>
      <w:r w:rsidRPr="00F43A82">
        <w:rPr>
          <w:rFonts w:eastAsia="MS Mincho"/>
        </w:rPr>
        <w:tab/>
      </w:r>
      <w:r w:rsidRPr="00F43A82">
        <w:rPr>
          <w:rFonts w:eastAsia="MS Mincho"/>
          <w:i/>
        </w:rPr>
        <w:t>VarPendingRNA-Update</w:t>
      </w:r>
      <w:bookmarkEnd w:id="2616"/>
      <w:bookmarkEnd w:id="2617"/>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Heading4"/>
        <w:rPr>
          <w:lang w:val="sv-SE"/>
        </w:rPr>
      </w:pPr>
      <w:bookmarkStart w:id="2618" w:name="_Toc60777595"/>
      <w:bookmarkStart w:id="2619" w:name="_Toc124713624"/>
      <w:r w:rsidRPr="008008AB">
        <w:rPr>
          <w:lang w:val="sv-SE"/>
        </w:rPr>
        <w:t>–</w:t>
      </w:r>
      <w:r w:rsidRPr="008008AB">
        <w:rPr>
          <w:lang w:val="sv-SE"/>
        </w:rPr>
        <w:tab/>
      </w:r>
      <w:r w:rsidRPr="008008AB">
        <w:rPr>
          <w:i/>
          <w:lang w:val="sv-SE"/>
        </w:rPr>
        <w:t>VarRA-Report</w:t>
      </w:r>
      <w:bookmarkEnd w:id="2618"/>
      <w:bookmarkEnd w:id="2619"/>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2620" w:name="_Toc60777596"/>
      <w:bookmarkStart w:id="2621" w:name="_Toc124713625"/>
      <w:r w:rsidRPr="00F43A82">
        <w:t>–</w:t>
      </w:r>
      <w:r w:rsidRPr="00F43A82">
        <w:tab/>
      </w:r>
      <w:r w:rsidRPr="00F43A82">
        <w:rPr>
          <w:i/>
        </w:rPr>
        <w:t>VarResumeMAC-Input</w:t>
      </w:r>
      <w:bookmarkEnd w:id="2620"/>
      <w:bookmarkEnd w:id="2621"/>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2622" w:name="_Toc60777597"/>
      <w:bookmarkStart w:id="2623" w:name="_Toc124713626"/>
      <w:r w:rsidRPr="00F43A82">
        <w:t>–</w:t>
      </w:r>
      <w:r w:rsidRPr="00F43A82">
        <w:tab/>
      </w:r>
      <w:r w:rsidRPr="00F43A82">
        <w:rPr>
          <w:i/>
        </w:rPr>
        <w:t>VarRLF-Report</w:t>
      </w:r>
      <w:bookmarkEnd w:id="2622"/>
      <w:bookmarkEnd w:id="2623"/>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2624" w:name="_Toc60777598"/>
      <w:bookmarkStart w:id="2625" w:name="_Toc124713627"/>
      <w:r w:rsidRPr="00F43A82">
        <w:t>–</w:t>
      </w:r>
      <w:r w:rsidRPr="00F43A82">
        <w:tab/>
      </w:r>
      <w:r w:rsidRPr="00F43A82">
        <w:rPr>
          <w:i/>
        </w:rPr>
        <w:t>VarShortMAC-Input</w:t>
      </w:r>
      <w:bookmarkEnd w:id="2624"/>
      <w:bookmarkEnd w:id="2625"/>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2626" w:name="_Toc124713628"/>
      <w:r w:rsidRPr="00F43A82">
        <w:t>–</w:t>
      </w:r>
      <w:r w:rsidRPr="00F43A82">
        <w:tab/>
      </w:r>
      <w:r w:rsidRPr="00F43A82">
        <w:rPr>
          <w:i/>
        </w:rPr>
        <w:t>VarSuccessHO-Report</w:t>
      </w:r>
      <w:bookmarkEnd w:id="2626"/>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2627" w:name="_Toc60777599"/>
      <w:bookmarkStart w:id="2628" w:name="_Toc124713629"/>
      <w:r w:rsidRPr="00F43A82">
        <w:rPr>
          <w:rFonts w:eastAsia="MS Mincho"/>
        </w:rPr>
        <w:t>–</w:t>
      </w:r>
      <w:r w:rsidRPr="00F43A82">
        <w:rPr>
          <w:rFonts w:eastAsia="MS Mincho"/>
        </w:rPr>
        <w:tab/>
        <w:t xml:space="preserve">End of </w:t>
      </w:r>
      <w:r w:rsidRPr="00F43A82">
        <w:rPr>
          <w:rFonts w:eastAsia="MS Mincho"/>
          <w:i/>
        </w:rPr>
        <w:t>NR-UE-Variables</w:t>
      </w:r>
      <w:bookmarkEnd w:id="2627"/>
      <w:bookmarkEnd w:id="2628"/>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2629" w:name="_Toc60777600"/>
      <w:bookmarkStart w:id="2630" w:name="_Toc124713630"/>
      <w:r w:rsidRPr="00F43A82">
        <w:t>8</w:t>
      </w:r>
      <w:r w:rsidRPr="00F43A82">
        <w:tab/>
        <w:t>Protocol data unit abstract syntax</w:t>
      </w:r>
      <w:bookmarkEnd w:id="2629"/>
      <w:bookmarkEnd w:id="2630"/>
    </w:p>
    <w:p w14:paraId="18ED76FA" w14:textId="2FD559E4" w:rsidR="00394471" w:rsidRPr="00F43A82" w:rsidRDefault="00394471" w:rsidP="00394471">
      <w:pPr>
        <w:pStyle w:val="Heading2"/>
      </w:pPr>
      <w:bookmarkStart w:id="2631" w:name="_Toc60777601"/>
      <w:bookmarkStart w:id="2632" w:name="_Toc124713631"/>
      <w:r w:rsidRPr="00F43A82">
        <w:t>8.1</w:t>
      </w:r>
      <w:r w:rsidRPr="00F43A82">
        <w:tab/>
        <w:t>General</w:t>
      </w:r>
      <w:bookmarkEnd w:id="2631"/>
      <w:bookmarkEnd w:id="2632"/>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2633" w:name="_Toc60777602"/>
      <w:bookmarkStart w:id="2634" w:name="_Toc124713632"/>
      <w:r w:rsidRPr="00F43A82">
        <w:t>8.2</w:t>
      </w:r>
      <w:r w:rsidRPr="00F43A82">
        <w:tab/>
        <w:t>Structure of encoded RRC messages</w:t>
      </w:r>
      <w:bookmarkEnd w:id="2633"/>
      <w:bookmarkEnd w:id="2634"/>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2635" w:name="_Toc60777603"/>
      <w:bookmarkStart w:id="2636" w:name="_Toc124713633"/>
      <w:r w:rsidRPr="00F43A82">
        <w:t>8.3</w:t>
      </w:r>
      <w:r w:rsidRPr="00F43A82">
        <w:tab/>
        <w:t>Basic production</w:t>
      </w:r>
      <w:bookmarkEnd w:id="2635"/>
      <w:bookmarkEnd w:id="2636"/>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2637" w:name="_Toc60777604"/>
      <w:bookmarkStart w:id="2638" w:name="_Toc124713634"/>
      <w:r w:rsidRPr="00F43A82">
        <w:t>8.4</w:t>
      </w:r>
      <w:r w:rsidRPr="00F43A82">
        <w:tab/>
        <w:t>Extension</w:t>
      </w:r>
      <w:bookmarkEnd w:id="2637"/>
      <w:bookmarkEnd w:id="2638"/>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2639" w:name="_Toc60777605"/>
      <w:bookmarkStart w:id="2640" w:name="_Toc124713635"/>
      <w:r w:rsidRPr="00F43A82">
        <w:t>8.5</w:t>
      </w:r>
      <w:r w:rsidRPr="00F43A82">
        <w:tab/>
        <w:t>Padding</w:t>
      </w:r>
      <w:bookmarkEnd w:id="2639"/>
      <w:bookmarkEnd w:id="2640"/>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B45391" w:rsidP="00394471">
      <w:pPr>
        <w:pStyle w:val="TH"/>
      </w:pPr>
      <w:r w:rsidRPr="00F43A82">
        <w:rPr>
          <w:noProof/>
        </w:rPr>
        <w:object w:dxaOrig="8355" w:dyaOrig="5055" w14:anchorId="6D0A7679">
          <v:shape id="_x0000_i1089" type="#_x0000_t75" alt="" style="width:418.05pt;height:249.85pt;mso-width-percent:0;mso-height-percent:0;mso-width-percent:0;mso-height-percent:0" o:ole=""/>
          <o:OLEObject Type="Embed" ProgID="Word.Picture.8" ShapeID="_x0000_i1089" DrawAspect="Content" ObjectID="_1739819127" r:id="rId95"/>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2641" w:name="_Toc60777606"/>
      <w:bookmarkStart w:id="2642" w:name="_Toc124713636"/>
      <w:r w:rsidRPr="00F43A82">
        <w:t>9</w:t>
      </w:r>
      <w:r w:rsidRPr="00F43A82">
        <w:tab/>
        <w:t>Specified and default radio configurations</w:t>
      </w:r>
      <w:bookmarkEnd w:id="2641"/>
      <w:bookmarkEnd w:id="2642"/>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2643" w:name="_Toc60777607"/>
      <w:bookmarkStart w:id="2644" w:name="_Toc124713637"/>
      <w:r w:rsidRPr="00F43A82">
        <w:t>9.1</w:t>
      </w:r>
      <w:r w:rsidRPr="00F43A82">
        <w:tab/>
        <w:t>Specified configurations</w:t>
      </w:r>
      <w:bookmarkEnd w:id="2643"/>
      <w:bookmarkEnd w:id="2644"/>
    </w:p>
    <w:p w14:paraId="3EC0722B" w14:textId="18086AC7" w:rsidR="00394471" w:rsidRPr="00F43A82" w:rsidRDefault="00394471" w:rsidP="00394471">
      <w:pPr>
        <w:pStyle w:val="Heading3"/>
      </w:pPr>
      <w:bookmarkStart w:id="2645" w:name="_Toc60777608"/>
      <w:bookmarkStart w:id="2646" w:name="_Toc124713638"/>
      <w:r w:rsidRPr="00F43A82">
        <w:t>9.1.1</w:t>
      </w:r>
      <w:r w:rsidRPr="00F43A82">
        <w:tab/>
        <w:t>Logical channel configurations</w:t>
      </w:r>
      <w:bookmarkEnd w:id="2645"/>
      <w:bookmarkEnd w:id="2646"/>
    </w:p>
    <w:p w14:paraId="77E8A067" w14:textId="078A3B94" w:rsidR="00394471" w:rsidRPr="00F43A82" w:rsidRDefault="00394471" w:rsidP="00394471">
      <w:pPr>
        <w:pStyle w:val="Heading4"/>
      </w:pPr>
      <w:bookmarkStart w:id="2647" w:name="_Toc60777609"/>
      <w:bookmarkStart w:id="2648" w:name="_Toc124713639"/>
      <w:r w:rsidRPr="00F43A82">
        <w:t>9.1.1.1</w:t>
      </w:r>
      <w:r w:rsidRPr="00F43A82">
        <w:tab/>
        <w:t>BCCH configuration</w:t>
      </w:r>
      <w:bookmarkEnd w:id="2647"/>
      <w:bookmarkEnd w:id="2648"/>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2649" w:name="_Toc60777610"/>
      <w:bookmarkStart w:id="2650" w:name="_Toc124713640"/>
      <w:r w:rsidRPr="00F43A82">
        <w:t>9.1.1.2</w:t>
      </w:r>
      <w:r w:rsidRPr="00F43A82">
        <w:tab/>
        <w:t>CCCH configuration</w:t>
      </w:r>
      <w:bookmarkEnd w:id="2649"/>
      <w:bookmarkEnd w:id="2650"/>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2651" w:name="_Toc60777611"/>
      <w:bookmarkStart w:id="2652" w:name="_Toc124713641"/>
      <w:r w:rsidRPr="00F43A82">
        <w:t>9.1.1.3</w:t>
      </w:r>
      <w:r w:rsidRPr="00F43A82">
        <w:tab/>
        <w:t>PCCH configuration</w:t>
      </w:r>
      <w:bookmarkEnd w:id="2651"/>
      <w:bookmarkEnd w:id="2652"/>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2653" w:name="_Toc60777612"/>
      <w:bookmarkStart w:id="2654" w:name="_Toc124713642"/>
      <w:r w:rsidRPr="00F43A82">
        <w:t>9.1.1.4</w:t>
      </w:r>
      <w:r w:rsidRPr="00F43A82">
        <w:tab/>
        <w:t>SCCH configuration</w:t>
      </w:r>
      <w:bookmarkEnd w:id="2653"/>
      <w:bookmarkEnd w:id="2654"/>
    </w:p>
    <w:p w14:paraId="532578B6" w14:textId="77777777"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Parameters that are specified for unicast of NR sidelink communication, which is used for the sidelink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that are specified for NR sidelink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2655" w:name="_Toc60777613"/>
      <w:bookmarkStart w:id="2656" w:name="_Toc124713643"/>
      <w:r w:rsidRPr="00F43A82">
        <w:t>9.1.1.</w:t>
      </w:r>
      <w:r w:rsidRPr="00F43A82">
        <w:rPr>
          <w:lang w:eastAsia="zh-CN"/>
        </w:rPr>
        <w:t>5</w:t>
      </w:r>
      <w:r w:rsidRPr="00F43A82">
        <w:tab/>
        <w:t>STCH configuration</w:t>
      </w:r>
      <w:bookmarkEnd w:id="2655"/>
      <w:bookmarkEnd w:id="2656"/>
    </w:p>
    <w:p w14:paraId="7C349C08" w14:textId="77777777" w:rsidR="00394471" w:rsidRPr="00F43A82" w:rsidRDefault="00394471" w:rsidP="00394471">
      <w:pPr>
        <w:rPr>
          <w:rFonts w:eastAsia="DengXian"/>
          <w:lang w:eastAsia="zh-CN"/>
        </w:rPr>
      </w:pPr>
      <w:r w:rsidRPr="00F43A8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2657" w:name="_Toc124713644"/>
      <w:r w:rsidRPr="00F43A82">
        <w:t>9.1.1.6</w:t>
      </w:r>
      <w:r w:rsidR="0079665D" w:rsidRPr="00F43A82">
        <w:tab/>
        <w:t>MCCH configuration</w:t>
      </w:r>
      <w:bookmarkEnd w:id="2657"/>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2658" w:name="_Toc124713645"/>
      <w:r w:rsidRPr="00F43A82">
        <w:t>9.1.1.7</w:t>
      </w:r>
      <w:r w:rsidR="0079665D" w:rsidRPr="00F43A82">
        <w:tab/>
        <w:t>MTCH configuration for MBS broadcast</w:t>
      </w:r>
      <w:bookmarkEnd w:id="2658"/>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2659" w:name="_Toc60777614"/>
      <w:bookmarkStart w:id="2660" w:name="_Toc124713646"/>
      <w:r w:rsidRPr="00F43A82">
        <w:t>9.1.2</w:t>
      </w:r>
      <w:r w:rsidRPr="00F43A82">
        <w:tab/>
        <w:t>Void</w:t>
      </w:r>
      <w:bookmarkEnd w:id="2659"/>
      <w:bookmarkEnd w:id="2660"/>
    </w:p>
    <w:p w14:paraId="70E7A155" w14:textId="7E275470" w:rsidR="00394471" w:rsidRPr="00F43A82" w:rsidRDefault="00394471" w:rsidP="00394471">
      <w:pPr>
        <w:pStyle w:val="Heading2"/>
      </w:pPr>
      <w:bookmarkStart w:id="2661" w:name="_Toc60777615"/>
      <w:bookmarkStart w:id="2662" w:name="_Toc124713647"/>
      <w:r w:rsidRPr="00F43A82">
        <w:t>9.2</w:t>
      </w:r>
      <w:r w:rsidRPr="00F43A82">
        <w:tab/>
        <w:t>Default radio configurations</w:t>
      </w:r>
      <w:bookmarkEnd w:id="2661"/>
      <w:bookmarkEnd w:id="2662"/>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Heading3"/>
      </w:pPr>
      <w:bookmarkStart w:id="2663" w:name="_Toc60777616"/>
      <w:bookmarkStart w:id="2664" w:name="_Toc124713648"/>
      <w:r w:rsidRPr="00F43A82">
        <w:t>9.2.1</w:t>
      </w:r>
      <w:r w:rsidRPr="00F43A82">
        <w:tab/>
        <w:t>Default SRB configurations</w:t>
      </w:r>
      <w:bookmarkEnd w:id="2663"/>
      <w:bookmarkEnd w:id="2664"/>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2665" w:name="_Toc60777617"/>
      <w:bookmarkStart w:id="2666" w:name="_Toc124713649"/>
      <w:r w:rsidRPr="00F43A82">
        <w:t>9.2.2</w:t>
      </w:r>
      <w:r w:rsidRPr="00F43A82">
        <w:tab/>
        <w:t>Default MAC Cell Group configuration</w:t>
      </w:r>
      <w:bookmarkEnd w:id="2665"/>
      <w:bookmarkEnd w:id="2666"/>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2667" w:name="_Toc60777618"/>
      <w:bookmarkStart w:id="2668" w:name="_Toc124713650"/>
      <w:r w:rsidRPr="00F43A82">
        <w:t>9.2.3</w:t>
      </w:r>
      <w:r w:rsidRPr="00F43A82">
        <w:tab/>
        <w:t>Default values timers and constants</w:t>
      </w:r>
      <w:bookmarkEnd w:id="2667"/>
      <w:bookmarkEnd w:id="2668"/>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2669" w:name="_Toc124713651"/>
      <w:r w:rsidRPr="00F43A82">
        <w:t>9.2.4</w:t>
      </w:r>
      <w:r w:rsidR="00E81DFA" w:rsidRPr="00F43A82">
        <w:tab/>
        <w:t xml:space="preserve">Default </w:t>
      </w:r>
      <w:r w:rsidR="0084114E" w:rsidRPr="00F43A82">
        <w:t>PC5 Relay RLC Channel</w:t>
      </w:r>
      <w:bookmarkEnd w:id="2669"/>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2670" w:name="_Toc124713652"/>
      <w:r w:rsidRPr="00F43A82">
        <w:t>9.2.5</w:t>
      </w:r>
      <w:r w:rsidRPr="00F43A82">
        <w:tab/>
        <w:t>Default SRAP configurations</w:t>
      </w:r>
      <w:bookmarkEnd w:id="2670"/>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r w:rsidRPr="00F43A82">
        <w:rPr>
          <w:rFonts w:eastAsia="DengXian"/>
          <w:i/>
          <w:lang w:eastAsia="zh-CN"/>
        </w:rPr>
        <w:t>RRCResume</w:t>
      </w:r>
      <w:r w:rsidR="00984519" w:rsidRPr="00F43A82">
        <w:rPr>
          <w:rFonts w:eastAsia="DengXian"/>
          <w:lang w:eastAsia="zh-CN"/>
        </w:rPr>
        <w:t xml:space="preserve">, </w:t>
      </w:r>
      <w:r w:rsidR="00984519" w:rsidRPr="00F43A82">
        <w:rPr>
          <w:rFonts w:eastAsia="DengXian"/>
          <w:i/>
          <w:lang w:eastAsia="zh-CN"/>
        </w:rPr>
        <w:t>RRCRelease</w:t>
      </w:r>
      <w:r w:rsidR="00984519" w:rsidRPr="00F43A82">
        <w:rPr>
          <w:rFonts w:eastAsia="DengXian"/>
          <w:lang w:eastAsia="zh-CN"/>
        </w:rPr>
        <w:t xml:space="preserve"> </w:t>
      </w:r>
      <w:r w:rsidR="00984519" w:rsidRPr="00F43A82">
        <w:t xml:space="preserve">in response to an </w:t>
      </w:r>
      <w:r w:rsidR="00984519" w:rsidRPr="00F43A82">
        <w:rPr>
          <w:i/>
        </w:rPr>
        <w:t>RRCResumeRequest</w:t>
      </w:r>
      <w:r w:rsidRPr="00F43A82">
        <w:rPr>
          <w:rFonts w:eastAsia="DengXian"/>
          <w:lang w:eastAsia="zh-CN"/>
        </w:rPr>
        <w:t xml:space="preserve"> and </w:t>
      </w:r>
      <w:r w:rsidRPr="00F43A82">
        <w:rPr>
          <w:rFonts w:eastAsia="DengXian"/>
          <w:i/>
          <w:lang w:eastAsia="zh-CN"/>
        </w:rPr>
        <w:t>RRCReestablishmen</w:t>
      </w:r>
      <w:r w:rsidR="00EA6373" w:rsidRPr="00F43A82">
        <w:rPr>
          <w:rFonts w:eastAsia="DengXian"/>
          <w:i/>
          <w:lang w:eastAsia="zh-CN"/>
        </w:rPr>
        <w:t>t</w:t>
      </w:r>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DengXian"/>
                <w:i/>
                <w:lang w:eastAsia="zh-CN"/>
              </w:rPr>
            </w:pPr>
            <w:r w:rsidRPr="00F43A82">
              <w:rPr>
                <w:rFonts w:eastAsia="DengXian"/>
                <w:i/>
                <w:lang w:eastAsia="zh-CN"/>
              </w:rPr>
              <w:t>&gt;</w:t>
            </w:r>
            <w:r w:rsidRPr="00F43A82">
              <w:t xml:space="preserve"> </w:t>
            </w:r>
            <w:r w:rsidRPr="00F43A82">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2671" w:name="_Toc60777619"/>
      <w:bookmarkStart w:id="2672" w:name="_Toc124713653"/>
      <w:r w:rsidRPr="00F43A82">
        <w:t>9.3</w:t>
      </w:r>
      <w:r w:rsidRPr="00F43A82">
        <w:tab/>
        <w:t>Sidelink pre-configured parameters</w:t>
      </w:r>
      <w:bookmarkEnd w:id="2671"/>
      <w:bookmarkEnd w:id="2672"/>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Heading4"/>
      </w:pPr>
      <w:bookmarkStart w:id="2673" w:name="_Toc60777620"/>
      <w:bookmarkStart w:id="2674" w:name="_Toc124713654"/>
      <w:r w:rsidRPr="00F43A82">
        <w:t>–</w:t>
      </w:r>
      <w:r w:rsidRPr="00F43A82">
        <w:tab/>
      </w:r>
      <w:r w:rsidRPr="00F43A82">
        <w:rPr>
          <w:i/>
          <w:iCs/>
        </w:rPr>
        <w:t>NR-Sidelink-Preconf</w:t>
      </w:r>
      <w:bookmarkEnd w:id="2673"/>
      <w:bookmarkEnd w:id="2674"/>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2675" w:name="_Toc60777621"/>
      <w:bookmarkStart w:id="2676" w:name="_Toc124713655"/>
      <w:r w:rsidRPr="00F43A82">
        <w:t>–</w:t>
      </w:r>
      <w:r w:rsidRPr="00F43A82">
        <w:tab/>
      </w:r>
      <w:r w:rsidRPr="00F43A82">
        <w:rPr>
          <w:i/>
          <w:iCs/>
        </w:rPr>
        <w:t>SL-PreconfigurationNR</w:t>
      </w:r>
      <w:bookmarkEnd w:id="2675"/>
      <w:bookmarkEnd w:id="2676"/>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2677" w:name="_Toc124713656"/>
      <w:r w:rsidRPr="00F43A82">
        <w:rPr>
          <w:rFonts w:eastAsia="MS Mincho"/>
        </w:rPr>
        <w:t>–</w:t>
      </w:r>
      <w:r w:rsidRPr="00F43A82">
        <w:rPr>
          <w:rFonts w:eastAsia="MS Mincho"/>
        </w:rPr>
        <w:tab/>
      </w:r>
      <w:r w:rsidRPr="00F43A82">
        <w:rPr>
          <w:rFonts w:eastAsia="MS Mincho"/>
          <w:i/>
          <w:iCs/>
        </w:rPr>
        <w:t>End of NR-Sidelink-Preconf</w:t>
      </w:r>
      <w:bookmarkEnd w:id="2677"/>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2678" w:name="_Toc124713657"/>
      <w:r w:rsidRPr="00F43A82">
        <w:t>–</w:t>
      </w:r>
      <w:r w:rsidRPr="00F43A82">
        <w:tab/>
      </w:r>
      <w:r w:rsidRPr="00F43A82">
        <w:rPr>
          <w:i/>
          <w:iCs/>
        </w:rPr>
        <w:t>SL-AccessInfo-L2U2N</w:t>
      </w:r>
      <w:bookmarkEnd w:id="2678"/>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2679" w:name="_Toc60777623"/>
      <w:bookmarkStart w:id="2680" w:name="_Toc124713658"/>
      <w:r w:rsidRPr="00F43A82">
        <w:t>10</w:t>
      </w:r>
      <w:r w:rsidRPr="00F43A82">
        <w:tab/>
        <w:t>Generic error handling</w:t>
      </w:r>
      <w:bookmarkEnd w:id="2679"/>
      <w:bookmarkEnd w:id="2680"/>
    </w:p>
    <w:p w14:paraId="6264FA35" w14:textId="55142B52" w:rsidR="00394471" w:rsidRPr="00F43A82" w:rsidRDefault="00394471" w:rsidP="00394471">
      <w:pPr>
        <w:pStyle w:val="Heading2"/>
      </w:pPr>
      <w:bookmarkStart w:id="2681" w:name="_Toc60777624"/>
      <w:bookmarkStart w:id="2682" w:name="_Toc124713659"/>
      <w:r w:rsidRPr="00F43A82">
        <w:t>10.1</w:t>
      </w:r>
      <w:r w:rsidRPr="00F43A82">
        <w:tab/>
        <w:t>General</w:t>
      </w:r>
      <w:bookmarkEnd w:id="2681"/>
      <w:bookmarkEnd w:id="2682"/>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2683" w:name="_Toc60777625"/>
      <w:bookmarkStart w:id="2684" w:name="_Toc124713660"/>
      <w:r w:rsidRPr="00F43A82">
        <w:t>10.2</w:t>
      </w:r>
      <w:r w:rsidRPr="00F43A82">
        <w:tab/>
        <w:t>ASN.1 violation or encoding error</w:t>
      </w:r>
      <w:bookmarkEnd w:id="2683"/>
      <w:bookmarkEnd w:id="2684"/>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2685" w:name="_Toc60777626"/>
      <w:bookmarkStart w:id="2686" w:name="_Toc124713661"/>
      <w:r w:rsidRPr="00F43A82">
        <w:t>10.3</w:t>
      </w:r>
      <w:r w:rsidRPr="00F43A82">
        <w:tab/>
        <w:t>Field set to a not comprehended value</w:t>
      </w:r>
      <w:bookmarkEnd w:id="2685"/>
      <w:bookmarkEnd w:id="2686"/>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2687" w:name="_Toc60777627"/>
      <w:bookmarkStart w:id="2688" w:name="_Toc124713662"/>
      <w:r w:rsidRPr="00F43A82">
        <w:t>10.4</w:t>
      </w:r>
      <w:r w:rsidRPr="00F43A82">
        <w:tab/>
        <w:t>Mandatory field missing</w:t>
      </w:r>
      <w:bookmarkEnd w:id="2687"/>
      <w:bookmarkEnd w:id="2688"/>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2689" w:name="_Toc60777628"/>
      <w:bookmarkStart w:id="2690" w:name="_Toc124713663"/>
      <w:r w:rsidRPr="00F43A82">
        <w:t>10.5</w:t>
      </w:r>
      <w:r w:rsidRPr="00F43A82">
        <w:tab/>
        <w:t>Not comprehended field</w:t>
      </w:r>
      <w:bookmarkEnd w:id="2689"/>
      <w:bookmarkEnd w:id="2690"/>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2691" w:name="_Toc60777629"/>
      <w:bookmarkStart w:id="2692" w:name="_Toc124713664"/>
      <w:r w:rsidRPr="00F43A82">
        <w:t>11</w:t>
      </w:r>
      <w:r w:rsidRPr="00F43A82">
        <w:tab/>
        <w:t>Radio information related interactions between network nodes</w:t>
      </w:r>
      <w:bookmarkEnd w:id="2691"/>
      <w:bookmarkEnd w:id="2692"/>
    </w:p>
    <w:p w14:paraId="598835CD" w14:textId="43D67223" w:rsidR="00394471" w:rsidRPr="00F43A82" w:rsidRDefault="00394471" w:rsidP="00394471">
      <w:pPr>
        <w:pStyle w:val="Heading2"/>
      </w:pPr>
      <w:bookmarkStart w:id="2693" w:name="_Toc60777630"/>
      <w:bookmarkStart w:id="2694" w:name="_Toc124713665"/>
      <w:r w:rsidRPr="00F43A82">
        <w:t>11.1</w:t>
      </w:r>
      <w:r w:rsidRPr="00F43A82">
        <w:tab/>
        <w:t>General</w:t>
      </w:r>
      <w:bookmarkEnd w:id="2693"/>
      <w:bookmarkEnd w:id="2694"/>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2695" w:name="_Toc60777631"/>
      <w:bookmarkStart w:id="2696" w:name="_Toc124713666"/>
      <w:r w:rsidRPr="00F43A82">
        <w:t>11.2</w:t>
      </w:r>
      <w:r w:rsidRPr="00F43A82">
        <w:tab/>
        <w:t>Inter-node RRC messages</w:t>
      </w:r>
      <w:bookmarkEnd w:id="2695"/>
      <w:bookmarkEnd w:id="2696"/>
    </w:p>
    <w:p w14:paraId="30406BDE" w14:textId="43D2EFAE" w:rsidR="00394471" w:rsidRPr="00F43A82" w:rsidRDefault="00394471" w:rsidP="00394471">
      <w:pPr>
        <w:pStyle w:val="Heading3"/>
      </w:pPr>
      <w:bookmarkStart w:id="2697" w:name="_Toc60777632"/>
      <w:bookmarkStart w:id="2698" w:name="_Toc124713667"/>
      <w:r w:rsidRPr="00F43A82">
        <w:t>11.2.1</w:t>
      </w:r>
      <w:r w:rsidRPr="00F43A82">
        <w:tab/>
        <w:t>General</w:t>
      </w:r>
      <w:bookmarkEnd w:id="2697"/>
      <w:bookmarkEnd w:id="2698"/>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2699" w:name="_Toc60777633"/>
      <w:bookmarkStart w:id="2700" w:name="_Toc124713668"/>
      <w:r w:rsidRPr="00F43A82">
        <w:t>11.2.2</w:t>
      </w:r>
      <w:r w:rsidRPr="00F43A82">
        <w:tab/>
        <w:t>Message definitions</w:t>
      </w:r>
      <w:bookmarkEnd w:id="2699"/>
      <w:bookmarkEnd w:id="2700"/>
    </w:p>
    <w:p w14:paraId="0C200EA4" w14:textId="77777777" w:rsidR="00DB6B82" w:rsidRPr="00F43A82" w:rsidRDefault="00DB6B82" w:rsidP="00DB6B82">
      <w:pPr>
        <w:pStyle w:val="Heading4"/>
      </w:pPr>
      <w:bookmarkStart w:id="2701" w:name="_Toc124713669"/>
      <w:bookmarkStart w:id="2702" w:name="_Toc60777634"/>
      <w:r w:rsidRPr="00F43A82">
        <w:t>–</w:t>
      </w:r>
      <w:r w:rsidRPr="00F43A82">
        <w:tab/>
      </w:r>
      <w:r w:rsidRPr="00F43A82">
        <w:rPr>
          <w:i/>
        </w:rPr>
        <w:t>CG-CandidateList</w:t>
      </w:r>
      <w:bookmarkEnd w:id="2701"/>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2703" w:name="_Toc124713670"/>
      <w:r w:rsidRPr="00F43A82">
        <w:t>–</w:t>
      </w:r>
      <w:r w:rsidRPr="00F43A82">
        <w:tab/>
      </w:r>
      <w:r w:rsidRPr="00F43A82">
        <w:rPr>
          <w:i/>
        </w:rPr>
        <w:t>HandoverCommand</w:t>
      </w:r>
      <w:bookmarkEnd w:id="2702"/>
      <w:bookmarkEnd w:id="2703"/>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2704" w:name="_Toc60777635"/>
      <w:bookmarkStart w:id="2705" w:name="_Toc124713671"/>
      <w:r w:rsidRPr="00F43A82">
        <w:t>–</w:t>
      </w:r>
      <w:r w:rsidRPr="00F43A82">
        <w:tab/>
      </w:r>
      <w:r w:rsidRPr="00F43A82">
        <w:rPr>
          <w:i/>
        </w:rPr>
        <w:t>HandoverPreparationInformation</w:t>
      </w:r>
      <w:bookmarkEnd w:id="2704"/>
      <w:bookmarkEnd w:id="2705"/>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r w:rsidRPr="00F43A82">
              <w:rPr>
                <w:rFonts w:eastAsia="DengXian"/>
                <w:i/>
                <w:iCs/>
                <w:lang w:eastAsia="sv-SE"/>
              </w:rPr>
              <w:t>ConfigRestrictInfoDAPS</w:t>
            </w:r>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FeatureSetUplinkPerCC</w:t>
            </w:r>
            <w:r w:rsidRPr="00F43A82">
              <w:rPr>
                <w:rFonts w:eastAsia="DengXian"/>
                <w:szCs w:val="22"/>
                <w:lang w:eastAsia="sv-SE"/>
              </w:rPr>
              <w:t>/</w:t>
            </w:r>
            <w:r w:rsidRPr="00F43A82">
              <w:rPr>
                <w:rFonts w:eastAsia="DengXian"/>
                <w:i/>
                <w:iCs/>
                <w:szCs w:val="22"/>
                <w:lang w:eastAsia="sv-SE"/>
              </w:rPr>
              <w:t>FeatureSetDownlinkPerCC</w:t>
            </w:r>
            <w:r w:rsidRPr="00F43A82">
              <w:rPr>
                <w:rFonts w:eastAsia="DengXian"/>
                <w:szCs w:val="22"/>
                <w:lang w:eastAsia="sv-SE"/>
              </w:rPr>
              <w:t xml:space="preserve"> selected by source in the </w:t>
            </w:r>
            <w:r w:rsidRPr="00F43A82">
              <w:rPr>
                <w:rFonts w:eastAsia="DengXian"/>
                <w:i/>
                <w:iCs/>
                <w:szCs w:val="22"/>
                <w:lang w:eastAsia="sv-SE"/>
              </w:rPr>
              <w:t>featureSetsUplinkPerCC</w:t>
            </w:r>
            <w:r w:rsidRPr="00F43A82">
              <w:rPr>
                <w:rFonts w:eastAsia="DengXian"/>
                <w:szCs w:val="22"/>
                <w:lang w:eastAsia="sv-SE"/>
              </w:rPr>
              <w:t>/</w:t>
            </w:r>
            <w:r w:rsidRPr="00F43A82">
              <w:rPr>
                <w:rFonts w:eastAsia="DengXian"/>
                <w:i/>
                <w:iCs/>
                <w:szCs w:val="22"/>
                <w:lang w:eastAsia="sv-SE"/>
              </w:rPr>
              <w:t>featureSetsDownlinkPerCC</w:t>
            </w:r>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r w:rsidRPr="00F43A82">
              <w:rPr>
                <w:rFonts w:eastAsia="SimSun"/>
                <w:i/>
                <w:lang w:eastAsia="ko-KR"/>
              </w:rPr>
              <w:t>radioBearerConfig</w:t>
            </w:r>
            <w:r w:rsidRPr="00F43A82">
              <w:rPr>
                <w:rFonts w:eastAsia="SimSun"/>
                <w:lang w:eastAsia="ko-KR"/>
              </w:rPr>
              <w:t xml:space="preserve"> is included in the </w:t>
            </w:r>
            <w:r w:rsidRPr="00F43A82">
              <w:rPr>
                <w:rFonts w:eastAsia="SimSun"/>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2706" w:name="_Toc60777636"/>
      <w:bookmarkStart w:id="2707" w:name="_Toc124713672"/>
      <w:r w:rsidRPr="00F43A82">
        <w:t>–</w:t>
      </w:r>
      <w:r w:rsidRPr="00F43A82">
        <w:tab/>
      </w:r>
      <w:r w:rsidRPr="00F43A82">
        <w:rPr>
          <w:i/>
        </w:rPr>
        <w:t>CG-Config</w:t>
      </w:r>
      <w:bookmarkEnd w:id="2706"/>
      <w:bookmarkEnd w:id="2707"/>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r w:rsidRPr="00F43A82">
              <w:rPr>
                <w:rFonts w:eastAsia="DengXian"/>
                <w:b/>
                <w:bCs/>
                <w:i/>
                <w:iCs/>
                <w:lang w:eastAsia="sv-SE"/>
              </w:rPr>
              <w:t>ph-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r w:rsidRPr="00F43A82">
              <w:rPr>
                <w:rFonts w:eastAsia="DengXian"/>
                <w:bCs/>
                <w:i/>
              </w:rPr>
              <w:t>maxToffset</w:t>
            </w:r>
            <w:r w:rsidRPr="00F43A82">
              <w:rPr>
                <w:rFonts w:eastAsia="DengXian"/>
                <w:bCs/>
                <w:iCs/>
              </w:rPr>
              <w:t xml:space="preserve"> received from MN. This field is used in NR-DC only when MN has included the field </w:t>
            </w:r>
            <w:r w:rsidRPr="00F43A82">
              <w:rPr>
                <w:rFonts w:eastAsia="DengXian"/>
                <w:bCs/>
                <w:i/>
              </w:rPr>
              <w:t>maxToffset</w:t>
            </w:r>
            <w:r w:rsidRPr="00F43A82">
              <w:rPr>
                <w:rFonts w:eastAsia="DengXian"/>
                <w:bCs/>
                <w:iCs/>
              </w:rPr>
              <w:t xml:space="preserve"> in </w:t>
            </w:r>
            <w:r w:rsidRPr="00F43A82">
              <w:rPr>
                <w:rFonts w:eastAsia="DengXian"/>
                <w:bCs/>
                <w:i/>
              </w:rPr>
              <w:t>CG-ConfigInfo</w:t>
            </w:r>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2708" w:name="_Toc60777637"/>
      <w:bookmarkStart w:id="2709" w:name="_Toc124713673"/>
      <w:r w:rsidRPr="00F43A82">
        <w:rPr>
          <w:i/>
        </w:rPr>
        <w:t>–</w:t>
      </w:r>
      <w:r w:rsidRPr="00F43A82">
        <w:rPr>
          <w:i/>
        </w:rPr>
        <w:tab/>
        <w:t>CG-ConfigInfo</w:t>
      </w:r>
      <w:bookmarkEnd w:id="2708"/>
      <w:bookmarkEnd w:id="2709"/>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Toffset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ms, value </w:t>
            </w:r>
            <w:r w:rsidRPr="00F43A82">
              <w:rPr>
                <w:rFonts w:eastAsia="DengXian"/>
                <w:bCs/>
                <w:i/>
              </w:rPr>
              <w:t>ms0dot75</w:t>
            </w:r>
            <w:r w:rsidRPr="00F43A82">
              <w:rPr>
                <w:rFonts w:eastAsia="DengXian"/>
                <w:bCs/>
                <w:iCs/>
              </w:rPr>
              <w:t xml:space="preserve"> corresponds to 0.75 ms, value </w:t>
            </w:r>
            <w:r w:rsidRPr="00F43A82">
              <w:rPr>
                <w:rFonts w:eastAsia="DengXian"/>
                <w:bCs/>
                <w:i/>
              </w:rPr>
              <w:t>ms1</w:t>
            </w:r>
            <w:r w:rsidRPr="00F43A82">
              <w:rPr>
                <w:rFonts w:eastAsia="DengXian"/>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SupplementaryUplink</w:t>
            </w:r>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r w:rsidRPr="00F43A82">
              <w:rPr>
                <w:rFonts w:eastAsia="DengXian"/>
                <w:b/>
                <w:bCs/>
                <w:i/>
                <w:iCs/>
                <w:lang w:eastAsia="sv-SE"/>
              </w:rPr>
              <w:t>ph-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Emphasis"/>
                <w:rFonts w:cs="Arial"/>
                <w:szCs w:val="18"/>
              </w:rPr>
              <w:t>servFrequenciesMN-NR</w:t>
            </w:r>
            <w:r w:rsidRPr="00F43A82">
              <w:rPr>
                <w:rStyle w:val="Emphasis"/>
              </w:rPr>
              <w:t xml:space="preserve"> </w:t>
            </w:r>
            <w:r w:rsidRPr="00F43A82">
              <w:rPr>
                <w:rFonts w:cs="Arial"/>
                <w:szCs w:val="18"/>
              </w:rPr>
              <w:t xml:space="preserve">indicates </w:t>
            </w:r>
            <w:r w:rsidRPr="00F43A82">
              <w:rPr>
                <w:rStyle w:val="Emphasis"/>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2710" w:name="_Toc60777638"/>
      <w:bookmarkStart w:id="2711" w:name="_Toc124713674"/>
      <w:r w:rsidRPr="00F43A82">
        <w:t>–</w:t>
      </w:r>
      <w:r w:rsidRPr="00F43A82">
        <w:tab/>
      </w:r>
      <w:r w:rsidRPr="00F43A82">
        <w:rPr>
          <w:i/>
        </w:rPr>
        <w:t>MeasurementTimingConfiguration</w:t>
      </w:r>
      <w:bookmarkEnd w:id="2710"/>
      <w:bookmarkEnd w:id="2711"/>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SimSun"/>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2712" w:name="_Toc60777639"/>
      <w:bookmarkStart w:id="2713" w:name="_Toc124713675"/>
      <w:r w:rsidRPr="00F43A82">
        <w:t>–</w:t>
      </w:r>
      <w:r w:rsidRPr="00F43A82">
        <w:tab/>
      </w:r>
      <w:r w:rsidRPr="00F43A82">
        <w:rPr>
          <w:i/>
        </w:rPr>
        <w:t>UERadioPagingInformation</w:t>
      </w:r>
      <w:bookmarkEnd w:id="2712"/>
      <w:bookmarkEnd w:id="2713"/>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5GC, and between gNBs</w:t>
      </w:r>
      <w:r w:rsidRPr="00F43A82">
        <w:t>.</w:t>
      </w:r>
    </w:p>
    <w:p w14:paraId="0ED27441" w14:textId="77777777" w:rsidR="00394471" w:rsidRPr="00F43A82" w:rsidRDefault="00394471" w:rsidP="00394471">
      <w:pPr>
        <w:pStyle w:val="B1"/>
        <w:rPr>
          <w:rFonts w:eastAsia="SimSun"/>
          <w:lang w:eastAsia="zh-CN"/>
        </w:rPr>
      </w:pPr>
      <w:r w:rsidRPr="00F43A82">
        <w:t xml:space="preserve">Direction: </w:t>
      </w:r>
      <w:r w:rsidRPr="00F43A82">
        <w:rPr>
          <w:rFonts w:eastAsia="SimSun"/>
          <w:lang w:eastAsia="zh-CN"/>
        </w:rPr>
        <w:t>g</w:t>
      </w:r>
      <w:r w:rsidRPr="00F43A82">
        <w:t xml:space="preserve">NB to/ from </w:t>
      </w:r>
      <w:r w:rsidRPr="00F43A82">
        <w:rPr>
          <w:rFonts w:eastAsia="SimSun"/>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SimSun"/>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r w:rsidRPr="00F43A82">
              <w:rPr>
                <w:rFonts w:eastAsia="SimSun"/>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2714" w:name="_Toc60777640"/>
      <w:bookmarkStart w:id="2715" w:name="_Toc124713676"/>
      <w:r w:rsidRPr="00F43A82">
        <w:t>–</w:t>
      </w:r>
      <w:r w:rsidRPr="00F43A82">
        <w:tab/>
      </w:r>
      <w:r w:rsidRPr="00F43A82">
        <w:rPr>
          <w:i/>
        </w:rPr>
        <w:t>UERadioAccessCapabilityInformation</w:t>
      </w:r>
      <w:bookmarkEnd w:id="2714"/>
      <w:bookmarkEnd w:id="2715"/>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2716" w:name="_Toc60777641"/>
      <w:bookmarkStart w:id="2717" w:name="_Toc124713677"/>
      <w:r w:rsidRPr="00F43A82">
        <w:rPr>
          <w:rFonts w:eastAsia="Yu Mincho"/>
        </w:rPr>
        <w:t>11.2.3</w:t>
      </w:r>
      <w:r w:rsidRPr="00F43A82">
        <w:rPr>
          <w:rFonts w:eastAsia="Yu Mincho"/>
        </w:rPr>
        <w:tab/>
        <w:t>Mandatory information in inter-node RRC messages</w:t>
      </w:r>
      <w:bookmarkEnd w:id="2716"/>
      <w:bookmarkEnd w:id="2717"/>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18" w:name="_Toc60777642"/>
      <w:r w:rsidRPr="00F43A82">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2719" w:name="_Toc124713678"/>
      <w:r w:rsidRPr="00F43A82">
        <w:rPr>
          <w:noProof/>
        </w:rPr>
        <w:t>11.3</w:t>
      </w:r>
      <w:r w:rsidRPr="00F43A82">
        <w:rPr>
          <w:noProof/>
        </w:rPr>
        <w:tab/>
        <w:t>Inter-node RRC information element definitions</w:t>
      </w:r>
      <w:bookmarkEnd w:id="2718"/>
      <w:bookmarkEnd w:id="2719"/>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2720" w:name="_Toc60777643"/>
      <w:bookmarkStart w:id="2721" w:name="_Toc124713679"/>
      <w:r w:rsidRPr="00F43A82">
        <w:rPr>
          <w:noProof/>
        </w:rPr>
        <w:t>11.4</w:t>
      </w:r>
      <w:r w:rsidRPr="00F43A82">
        <w:rPr>
          <w:noProof/>
        </w:rPr>
        <w:tab/>
        <w:t>Inter-node RRC</w:t>
      </w:r>
      <w:r w:rsidRPr="00F43A82">
        <w:t xml:space="preserve"> multiplicity and type constraint values</w:t>
      </w:r>
      <w:bookmarkEnd w:id="2720"/>
      <w:bookmarkEnd w:id="2721"/>
    </w:p>
    <w:p w14:paraId="1693894D" w14:textId="4FCC9747" w:rsidR="00394471" w:rsidRPr="00F43A82" w:rsidRDefault="00394471" w:rsidP="00394471">
      <w:pPr>
        <w:pStyle w:val="Heading4"/>
      </w:pPr>
      <w:bookmarkStart w:id="2722" w:name="_Toc60777644"/>
      <w:bookmarkStart w:id="2723" w:name="_Toc124713680"/>
      <w:r w:rsidRPr="00F43A82">
        <w:t>–</w:t>
      </w:r>
      <w:r w:rsidRPr="00F43A82">
        <w:tab/>
        <w:t>Multiplicity and type constraints definitions</w:t>
      </w:r>
      <w:bookmarkEnd w:id="2722"/>
      <w:bookmarkEnd w:id="2723"/>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2724" w:name="_Toc60777645"/>
      <w:bookmarkStart w:id="2725" w:name="_Toc124713681"/>
      <w:r w:rsidRPr="00F43A82">
        <w:t>–</w:t>
      </w:r>
      <w:r w:rsidRPr="00F43A82">
        <w:tab/>
      </w:r>
      <w:r w:rsidRPr="00F43A82">
        <w:rPr>
          <w:i/>
        </w:rPr>
        <w:t xml:space="preserve">End of </w:t>
      </w:r>
      <w:r w:rsidRPr="00F43A82">
        <w:rPr>
          <w:i/>
          <w:noProof/>
        </w:rPr>
        <w:t>NR-InterNodeDefinitions</w:t>
      </w:r>
      <w:bookmarkEnd w:id="2724"/>
      <w:bookmarkEnd w:id="2725"/>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2726" w:name="_Toc60777646"/>
      <w:bookmarkStart w:id="2727" w:name="_Toc124713682"/>
      <w:r w:rsidRPr="00F43A82">
        <w:t>12</w:t>
      </w:r>
      <w:r w:rsidRPr="00F43A82">
        <w:tab/>
      </w:r>
      <w:r w:rsidRPr="00F43A82">
        <w:rPr>
          <w:szCs w:val="36"/>
        </w:rPr>
        <w:t>Processing delay requirements for RRC procedures</w:t>
      </w:r>
      <w:bookmarkEnd w:id="2726"/>
      <w:bookmarkEnd w:id="2727"/>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B45391" w:rsidP="00394471">
      <w:pPr>
        <w:pStyle w:val="TH"/>
      </w:pPr>
      <w:r w:rsidRPr="00F43A82">
        <w:rPr>
          <w:noProof/>
        </w:rPr>
        <w:object w:dxaOrig="8205" w:dyaOrig="2745" w14:anchorId="3A3E2060">
          <v:shape id="_x0000_i1090" type="#_x0000_t75" alt="" style="width:411.6pt;height:135.95pt;mso-width-percent:0;mso-height-percent:0;mso-width-percent:0;mso-height-percent:0" o:ole="">
            <v:imagedata r:id="rId96" o:title=""/>
          </v:shape>
          <o:OLEObject Type="Embed" ProgID="Visio.Drawing.11" ShapeID="_x0000_i1090" DrawAspect="Content" ObjectID="_1739819128" r:id="rId97"/>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r w:rsidRPr="00F43A82">
              <w:rPr>
                <w:rFonts w:eastAsia="SimSun"/>
                <w:lang w:eastAsia="sv-SE"/>
              </w:rPr>
              <w:t>RRCResume</w:t>
            </w:r>
            <w:r w:rsidRPr="00F43A82">
              <w:rPr>
                <w:rFonts w:eastAsia="SimSun"/>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r w:rsidRPr="00F43A82">
              <w:rPr>
                <w:rFonts w:eastAsia="SimSun"/>
                <w:i/>
                <w:lang w:eastAsia="zh-CN"/>
              </w:rPr>
              <w:t>RRCResumeComplete</w:t>
            </w:r>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2728" w:name="_Toc60777647"/>
      <w:bookmarkStart w:id="2729" w:name="_Toc124713683"/>
      <w:r w:rsidRPr="00F43A82">
        <w:t>Annex A (informative):</w:t>
      </w:r>
      <w:r w:rsidRPr="00F43A82">
        <w:tab/>
        <w:t>Guidelines, mainly on use of ASN.1</w:t>
      </w:r>
      <w:bookmarkEnd w:id="2728"/>
      <w:bookmarkEnd w:id="2729"/>
    </w:p>
    <w:p w14:paraId="488CAE7B" w14:textId="231EEBDF" w:rsidR="00394471" w:rsidRPr="00F43A82" w:rsidRDefault="00394471" w:rsidP="00394471">
      <w:pPr>
        <w:pStyle w:val="Heading1"/>
      </w:pPr>
      <w:bookmarkStart w:id="2730" w:name="_Toc60777648"/>
      <w:bookmarkStart w:id="2731" w:name="_Toc124713684"/>
      <w:r w:rsidRPr="00F43A82">
        <w:t>A.1</w:t>
      </w:r>
      <w:r w:rsidRPr="00F43A82">
        <w:tab/>
        <w:t>Introduction</w:t>
      </w:r>
      <w:bookmarkEnd w:id="2730"/>
      <w:bookmarkEnd w:id="2731"/>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2732" w:name="_Toc60777649"/>
      <w:bookmarkStart w:id="2733" w:name="_Toc124713685"/>
      <w:r w:rsidRPr="00F43A82">
        <w:t>A.2</w:t>
      </w:r>
      <w:r w:rsidRPr="00F43A82">
        <w:tab/>
        <w:t>Procedural specification</w:t>
      </w:r>
      <w:bookmarkEnd w:id="2732"/>
      <w:bookmarkEnd w:id="2733"/>
    </w:p>
    <w:p w14:paraId="59FEE4B5" w14:textId="700864D7" w:rsidR="00394471" w:rsidRPr="00F43A82" w:rsidRDefault="00394471" w:rsidP="00394471">
      <w:pPr>
        <w:pStyle w:val="Heading2"/>
      </w:pPr>
      <w:bookmarkStart w:id="2734" w:name="_Toc60777650"/>
      <w:bookmarkStart w:id="2735" w:name="_Toc124713686"/>
      <w:r w:rsidRPr="00F43A82">
        <w:t>A.2.1</w:t>
      </w:r>
      <w:r w:rsidRPr="00F43A82">
        <w:tab/>
        <w:t>General principles</w:t>
      </w:r>
      <w:bookmarkEnd w:id="2734"/>
      <w:bookmarkEnd w:id="2735"/>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2736" w:name="_Toc60777651"/>
      <w:bookmarkStart w:id="2737" w:name="_Toc124713687"/>
      <w:r w:rsidRPr="00F43A82">
        <w:t>A.2.2</w:t>
      </w:r>
      <w:r w:rsidRPr="00F43A82">
        <w:tab/>
        <w:t>More detailed aspects</w:t>
      </w:r>
      <w:bookmarkEnd w:id="2736"/>
      <w:bookmarkEnd w:id="2737"/>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2738" w:name="_Toc60777652"/>
      <w:bookmarkStart w:id="2739" w:name="_Toc124713688"/>
      <w:r w:rsidRPr="00F43A82">
        <w:t>A.3</w:t>
      </w:r>
      <w:r w:rsidRPr="00F43A82">
        <w:tab/>
        <w:t>PDU specification</w:t>
      </w:r>
      <w:bookmarkEnd w:id="2738"/>
      <w:bookmarkEnd w:id="2739"/>
    </w:p>
    <w:p w14:paraId="30975D08" w14:textId="318A7DD6" w:rsidR="00394471" w:rsidRPr="00F43A82" w:rsidRDefault="00394471" w:rsidP="00394471">
      <w:pPr>
        <w:pStyle w:val="Heading2"/>
      </w:pPr>
      <w:bookmarkStart w:id="2740" w:name="_Toc60777653"/>
      <w:bookmarkStart w:id="2741" w:name="_Toc124713689"/>
      <w:r w:rsidRPr="00F43A82">
        <w:t>A.3.1</w:t>
      </w:r>
      <w:r w:rsidRPr="00F43A82">
        <w:tab/>
        <w:t>General principles</w:t>
      </w:r>
      <w:bookmarkEnd w:id="2740"/>
      <w:bookmarkEnd w:id="2741"/>
    </w:p>
    <w:p w14:paraId="39D8D6B8" w14:textId="2C63180C" w:rsidR="00394471" w:rsidRPr="00F43A82" w:rsidRDefault="00394471" w:rsidP="00394471">
      <w:pPr>
        <w:pStyle w:val="Heading3"/>
      </w:pPr>
      <w:bookmarkStart w:id="2742" w:name="_Toc60777654"/>
      <w:bookmarkStart w:id="2743" w:name="_Toc124713690"/>
      <w:r w:rsidRPr="00F43A82">
        <w:t>A.3.1.1</w:t>
      </w:r>
      <w:r w:rsidRPr="00F43A82">
        <w:tab/>
        <w:t xml:space="preserve">ASN.1 </w:t>
      </w:r>
      <w:bookmarkEnd w:id="2742"/>
      <w:r w:rsidR="00947949" w:rsidRPr="00F43A82">
        <w:t>clauses</w:t>
      </w:r>
      <w:bookmarkEnd w:id="2743"/>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2744" w:name="_Toc60777655"/>
      <w:bookmarkStart w:id="2745" w:name="_Toc124713691"/>
      <w:r w:rsidRPr="00F43A82">
        <w:t>A.3.1.2</w:t>
      </w:r>
      <w:r w:rsidRPr="00F43A82">
        <w:tab/>
        <w:t>ASN.1 identifier naming conventions</w:t>
      </w:r>
      <w:bookmarkEnd w:id="2744"/>
      <w:bookmarkEnd w:id="2745"/>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2746" w:name="_Toc60777656"/>
      <w:bookmarkStart w:id="2747" w:name="_Toc124713692"/>
      <w:r w:rsidRPr="00F43A82">
        <w:t>A.3.1.3</w:t>
      </w:r>
      <w:r w:rsidRPr="00F43A82">
        <w:tab/>
        <w:t>Text references using ASN.1 identifiers</w:t>
      </w:r>
      <w:bookmarkEnd w:id="2746"/>
      <w:bookmarkEnd w:id="2747"/>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2748" w:name="_Toc60777657"/>
      <w:bookmarkStart w:id="2749" w:name="_Toc124713693"/>
      <w:r w:rsidRPr="00F43A82">
        <w:t>A.3.2</w:t>
      </w:r>
      <w:r w:rsidRPr="00F43A82">
        <w:tab/>
        <w:t>High-level message structure</w:t>
      </w:r>
      <w:bookmarkEnd w:id="2748"/>
      <w:bookmarkEnd w:id="2749"/>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Heading2"/>
      </w:pPr>
      <w:bookmarkStart w:id="2750" w:name="_Toc60777658"/>
      <w:bookmarkStart w:id="2751" w:name="_Toc124713694"/>
      <w:r w:rsidRPr="00F43A82">
        <w:t>A.3.3</w:t>
      </w:r>
      <w:r w:rsidRPr="00F43A82">
        <w:tab/>
        <w:t>Message definition</w:t>
      </w:r>
      <w:bookmarkEnd w:id="2750"/>
      <w:bookmarkEnd w:id="2751"/>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2752" w:name="_Toc60777659"/>
      <w:bookmarkStart w:id="2753" w:name="_Toc124713695"/>
      <w:r w:rsidRPr="00F43A82">
        <w:t>A.3.4</w:t>
      </w:r>
      <w:r w:rsidRPr="00F43A82">
        <w:tab/>
        <w:t>Information elements</w:t>
      </w:r>
      <w:bookmarkEnd w:id="2752"/>
      <w:bookmarkEnd w:id="2753"/>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It may be complemented by a suffix to distinguish the different variants. 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2754" w:name="_Toc60777660"/>
      <w:bookmarkStart w:id="2755" w:name="_Toc124713696"/>
      <w:r w:rsidRPr="00F43A82">
        <w:t>A.3.5</w:t>
      </w:r>
      <w:r w:rsidRPr="00F43A82">
        <w:tab/>
        <w:t>Fields with optional presence</w:t>
      </w:r>
      <w:bookmarkEnd w:id="2754"/>
      <w:bookmarkEnd w:id="2755"/>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2756" w:name="_Toc60777661"/>
      <w:bookmarkStart w:id="2757" w:name="_Toc124713697"/>
      <w:r w:rsidRPr="00F43A82">
        <w:t>A.3.6</w:t>
      </w:r>
      <w:r w:rsidRPr="00F43A82">
        <w:tab/>
        <w:t>Fields with conditional presence</w:t>
      </w:r>
      <w:bookmarkEnd w:id="2756"/>
      <w:bookmarkEnd w:id="2757"/>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2758" w:name="_Toc60777662"/>
      <w:bookmarkStart w:id="2759" w:name="_Toc124713698"/>
      <w:r w:rsidRPr="00F43A82">
        <w:t>A.3.7</w:t>
      </w:r>
      <w:r w:rsidRPr="00F43A82">
        <w:tab/>
        <w:t>Guidelines on use of lists with elements of SEQUENCE type</w:t>
      </w:r>
      <w:bookmarkEnd w:id="2758"/>
      <w:bookmarkEnd w:id="2759"/>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2760" w:name="_Toc60777663"/>
      <w:bookmarkStart w:id="2761" w:name="_Toc124713699"/>
      <w:r w:rsidRPr="00F43A82">
        <w:rPr>
          <w:noProof/>
          <w:lang w:eastAsia="sv-SE"/>
        </w:rPr>
        <w:t>A.3.8</w:t>
      </w:r>
      <w:r w:rsidRPr="00F43A82">
        <w:rPr>
          <w:noProof/>
          <w:lang w:eastAsia="sv-SE"/>
        </w:rPr>
        <w:tab/>
        <w:t>Guidelines on use of parameterised SetupRelease type</w:t>
      </w:r>
      <w:bookmarkEnd w:id="2760"/>
      <w:bookmarkEnd w:id="2761"/>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Heading2"/>
      </w:pPr>
      <w:bookmarkStart w:id="2762" w:name="_Toc60777664"/>
      <w:bookmarkStart w:id="2763" w:name="_Toc124713700"/>
      <w:bookmarkStart w:id="2764" w:name="_Hlk54240517"/>
      <w:r w:rsidRPr="00F43A82">
        <w:t>A.3.9</w:t>
      </w:r>
      <w:r w:rsidRPr="00F43A82">
        <w:tab/>
        <w:t>Guidelines on use of ToAddModList and ToReleaseList</w:t>
      </w:r>
      <w:bookmarkEnd w:id="2762"/>
      <w:bookmarkEnd w:id="2763"/>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65" w:name="_Hlk56409330"/>
      <w:r w:rsidRPr="00F43A82">
        <w:t>Note that the release of a field (a list element as well as any other field) releases all its sub-fields (sub-fields configured by elementsToAddModList and any other sub-field).</w:t>
      </w:r>
    </w:p>
    <w:bookmarkEnd w:id="2765"/>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2766" w:name="_Toc60777665"/>
      <w:bookmarkStart w:id="2767" w:name="_Toc124713701"/>
      <w:bookmarkEnd w:id="2764"/>
      <w:r w:rsidRPr="00F43A82">
        <w:t>A.3.10</w:t>
      </w:r>
      <w:r w:rsidRPr="00F43A82">
        <w:tab/>
        <w:t>Guidelines on use of lists (without ToAddModList and ToReleaseList)</w:t>
      </w:r>
      <w:bookmarkEnd w:id="2766"/>
      <w:bookmarkEnd w:id="2767"/>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2768" w:name="_Toc60777666"/>
      <w:bookmarkStart w:id="2769" w:name="_Toc124713702"/>
      <w:r w:rsidRPr="00F43A82">
        <w:t>A.4</w:t>
      </w:r>
      <w:r w:rsidRPr="00F43A82">
        <w:tab/>
        <w:t>Extension of the PDU specifications</w:t>
      </w:r>
      <w:bookmarkEnd w:id="2768"/>
      <w:bookmarkEnd w:id="2769"/>
    </w:p>
    <w:p w14:paraId="33350934" w14:textId="0287CCD1" w:rsidR="00394471" w:rsidRPr="00F43A82" w:rsidRDefault="00394471" w:rsidP="00394471">
      <w:pPr>
        <w:pStyle w:val="Heading2"/>
      </w:pPr>
      <w:bookmarkStart w:id="2770" w:name="_Toc60777667"/>
      <w:bookmarkStart w:id="2771" w:name="_Toc124713703"/>
      <w:r w:rsidRPr="00F43A82">
        <w:t>A.4.1</w:t>
      </w:r>
      <w:r w:rsidRPr="00F43A82">
        <w:tab/>
        <w:t>General principles to ensure compatibility</w:t>
      </w:r>
      <w:bookmarkEnd w:id="2770"/>
      <w:bookmarkEnd w:id="2771"/>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2772" w:name="_Toc60777668"/>
      <w:bookmarkStart w:id="2773" w:name="_Toc124713704"/>
      <w:r w:rsidRPr="00F43A82">
        <w:t>A.4.2</w:t>
      </w:r>
      <w:r w:rsidRPr="00F43A82">
        <w:tab/>
        <w:t>Critical extension of messages and fields</w:t>
      </w:r>
      <w:bookmarkEnd w:id="2772"/>
      <w:bookmarkEnd w:id="2773"/>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2774" w:name="_Toc60777669"/>
      <w:bookmarkStart w:id="2775" w:name="_Toc124713705"/>
      <w:r w:rsidRPr="00F43A82">
        <w:t>A.4.3</w:t>
      </w:r>
      <w:r w:rsidRPr="00F43A82">
        <w:tab/>
        <w:t>Non-critical extension of messages</w:t>
      </w:r>
      <w:bookmarkEnd w:id="2774"/>
      <w:bookmarkEnd w:id="2775"/>
    </w:p>
    <w:p w14:paraId="6206BBE4" w14:textId="4B49F1EF" w:rsidR="00394471" w:rsidRPr="00F43A82" w:rsidRDefault="00394471" w:rsidP="00394471">
      <w:pPr>
        <w:pStyle w:val="Heading3"/>
      </w:pPr>
      <w:bookmarkStart w:id="2776" w:name="_Toc60777670"/>
      <w:bookmarkStart w:id="2777" w:name="_Toc124713706"/>
      <w:r w:rsidRPr="00F43A82">
        <w:t>A.4.3.1</w:t>
      </w:r>
      <w:r w:rsidRPr="00F43A82">
        <w:tab/>
        <w:t>General principles</w:t>
      </w:r>
      <w:bookmarkEnd w:id="2776"/>
      <w:bookmarkEnd w:id="2777"/>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2778" w:name="_Toc60777671"/>
      <w:bookmarkStart w:id="2779" w:name="_Toc124713707"/>
      <w:r w:rsidRPr="00F43A82">
        <w:t>A.4.3.2</w:t>
      </w:r>
      <w:r w:rsidRPr="00F43A82">
        <w:tab/>
        <w:t>Further guidelines</w:t>
      </w:r>
      <w:bookmarkEnd w:id="2778"/>
      <w:bookmarkEnd w:id="2779"/>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2780" w:name="_Toc60777672"/>
      <w:bookmarkStart w:id="2781" w:name="_Toc124713708"/>
      <w:r w:rsidRPr="00F43A82">
        <w:t>A.4.3.3</w:t>
      </w:r>
      <w:r w:rsidRPr="00F43A82">
        <w:tab/>
        <w:t>Typical example of evolution of IE with local extensions</w:t>
      </w:r>
      <w:bookmarkEnd w:id="2780"/>
      <w:bookmarkEnd w:id="2781"/>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2782" w:name="_Toc60777673"/>
      <w:bookmarkStart w:id="2783" w:name="_Toc124713709"/>
      <w:r w:rsidRPr="00F43A82">
        <w:t>A.4.3.4</w:t>
      </w:r>
      <w:r w:rsidRPr="00F43A82">
        <w:tab/>
        <w:t>Typical examples of non critical extension at the end of a message</w:t>
      </w:r>
      <w:bookmarkEnd w:id="2782"/>
      <w:bookmarkEnd w:id="2783"/>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2784" w:name="_Toc60777674"/>
      <w:bookmarkStart w:id="2785" w:name="_Toc124713710"/>
      <w:r w:rsidRPr="00F43A82">
        <w:t>A.4.3.5</w:t>
      </w:r>
      <w:r w:rsidRPr="00F43A82">
        <w:tab/>
        <w:t>Examples of non-critical extensions not placed at the default extension location</w:t>
      </w:r>
      <w:bookmarkEnd w:id="2784"/>
      <w:bookmarkEnd w:id="2785"/>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2786" w:name="_Toc60777675"/>
      <w:bookmarkStart w:id="2787" w:name="_Toc124713711"/>
      <w:r w:rsidRPr="00F43A82">
        <w:t>–</w:t>
      </w:r>
      <w:r w:rsidRPr="00F43A82">
        <w:tab/>
      </w:r>
      <w:r w:rsidRPr="00F43A82">
        <w:rPr>
          <w:i/>
          <w:noProof/>
        </w:rPr>
        <w:t>ParentIE-WithEM</w:t>
      </w:r>
      <w:bookmarkEnd w:id="2786"/>
      <w:bookmarkEnd w:id="2787"/>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2788" w:name="_Toc60777676"/>
      <w:bookmarkStart w:id="2789" w:name="_Toc124713712"/>
      <w:r w:rsidRPr="00F43A82">
        <w:rPr>
          <w:i/>
          <w:iCs/>
        </w:rPr>
        <w:t>–</w:t>
      </w:r>
      <w:r w:rsidRPr="00F43A82">
        <w:rPr>
          <w:i/>
          <w:iCs/>
        </w:rPr>
        <w:tab/>
      </w:r>
      <w:r w:rsidRPr="00F43A82">
        <w:rPr>
          <w:i/>
          <w:iCs/>
          <w:noProof/>
        </w:rPr>
        <w:t>ChildIE1-WithoutEM</w:t>
      </w:r>
      <w:bookmarkEnd w:id="2788"/>
      <w:bookmarkEnd w:id="2789"/>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2790" w:name="_Toc60777677"/>
      <w:bookmarkStart w:id="2791" w:name="_Toc124713713"/>
      <w:r w:rsidRPr="00F43A82">
        <w:rPr>
          <w:i/>
          <w:iCs/>
        </w:rPr>
        <w:t>–</w:t>
      </w:r>
      <w:r w:rsidRPr="00F43A82">
        <w:rPr>
          <w:i/>
          <w:iCs/>
        </w:rPr>
        <w:tab/>
      </w:r>
      <w:r w:rsidRPr="00F43A82">
        <w:rPr>
          <w:i/>
          <w:iCs/>
          <w:noProof/>
        </w:rPr>
        <w:t>ChildIE2-WithoutEM</w:t>
      </w:r>
      <w:bookmarkEnd w:id="2790"/>
      <w:bookmarkEnd w:id="2791"/>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792" w:name="_Toc46440049"/>
      <w:bookmarkStart w:id="2793" w:name="_Toc46444886"/>
      <w:bookmarkStart w:id="2794" w:name="_Toc46487647"/>
      <w:bookmarkStart w:id="2795" w:name="_Toc52837525"/>
      <w:bookmarkStart w:id="2796" w:name="_Toc52838533"/>
      <w:bookmarkStart w:id="2797" w:name="_Toc53007173"/>
      <w:r w:rsidRPr="00F43A82">
        <w:rPr>
          <w:rFonts w:ascii="Arial" w:hAnsi="Arial"/>
          <w:sz w:val="28"/>
        </w:rPr>
        <w:t>A.4.3.6</w:t>
      </w:r>
      <w:r w:rsidRPr="00F43A82">
        <w:rPr>
          <w:rFonts w:ascii="Arial" w:hAnsi="Arial"/>
          <w:sz w:val="28"/>
        </w:rPr>
        <w:tab/>
      </w:r>
      <w:bookmarkEnd w:id="2792"/>
      <w:bookmarkEnd w:id="2793"/>
      <w:bookmarkEnd w:id="2794"/>
      <w:bookmarkEnd w:id="2795"/>
      <w:bookmarkEnd w:id="2796"/>
      <w:bookmarkEnd w:id="2797"/>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2798" w:name="_Toc60777678"/>
      <w:bookmarkStart w:id="2799" w:name="_Toc124713714"/>
      <w:r w:rsidRPr="00F43A82">
        <w:t>A.5</w:t>
      </w:r>
      <w:r w:rsidRPr="00F43A82">
        <w:tab/>
        <w:t>Guidelines regarding inclusion of transaction identifiers in RRC messages</w:t>
      </w:r>
      <w:bookmarkEnd w:id="2798"/>
      <w:bookmarkEnd w:id="2799"/>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2800" w:name="_Toc60777679"/>
      <w:bookmarkStart w:id="2801" w:name="_Toc124713715"/>
      <w:r w:rsidRPr="00F43A82">
        <w:t>A.6</w:t>
      </w:r>
      <w:r w:rsidRPr="00F43A82">
        <w:tab/>
        <w:t>Guidelines regarding use of need codes</w:t>
      </w:r>
      <w:bookmarkEnd w:id="2800"/>
      <w:bookmarkEnd w:id="2801"/>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2802" w:name="_Toc60777680"/>
      <w:bookmarkStart w:id="2803" w:name="_Toc124713716"/>
      <w:r w:rsidRPr="00F43A82">
        <w:t>A.7</w:t>
      </w:r>
      <w:r w:rsidRPr="00F43A82">
        <w:tab/>
        <w:t>Guidelines regarding use of conditions</w:t>
      </w:r>
      <w:bookmarkEnd w:id="2802"/>
      <w:bookmarkEnd w:id="2803"/>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2804" w:name="_Toc60777681"/>
      <w:bookmarkStart w:id="2805" w:name="_Toc124713717"/>
      <w:r w:rsidRPr="00F43A82">
        <w:t>A.8</w:t>
      </w:r>
      <w:r w:rsidRPr="00F43A82">
        <w:tab/>
        <w:t>Miscellaneous</w:t>
      </w:r>
      <w:bookmarkEnd w:id="2804"/>
      <w:bookmarkEnd w:id="2805"/>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2806" w:name="_Toc60777682"/>
      <w:bookmarkStart w:id="2807" w:name="_Toc124713718"/>
      <w:r w:rsidRPr="00F43A82">
        <w:t>Annex B (informative):</w:t>
      </w:r>
      <w:r w:rsidRPr="00F43A82">
        <w:tab/>
        <w:t>RRC Information</w:t>
      </w:r>
      <w:bookmarkEnd w:id="2806"/>
      <w:bookmarkEnd w:id="2807"/>
    </w:p>
    <w:p w14:paraId="13F4EAB3" w14:textId="087AB85B" w:rsidR="00394471" w:rsidRPr="00F43A82" w:rsidRDefault="00394471" w:rsidP="00394471">
      <w:pPr>
        <w:pStyle w:val="Heading1"/>
      </w:pPr>
      <w:bookmarkStart w:id="2808" w:name="_Toc60777683"/>
      <w:bookmarkStart w:id="2809" w:name="_Toc124713719"/>
      <w:r w:rsidRPr="00F43A82">
        <w:t>B.1</w:t>
      </w:r>
      <w:r w:rsidRPr="00F43A82">
        <w:tab/>
        <w:t>Protection of RRC messages</w:t>
      </w:r>
      <w:bookmarkEnd w:id="2808"/>
      <w:bookmarkEnd w:id="2809"/>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2810" w:name="_Toc60777684"/>
      <w:bookmarkStart w:id="2811" w:name="_Toc124713720"/>
      <w:r w:rsidRPr="00F43A82">
        <w:t>B.2</w:t>
      </w:r>
      <w:r w:rsidRPr="00F43A82">
        <w:tab/>
        <w:t>Description of BWP configuration options</w:t>
      </w:r>
      <w:bookmarkEnd w:id="2810"/>
      <w:bookmarkEnd w:id="2811"/>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B45391" w:rsidP="00394471">
      <w:pPr>
        <w:pStyle w:val="TH"/>
      </w:pPr>
      <w:r w:rsidRPr="00F43A82">
        <w:rPr>
          <w:noProof/>
        </w:rPr>
        <w:object w:dxaOrig="9360" w:dyaOrig="1725" w14:anchorId="2DB1866A">
          <v:shape id="_x0000_i1091" type="#_x0000_t75" alt="" style="width:468.55pt;height:84.35pt;mso-width-percent:0;mso-height-percent:0;mso-width-percent:0;mso-height-percent:0" o:ole="">
            <v:imagedata r:id="rId98" o:title=""/>
          </v:shape>
          <o:OLEObject Type="Embed" ProgID="Visio.Drawing.15" ShapeID="_x0000_i1091" DrawAspect="Content" ObjectID="_1739819129" r:id="rId99"/>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B45391" w:rsidP="00394471">
      <w:pPr>
        <w:pStyle w:val="TH"/>
      </w:pPr>
      <w:r w:rsidRPr="00F43A82">
        <w:rPr>
          <w:noProof/>
        </w:rPr>
        <w:object w:dxaOrig="9360" w:dyaOrig="2325" w14:anchorId="44EC8A49">
          <v:shape id="_x0000_i1092" type="#_x0000_t75" alt="" style="width:468.55pt;height:114.45pt;mso-width-percent:0;mso-height-percent:0;mso-width-percent:0;mso-height-percent:0" o:ole="">
            <v:imagedata r:id="rId100" o:title=""/>
          </v:shape>
          <o:OLEObject Type="Embed" ProgID="Visio.Drawing.15" ShapeID="_x0000_i1092" DrawAspect="Content" ObjectID="_1739819130" r:id="rId101"/>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2812" w:name="_Toc60777685"/>
      <w:bookmarkStart w:id="2813" w:name="_Toc124713721"/>
      <w:r w:rsidRPr="00F43A82">
        <w:t>Annex C (normative):</w:t>
      </w:r>
      <w:r w:rsidRPr="00F43A82">
        <w:tab/>
        <w:t>List of CRs Containing Early Implementable Features and Corrections</w:t>
      </w:r>
      <w:bookmarkEnd w:id="2812"/>
      <w:bookmarkEnd w:id="2813"/>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2814" w:name="_Toc60777686"/>
      <w:bookmarkStart w:id="2815" w:name="_Toc124713722"/>
      <w:r w:rsidRPr="00F43A82">
        <w:t>Annex D (normative):</w:t>
      </w:r>
      <w:r w:rsidRPr="00F43A82">
        <w:tab/>
        <w:t>UE requirements on ASN.1 comprehension</w:t>
      </w:r>
      <w:bookmarkEnd w:id="2814"/>
      <w:bookmarkEnd w:id="2815"/>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2816" w:name="_Toc60777687"/>
      <w:bookmarkStart w:id="2817" w:name="_Toc124713723"/>
      <w:r w:rsidRPr="00F43A82">
        <w:t>Annex E (informative):</w:t>
      </w:r>
      <w:r w:rsidRPr="00F43A82">
        <w:br/>
      </w:r>
      <w:bookmarkStart w:id="2818" w:name="historyclause"/>
      <w:r w:rsidRPr="00F43A82">
        <w:t>Change history</w:t>
      </w:r>
      <w:bookmarkEnd w:id="2816"/>
      <w:bookmarkEnd w:id="2817"/>
    </w:p>
    <w:bookmarkEnd w:id="2818"/>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2"/>
      <w:footerReference w:type="default" r:id="rId10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Lenovo" w:date="2023-03-08T12:25:00Z" w:initials="B">
    <w:p w14:paraId="3CBEC470" w14:textId="064F50AC" w:rsidR="00260900" w:rsidRDefault="00260900">
      <w:pPr>
        <w:pStyle w:val="CommentText"/>
      </w:pPr>
      <w:r>
        <w:rPr>
          <w:rStyle w:val="CommentReference"/>
        </w:rPr>
        <w:annotationRef/>
      </w:r>
      <w:r>
        <w:t>Duplicated, see first bullet item</w:t>
      </w:r>
    </w:p>
  </w:comment>
  <w:comment w:id="20" w:author="Lenovo" w:date="2023-03-08T12:29:00Z" w:initials="B">
    <w:p w14:paraId="01E25A91" w14:textId="6DED4883" w:rsidR="00260900" w:rsidRDefault="00260900">
      <w:pPr>
        <w:pStyle w:val="CommentText"/>
      </w:pPr>
      <w:r>
        <w:rPr>
          <w:rStyle w:val="CommentReference"/>
        </w:rPr>
        <w:annotationRef/>
      </w:r>
      <w:r w:rsidRPr="00CA2A64">
        <w:t xml:space="preserve">The indication of </w:t>
      </w:r>
      <w:proofErr w:type="spellStart"/>
      <w:r w:rsidRPr="00CA2A64">
        <w:t>measReportAppLayerAvailable</w:t>
      </w:r>
      <w:proofErr w:type="spellEnd"/>
      <w:r w:rsidRPr="00CA2A64">
        <w:t xml:space="preserve"> in the different RRC messages should be added in the </w:t>
      </w:r>
      <w:r>
        <w:t xml:space="preserve">concerned </w:t>
      </w:r>
      <w:r w:rsidRPr="00CA2A64">
        <w:t>procedur</w:t>
      </w:r>
      <w:r>
        <w:t>e texts as well.</w:t>
      </w:r>
    </w:p>
  </w:comment>
  <w:comment w:id="22" w:author="Lenovo" w:date="2023-03-08T12:30:00Z" w:initials="B">
    <w:p w14:paraId="2E2BBA80" w14:textId="518B6054" w:rsidR="00260900" w:rsidRDefault="00260900">
      <w:pPr>
        <w:pStyle w:val="CommentText"/>
      </w:pPr>
      <w:r>
        <w:rPr>
          <w:rStyle w:val="CommentReference"/>
        </w:rPr>
        <w:annotationRef/>
      </w:r>
      <w:r>
        <w:t>Impact analysis is not needed for a Rel-18 cat B CR.</w:t>
      </w:r>
    </w:p>
  </w:comment>
  <w:comment w:id="60" w:author="Lenovo" w:date="2023-03-08T13:08:00Z" w:initials="B">
    <w:p w14:paraId="53D8E8E7" w14:textId="1AF646E3" w:rsidR="00260900" w:rsidRDefault="00260900">
      <w:pPr>
        <w:pStyle w:val="CommentText"/>
      </w:pPr>
      <w:r>
        <w:rPr>
          <w:rStyle w:val="CommentReference"/>
        </w:rPr>
        <w:annotationRef/>
      </w:r>
      <w:r>
        <w:t>Can be removed for now since we focus on NR-DC in Rel-18.</w:t>
      </w:r>
    </w:p>
  </w:comment>
  <w:comment w:id="61" w:author="Ericsson_1" w:date="2023-03-08T16:42:00Z" w:initials="Ali">
    <w:p w14:paraId="4F39BCA8" w14:textId="5B72C3EF" w:rsidR="00260900" w:rsidRDefault="00260900">
      <w:pPr>
        <w:pStyle w:val="CommentText"/>
      </w:pPr>
      <w:r>
        <w:rPr>
          <w:rStyle w:val="CommentReference"/>
        </w:rPr>
        <w:annotationRef/>
      </w:r>
      <w:r>
        <w:t>removed</w:t>
      </w:r>
    </w:p>
  </w:comment>
  <w:comment w:id="239" w:author="Qualcomm" w:date="2023-03-08T22:23:00Z" w:initials="JL">
    <w:p w14:paraId="346DD71D" w14:textId="345C2E33" w:rsidR="00260900" w:rsidRDefault="00260900">
      <w:pPr>
        <w:pStyle w:val="CommentText"/>
      </w:pPr>
      <w:r>
        <w:rPr>
          <w:rStyle w:val="CommentReference"/>
        </w:rPr>
        <w:annotationRef/>
      </w:r>
      <w:r>
        <w:t xml:space="preserve">It is unclear that “application layer measurements are configured in SCG”. SCG config should not include </w:t>
      </w:r>
      <w:proofErr w:type="spellStart"/>
      <w:r>
        <w:t>QoE</w:t>
      </w:r>
      <w:proofErr w:type="spellEnd"/>
      <w:r>
        <w:t xml:space="preserve"> measurement. Should this be also applicable for Rel-17?</w:t>
      </w:r>
    </w:p>
  </w:comment>
  <w:comment w:id="240" w:author="Ericsson_1" w:date="2023-03-08T16:29:00Z" w:initials="Ali">
    <w:p w14:paraId="5FC94BD3" w14:textId="77777777" w:rsidR="00260900" w:rsidRDefault="00260900">
      <w:pPr>
        <w:pStyle w:val="CommentText"/>
      </w:pPr>
      <w:r>
        <w:rPr>
          <w:rStyle w:val="CommentReference"/>
        </w:rPr>
        <w:annotationRef/>
      </w:r>
      <w:r>
        <w:t>If you agree that the above change in the same page quoted below is sufficient, maybe we can remove this sentence entirely?</w:t>
      </w:r>
    </w:p>
    <w:p w14:paraId="5FB7F270" w14:textId="77777777" w:rsidR="00260900" w:rsidRDefault="00260900">
      <w:pPr>
        <w:pStyle w:val="CommentText"/>
      </w:pPr>
    </w:p>
    <w:p w14:paraId="38EFEFA3" w14:textId="3A3B5F66" w:rsidR="00260900" w:rsidRDefault="00260900">
      <w:pPr>
        <w:pStyle w:val="CommentText"/>
      </w:pPr>
      <w:r w:rsidRPr="00F43A82">
        <w:t xml:space="preserve">In (NG)EN-DC and NR-DC, only </w:t>
      </w:r>
      <w:proofErr w:type="spellStart"/>
      <w:r w:rsidRPr="00F43A82">
        <w:rPr>
          <w:i/>
        </w:rPr>
        <w:t>measConfig</w:t>
      </w:r>
      <w:proofErr w:type="spellEnd"/>
      <w:r w:rsidRPr="00F43A82">
        <w:t xml:space="preserve">, </w:t>
      </w:r>
      <w:proofErr w:type="spellStart"/>
      <w:r w:rsidRPr="00F43A82">
        <w:rPr>
          <w:i/>
        </w:rPr>
        <w:t>radioBearerConfig</w:t>
      </w:r>
      <w:proofErr w:type="spellEnd"/>
      <w:r w:rsidRPr="00F43A82">
        <w:rPr>
          <w:i/>
          <w:lang w:eastAsia="zh-CN"/>
        </w:rPr>
        <w:t xml:space="preserve">, </w:t>
      </w:r>
      <w:proofErr w:type="spellStart"/>
      <w:r w:rsidRPr="00F43A82">
        <w:rPr>
          <w:i/>
          <w:lang w:eastAsia="zh-CN"/>
        </w:rPr>
        <w:t>conditionalReconfiguration</w:t>
      </w:r>
      <w:proofErr w:type="spellEnd"/>
      <w:r w:rsidRPr="00F43A82">
        <w:rPr>
          <w:i/>
          <w:lang w:eastAsia="zh-CN"/>
        </w:rPr>
        <w:t xml:space="preserve">, </w:t>
      </w:r>
      <w:r w:rsidRPr="00F43A82">
        <w:rPr>
          <w:i/>
          <w:iCs/>
        </w:rPr>
        <w:t>bap-Config</w:t>
      </w:r>
      <w:r w:rsidRPr="00F43A82">
        <w:rPr>
          <w:rFonts w:eastAsia="SimSun"/>
          <w:lang w:eastAsia="zh-CN"/>
        </w:rPr>
        <w:t xml:space="preserve">, </w:t>
      </w:r>
      <w:proofErr w:type="spellStart"/>
      <w:r w:rsidRPr="00F43A82">
        <w:rPr>
          <w:i/>
          <w:iCs/>
        </w:rPr>
        <w:t>iab</w:t>
      </w:r>
      <w:proofErr w:type="spellEnd"/>
      <w:r w:rsidRPr="00F43A82">
        <w:rPr>
          <w:i/>
          <w:iCs/>
        </w:rPr>
        <w:t>-IP-</w:t>
      </w:r>
      <w:proofErr w:type="spellStart"/>
      <w:r w:rsidRPr="00F43A82">
        <w:rPr>
          <w:i/>
          <w:iCs/>
        </w:rPr>
        <w:t>AddressConfiguration</w:t>
      </w:r>
      <w:r w:rsidRPr="00F43A82">
        <w:rPr>
          <w:rFonts w:eastAsia="SimSun"/>
          <w:i/>
          <w:iCs/>
          <w:lang w:eastAsia="zh-CN"/>
        </w:rPr>
        <w:t>List</w:t>
      </w:r>
      <w:proofErr w:type="spellEnd"/>
      <w:r w:rsidRPr="00F43A82">
        <w:rPr>
          <w:rFonts w:eastAsia="SimSun"/>
          <w:i/>
          <w:iCs/>
          <w:lang w:eastAsia="zh-CN"/>
        </w:rPr>
        <w:t>,</w:t>
      </w:r>
      <w:r w:rsidRPr="00F43A82">
        <w:rPr>
          <w:i/>
          <w:lang w:eastAsia="zh-CN"/>
        </w:rPr>
        <w:t xml:space="preserve"> </w:t>
      </w:r>
      <w:proofErr w:type="spellStart"/>
      <w:r w:rsidRPr="00F43A82">
        <w:rPr>
          <w:i/>
          <w:lang w:eastAsia="zh-CN"/>
        </w:rPr>
        <w:t>otherConfig</w:t>
      </w:r>
      <w:proofErr w:type="spellEnd"/>
      <w:r>
        <w:rPr>
          <w:i/>
          <w:lang w:eastAsia="zh-CN"/>
        </w:rPr>
        <w:t xml:space="preserve">, </w:t>
      </w:r>
      <w:proofErr w:type="spellStart"/>
      <w:r w:rsidRPr="005756EF">
        <w:rPr>
          <w:i/>
          <w:color w:val="FF0000"/>
          <w:lang w:eastAsia="zh-CN"/>
        </w:rPr>
        <w:t>appLayerMeasConfig</w:t>
      </w:r>
      <w:proofErr w:type="spellEnd"/>
      <w:r w:rsidRPr="005756EF">
        <w:rPr>
          <w:color w:val="FF0000"/>
        </w:rPr>
        <w:t xml:space="preserve"> </w:t>
      </w:r>
      <w:r w:rsidRPr="00F43A82">
        <w:t xml:space="preserve">and/or </w:t>
      </w:r>
      <w:proofErr w:type="spellStart"/>
      <w:r w:rsidRPr="00F43A82">
        <w:rPr>
          <w:i/>
        </w:rPr>
        <w:t>secondaryCellGroup</w:t>
      </w:r>
      <w:proofErr w:type="spellEnd"/>
      <w:r w:rsidRPr="00F43A82">
        <w:t xml:space="preserve"> are included in </w:t>
      </w:r>
      <w:proofErr w:type="spellStart"/>
      <w:r w:rsidRPr="00F43A82">
        <w:rPr>
          <w:i/>
        </w:rPr>
        <w:t>RRCReconfiguration</w:t>
      </w:r>
      <w:proofErr w:type="spellEnd"/>
      <w:r w:rsidRPr="00F43A82">
        <w:t xml:space="preserve"> received via SRB3, except when </w:t>
      </w:r>
      <w:proofErr w:type="spellStart"/>
      <w:r w:rsidRPr="00F43A82">
        <w:rPr>
          <w:i/>
          <w:iCs/>
        </w:rPr>
        <w:t>RRCReconfiguration</w:t>
      </w:r>
      <w:proofErr w:type="spellEnd"/>
      <w:r w:rsidRPr="00F43A82">
        <w:t xml:space="preserve"> is received within </w:t>
      </w:r>
      <w:proofErr w:type="spellStart"/>
      <w:r w:rsidRPr="00F43A82">
        <w:rPr>
          <w:i/>
          <w:iCs/>
        </w:rPr>
        <w:t>DLInformationTransferMRDC</w:t>
      </w:r>
      <w:proofErr w:type="spellEnd"/>
      <w:r w:rsidRPr="00F43A82">
        <w:t>.</w:t>
      </w:r>
    </w:p>
  </w:comment>
  <w:comment w:id="241" w:author="Huawei (Dawid)" w:date="2023-03-08T21:45:00Z" w:initials="DK">
    <w:p w14:paraId="46D65AB5" w14:textId="608ABD24" w:rsidR="00260900" w:rsidRDefault="00260900" w:rsidP="00BF0A4E">
      <w:pPr>
        <w:pStyle w:val="CommentText"/>
      </w:pPr>
      <w:r>
        <w:rPr>
          <w:rStyle w:val="CommentReference"/>
        </w:rPr>
        <w:annotationRef/>
      </w:r>
      <w:r>
        <w:t>We agree this addition should be removed. It is not needed and actually not correct as the application layer measurements are not configured for MCG or SCG, even though they can be provided by MN or SN.</w:t>
      </w:r>
    </w:p>
  </w:comment>
  <w:comment w:id="841" w:author="Lenovo" w:date="2023-03-08T13:04:00Z" w:initials="B">
    <w:p w14:paraId="66A7B9F2" w14:textId="7E8C8AB1" w:rsidR="00260900" w:rsidRDefault="00260900">
      <w:pPr>
        <w:pStyle w:val="CommentText"/>
      </w:pPr>
      <w:r>
        <w:rPr>
          <w:rStyle w:val="CommentReference"/>
        </w:rPr>
        <w:annotationRef/>
      </w:r>
      <w:r>
        <w:t>In ASN.1 the field name is “</w:t>
      </w:r>
      <w:proofErr w:type="spellStart"/>
      <w:r w:rsidRPr="0057727D">
        <w:t>qfi-</w:t>
      </w:r>
      <w:r w:rsidRPr="0057727D">
        <w:rPr>
          <w:color w:val="FF0000"/>
        </w:rPr>
        <w:t>perPDU-</w:t>
      </w:r>
      <w:r w:rsidRPr="0057727D">
        <w:t>SessionIdList</w:t>
      </w:r>
      <w:proofErr w:type="spellEnd"/>
      <w:r>
        <w:t>”</w:t>
      </w:r>
    </w:p>
  </w:comment>
  <w:comment w:id="834" w:author="Qualcomm" w:date="2023-03-08T22:29:00Z" w:initials="JL">
    <w:p w14:paraId="7697F97D" w14:textId="3E40A70F" w:rsidR="00260900" w:rsidRDefault="00260900">
      <w:pPr>
        <w:pStyle w:val="CommentText"/>
      </w:pPr>
      <w:r>
        <w:rPr>
          <w:rStyle w:val="CommentReference"/>
        </w:rPr>
        <w:annotationRef/>
      </w:r>
      <w:r>
        <w:t xml:space="preserve">This brings confusion that QFI will always be indicated by app layer. </w:t>
      </w:r>
      <w:proofErr w:type="spellStart"/>
      <w:r>
        <w:t>Perfer</w:t>
      </w:r>
      <w:proofErr w:type="spellEnd"/>
      <w:r>
        <w:t xml:space="preserve"> to change conditional action as follow:</w:t>
      </w:r>
    </w:p>
    <w:p w14:paraId="64406DFD" w14:textId="77777777" w:rsidR="00260900" w:rsidRDefault="00260900">
      <w:pPr>
        <w:pStyle w:val="CommentText"/>
      </w:pPr>
      <w:r>
        <w:t>4&gt; For each QoS Flower ID value indicated in</w:t>
      </w:r>
      <w:r w:rsidRPr="00F80433">
        <w:t xml:space="preserve"> </w:t>
      </w:r>
      <w:r w:rsidRPr="00F43A82">
        <w:t>the received RAN visible application layer measurement report</w:t>
      </w:r>
      <w:r>
        <w:t xml:space="preserve"> associated to the PDU Session ID,</w:t>
      </w:r>
    </w:p>
    <w:p w14:paraId="794BE3AB" w14:textId="26D43C83" w:rsidR="00260900" w:rsidRDefault="00260900">
      <w:pPr>
        <w:pStyle w:val="CommentText"/>
      </w:pPr>
      <w:r>
        <w:tab/>
        <w:t xml:space="preserve">5&gt;set the </w:t>
      </w:r>
      <w:r w:rsidRPr="00F80433">
        <w:rPr>
          <w:i/>
          <w:iCs/>
        </w:rPr>
        <w:t>QFI</w:t>
      </w:r>
      <w:r>
        <w:t xml:space="preserve"> field in the </w:t>
      </w:r>
      <w:proofErr w:type="spellStart"/>
      <w:r w:rsidRPr="005B207F">
        <w:rPr>
          <w:i/>
          <w:iCs/>
        </w:rPr>
        <w:t>qfi-perSessionIdList</w:t>
      </w:r>
      <w:proofErr w:type="spellEnd"/>
      <w:r>
        <w:t xml:space="preserve"> </w:t>
      </w:r>
      <w:r>
        <w:rPr>
          <w:rStyle w:val="CommentReference"/>
        </w:rPr>
        <w:annotationRef/>
      </w:r>
      <w:r>
        <w:t xml:space="preserve">associated to the </w:t>
      </w:r>
      <w:r w:rsidRPr="00F43A82">
        <w:t>PDU session ID</w:t>
      </w:r>
      <w:r>
        <w:t xml:space="preserve"> to the indicated QoS Flow ID value.</w:t>
      </w:r>
    </w:p>
  </w:comment>
  <w:comment w:id="835" w:author="Huawei (Dawid)" w:date="2023-03-08T21:48:00Z" w:initials="DK">
    <w:p w14:paraId="4587019F" w14:textId="635F86BC" w:rsidR="00260900" w:rsidRDefault="00260900">
      <w:pPr>
        <w:pStyle w:val="CommentText"/>
      </w:pPr>
      <w:r>
        <w:rPr>
          <w:rStyle w:val="CommentReference"/>
        </w:rPr>
        <w:annotationRef/>
      </w:r>
      <w:r>
        <w:t>At least for Rel-17, QFI will not be there, so QCM’s suggested wording seems more appropriate.</w:t>
      </w:r>
    </w:p>
  </w:comment>
  <w:comment w:id="1267" w:author="Lenovo" w:date="2023-03-08T12:32:00Z" w:initials="B">
    <w:p w14:paraId="37023E57" w14:textId="0390FB57" w:rsidR="00260900" w:rsidRDefault="00260900">
      <w:pPr>
        <w:pStyle w:val="CommentText"/>
      </w:pPr>
      <w:r>
        <w:rPr>
          <w:rStyle w:val="CommentReference"/>
        </w:rPr>
        <w:annotationRef/>
      </w:r>
      <w:r>
        <w:t>Shouldn’t the suffix for this field and other be “-r18” since there are no legacy versions?</w:t>
      </w:r>
    </w:p>
  </w:comment>
  <w:comment w:id="1277" w:author="Lenovo" w:date="2023-03-08T12:33:00Z" w:initials="B">
    <w:p w14:paraId="42B30CCA" w14:textId="46FD1969" w:rsidR="00260900" w:rsidRDefault="00260900">
      <w:pPr>
        <w:pStyle w:val="CommentText"/>
      </w:pPr>
      <w:r>
        <w:rPr>
          <w:rStyle w:val="CommentReference"/>
        </w:rPr>
        <w:annotationRef/>
      </w:r>
      <w:r>
        <w:t>Redundant space</w:t>
      </w:r>
    </w:p>
  </w:comment>
  <w:comment w:id="1278" w:author="Ericsson_1" w:date="2023-03-08T16:44:00Z" w:initials="Ali">
    <w:p w14:paraId="6116641A" w14:textId="0735C2FE" w:rsidR="00260900" w:rsidRDefault="00260900">
      <w:pPr>
        <w:pStyle w:val="CommentText"/>
      </w:pPr>
      <w:r>
        <w:rPr>
          <w:rStyle w:val="CommentReference"/>
        </w:rPr>
        <w:annotationRef/>
      </w:r>
      <w:r>
        <w:t>corrected</w:t>
      </w:r>
    </w:p>
  </w:comment>
  <w:comment w:id="1288" w:author="Lenovo" w:date="2023-03-08T12:54:00Z" w:initials="B">
    <w:p w14:paraId="0AF6422E" w14:textId="59A09F53" w:rsidR="00260900" w:rsidRDefault="00260900">
      <w:pPr>
        <w:pStyle w:val="CommentText"/>
      </w:pPr>
      <w:r>
        <w:rPr>
          <w:rStyle w:val="CommentReference"/>
        </w:rPr>
        <w:annotationRef/>
      </w:r>
      <w:r>
        <w:t>There is no need to define a Rel-18 value. Instead, we can reuse the legacy value:</w:t>
      </w:r>
    </w:p>
    <w:p w14:paraId="25F7AF3D" w14:textId="1DD96B4B" w:rsidR="00260900" w:rsidRDefault="00260900">
      <w:pPr>
        <w:pStyle w:val="CommentText"/>
      </w:pPr>
      <w:proofErr w:type="spellStart"/>
      <w:r w:rsidRPr="00F43A82">
        <w:t>maxNrofQFIs</w:t>
      </w:r>
      <w:proofErr w:type="spellEnd"/>
      <w:r w:rsidRPr="00B603B8">
        <w:t xml:space="preserve"> INTEGER ::= 64</w:t>
      </w:r>
    </w:p>
  </w:comment>
  <w:comment w:id="1289" w:author="Ericsson_1" w:date="2023-03-08T16:45:00Z" w:initials="Ali">
    <w:p w14:paraId="105C3AB8" w14:textId="09BA81BE" w:rsidR="00260900" w:rsidRDefault="00260900">
      <w:pPr>
        <w:pStyle w:val="CommentText"/>
      </w:pPr>
      <w:r>
        <w:rPr>
          <w:rStyle w:val="CommentReference"/>
        </w:rPr>
        <w:annotationRef/>
      </w:r>
      <w:r>
        <w:t>thanks! corrected</w:t>
      </w:r>
    </w:p>
  </w:comment>
  <w:comment w:id="1298" w:author="Qualcomm" w:date="2023-03-08T22:38:00Z" w:initials="JL">
    <w:p w14:paraId="2D70888C" w14:textId="6688AC3F" w:rsidR="00260900" w:rsidRDefault="00260900">
      <w:pPr>
        <w:pStyle w:val="CommentText"/>
      </w:pPr>
      <w:r>
        <w:rPr>
          <w:rStyle w:val="CommentReference"/>
        </w:rPr>
        <w:annotationRef/>
      </w:r>
      <w:r>
        <w:t>it is unclear so far whether for each PDU Session ID, application layer will indicate the QoS Flow ID information. Prefer to keep it open</w:t>
      </w:r>
    </w:p>
  </w:comment>
  <w:comment w:id="1299" w:author="Huawei (Dawid)" w:date="2023-03-08T21:49:00Z" w:initials="DK">
    <w:p w14:paraId="258B551B" w14:textId="77777777" w:rsidR="00260900" w:rsidRDefault="00260900" w:rsidP="00BF0A4E">
      <w:pPr>
        <w:pStyle w:val="CommentText"/>
      </w:pPr>
      <w:r>
        <w:rPr>
          <w:rStyle w:val="CommentReference"/>
        </w:rPr>
        <w:annotationRef/>
      </w:r>
      <w:r>
        <w:t xml:space="preserve">If we do not assume this, then we might need to indicate PDU session ID in the </w:t>
      </w:r>
      <w:r w:rsidRPr="00617C63">
        <w:t xml:space="preserve">PDU-S </w:t>
      </w:r>
      <w:proofErr w:type="spellStart"/>
      <w:r w:rsidRPr="00617C63">
        <w:t>essionAdditionalInfo</w:t>
      </w:r>
      <w:proofErr w:type="spellEnd"/>
      <w:r>
        <w:t>. It seems to us that RAN3 intended this to be mandatory in Rel-18:</w:t>
      </w:r>
    </w:p>
    <w:p w14:paraId="6D4CBE54" w14:textId="77777777" w:rsidR="00260900" w:rsidRDefault="00260900" w:rsidP="00BF0A4E">
      <w:pPr>
        <w:pStyle w:val="CommentText"/>
      </w:pPr>
      <w:r>
        <w:rPr>
          <w:color w:val="008000"/>
        </w:rPr>
        <w:t xml:space="preserve">QoS flow ID(s) should be included in the RAN visible </w:t>
      </w:r>
      <w:proofErr w:type="spellStart"/>
      <w:r>
        <w:rPr>
          <w:color w:val="008000"/>
        </w:rPr>
        <w:t>QoE</w:t>
      </w:r>
      <w:proofErr w:type="spellEnd"/>
      <w:r>
        <w:rPr>
          <w:color w:val="008000"/>
        </w:rPr>
        <w:t xml:space="preserve"> report collected at the UE.</w:t>
      </w:r>
      <w:r>
        <w:t xml:space="preserve"> </w:t>
      </w:r>
    </w:p>
    <w:p w14:paraId="342E8E55" w14:textId="77777777" w:rsidR="00260900" w:rsidRDefault="00260900" w:rsidP="00BF0A4E">
      <w:pPr>
        <w:pStyle w:val="CommentText"/>
      </w:pPr>
    </w:p>
    <w:p w14:paraId="7917296B" w14:textId="77777777" w:rsidR="00260900" w:rsidRDefault="00260900" w:rsidP="00BF0A4E">
      <w:pPr>
        <w:pStyle w:val="CommentText"/>
      </w:pPr>
      <w:r>
        <w:t xml:space="preserve">Also ,it is unclear why the UE would set this for one PDU session, but not for another, in a single </w:t>
      </w:r>
      <w:proofErr w:type="spellStart"/>
      <w:r>
        <w:t>QoE</w:t>
      </w:r>
      <w:proofErr w:type="spellEnd"/>
      <w:r>
        <w:t xml:space="preserve"> report? </w:t>
      </w:r>
    </w:p>
    <w:p w14:paraId="089CE636" w14:textId="77777777" w:rsidR="00260900" w:rsidRDefault="00260900" w:rsidP="00BF0A4E">
      <w:pPr>
        <w:pStyle w:val="CommentText"/>
      </w:pPr>
      <w:r>
        <w:t xml:space="preserve">If this is controversial, we can keep it FFS, but the current structure is OK to us. </w:t>
      </w:r>
    </w:p>
    <w:p w14:paraId="12155836" w14:textId="06384E4F" w:rsidR="00260900" w:rsidRDefault="00260900" w:rsidP="00BF0A4E">
      <w:pPr>
        <w:pStyle w:val="CommentText"/>
      </w:pPr>
      <w:r>
        <w:t xml:space="preserve">The only comment is that the new text should rather be added to </w:t>
      </w:r>
      <w:r w:rsidRPr="00A15D97">
        <w:t>P du-</w:t>
      </w:r>
      <w:proofErr w:type="spellStart"/>
      <w:r w:rsidRPr="00A15D97">
        <w:t>SessionAdditionalInfoList</w:t>
      </w:r>
      <w:proofErr w:type="spellEnd"/>
      <w:r>
        <w:t xml:space="preserve"> field description, not here. Also, it can then be clarified the first entry refers to the first PDU session in the PDU session list, second to the second etc.</w:t>
      </w:r>
    </w:p>
  </w:comment>
  <w:comment w:id="1304" w:author="Huawei (Dawid)" w:date="2023-03-08T21:49:00Z" w:initials="DK">
    <w:p w14:paraId="2EBC9BDF" w14:textId="6DBE6DB2" w:rsidR="00260900" w:rsidRDefault="00260900">
      <w:pPr>
        <w:pStyle w:val="CommentText"/>
      </w:pPr>
      <w:r>
        <w:rPr>
          <w:rStyle w:val="CommentReference"/>
        </w:rPr>
        <w:annotationRef/>
      </w:r>
      <w:r>
        <w:t>Should be lower case.</w:t>
      </w:r>
    </w:p>
  </w:comment>
  <w:comment w:id="1307" w:author="Qualcomm" w:date="2023-03-08T22:40:00Z" w:initials="JL">
    <w:p w14:paraId="2444E36D" w14:textId="5569A09C" w:rsidR="00260900" w:rsidRDefault="00260900">
      <w:pPr>
        <w:pStyle w:val="CommentText"/>
      </w:pPr>
      <w:r>
        <w:rPr>
          <w:rStyle w:val="CommentReference"/>
        </w:rPr>
        <w:annotationRef/>
      </w:r>
      <w:r>
        <w:t>same comments as above</w:t>
      </w:r>
    </w:p>
  </w:comment>
  <w:comment w:id="1344" w:author="Huawei (Dawid)" w:date="2023-03-08T21:51:00Z" w:initials="DK">
    <w:p w14:paraId="3D832559" w14:textId="56CA569A" w:rsidR="00260900" w:rsidRDefault="00260900">
      <w:pPr>
        <w:pStyle w:val="CommentText"/>
      </w:pPr>
      <w:r>
        <w:rPr>
          <w:rStyle w:val="CommentReference"/>
        </w:rPr>
        <w:annotationRef/>
      </w:r>
      <w:r>
        <w:t>Should be in italics.</w:t>
      </w:r>
    </w:p>
  </w:comment>
  <w:comment w:id="1348" w:author="Qualcomm" w:date="2023-03-08T22:42:00Z" w:initials="JL">
    <w:p w14:paraId="40AA5B6D" w14:textId="4C0D2CD0" w:rsidR="00260900" w:rsidRDefault="00260900">
      <w:pPr>
        <w:pStyle w:val="CommentText"/>
      </w:pPr>
      <w:r>
        <w:rPr>
          <w:rStyle w:val="CommentReference"/>
        </w:rPr>
        <w:annotationRef/>
      </w:r>
      <w:r>
        <w:t xml:space="preserve">whether is it needed to included available indication in </w:t>
      </w:r>
      <w:proofErr w:type="spellStart"/>
      <w:r>
        <w:t>ReconfigurationComplete</w:t>
      </w:r>
      <w:proofErr w:type="spellEnd"/>
      <w:r>
        <w:t xml:space="preserve"> message?</w:t>
      </w:r>
    </w:p>
  </w:comment>
  <w:comment w:id="1349" w:author="Ericsson_1" w:date="2023-03-08T16:48:00Z" w:initials="Ali">
    <w:p w14:paraId="227478F0" w14:textId="10AB6E35" w:rsidR="00260900" w:rsidRDefault="00260900">
      <w:pPr>
        <w:pStyle w:val="CommentText"/>
      </w:pPr>
      <w:r>
        <w:rPr>
          <w:rStyle w:val="CommentReference"/>
        </w:rPr>
        <w:annotationRef/>
      </w:r>
      <w:r>
        <w:t xml:space="preserve">Agree, removed </w:t>
      </w:r>
    </w:p>
  </w:comment>
  <w:comment w:id="1373" w:author="Lenovo" w:date="2023-03-08T13:11:00Z" w:initials="B">
    <w:p w14:paraId="2A85333F" w14:textId="77777777" w:rsidR="00260900" w:rsidRDefault="00260900" w:rsidP="0057727D">
      <w:pPr>
        <w:pStyle w:val="CommentText"/>
      </w:pPr>
      <w:r>
        <w:rPr>
          <w:rStyle w:val="CommentReference"/>
        </w:rPr>
        <w:annotationRef/>
      </w:r>
      <w:r>
        <w:t>To be complete we should add “idle/inactive”:</w:t>
      </w:r>
    </w:p>
    <w:p w14:paraId="530BB82D" w14:textId="77777777" w:rsidR="00260900" w:rsidRDefault="00260900" w:rsidP="0057727D">
      <w:pPr>
        <w:pStyle w:val="CommentText"/>
      </w:pPr>
    </w:p>
    <w:p w14:paraId="619D12A5" w14:textId="03A56A59" w:rsidR="00260900" w:rsidRDefault="00260900"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1" w:author="Huawei (Dawid)" w:date="2023-03-08T21:53:00Z" w:initials="DK">
    <w:p w14:paraId="6C09B29D" w14:textId="4BF30F89" w:rsidR="00260900" w:rsidRDefault="00260900">
      <w:pPr>
        <w:pStyle w:val="CommentText"/>
      </w:pPr>
      <w:r>
        <w:rPr>
          <w:rStyle w:val="CommentReference"/>
        </w:rPr>
        <w:annotationRef/>
      </w:r>
      <w:r>
        <w:t>Should be plural.</w:t>
      </w:r>
    </w:p>
  </w:comment>
  <w:comment w:id="1408" w:author="Lenovo" w:date="2023-03-08T13:11:00Z" w:initials="B">
    <w:p w14:paraId="2768DC0E" w14:textId="77777777" w:rsidR="00260900" w:rsidRDefault="00260900" w:rsidP="0057727D">
      <w:pPr>
        <w:pStyle w:val="CommentText"/>
      </w:pPr>
      <w:r>
        <w:rPr>
          <w:rStyle w:val="CommentReference"/>
        </w:rPr>
        <w:annotationRef/>
      </w:r>
      <w:r>
        <w:t>To be complete we should add “idle/inactive”:</w:t>
      </w:r>
    </w:p>
    <w:p w14:paraId="7CCEDD33" w14:textId="77777777" w:rsidR="00260900" w:rsidRDefault="00260900" w:rsidP="0057727D">
      <w:pPr>
        <w:pStyle w:val="CommentText"/>
      </w:pPr>
    </w:p>
    <w:p w14:paraId="3C52D429" w14:textId="2708DEBF" w:rsidR="00260900" w:rsidRDefault="00260900" w:rsidP="0057727D">
      <w:pPr>
        <w:pStyle w:val="CommentText"/>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17" w:author="Huawei (Dawid)" w:date="2023-03-08T21:53:00Z" w:initials="DK">
    <w:p w14:paraId="46A7D129" w14:textId="14BA1D64" w:rsidR="00260900" w:rsidRDefault="00260900">
      <w:pPr>
        <w:pStyle w:val="CommentText"/>
      </w:pPr>
      <w:r>
        <w:rPr>
          <w:rStyle w:val="CommentReference"/>
        </w:rPr>
        <w:annotationRef/>
      </w:r>
      <w:r>
        <w:t>Should be plural</w:t>
      </w:r>
    </w:p>
  </w:comment>
  <w:comment w:id="1462" w:author="Huawei (Dawid)" w:date="2023-03-08T21:56:00Z" w:initials="DK">
    <w:p w14:paraId="4066E660" w14:textId="2F8494F7" w:rsidR="00E605FC" w:rsidRDefault="00E605FC">
      <w:pPr>
        <w:pStyle w:val="CommentText"/>
      </w:pPr>
      <w:r>
        <w:rPr>
          <w:rStyle w:val="CommentReference"/>
        </w:rPr>
        <w:annotationRef/>
      </w:r>
      <w:r>
        <w:t>Based on which agreement is this change ma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BEC470" w15:done="1"/>
  <w15:commentEx w15:paraId="01E25A91" w15:done="0"/>
  <w15:commentEx w15:paraId="2E2BBA80" w15:done="1"/>
  <w15:commentEx w15:paraId="53D8E8E7" w15:done="0"/>
  <w15:commentEx w15:paraId="4F39BCA8" w15:paraIdParent="53D8E8E7" w15:done="0"/>
  <w15:commentEx w15:paraId="346DD71D" w15:done="0"/>
  <w15:commentEx w15:paraId="38EFEFA3" w15:paraIdParent="346DD71D" w15:done="0"/>
  <w15:commentEx w15:paraId="46D65AB5" w15:paraIdParent="346DD71D" w15:done="0"/>
  <w15:commentEx w15:paraId="66A7B9F2" w15:done="0"/>
  <w15:commentEx w15:paraId="794BE3AB" w15:done="0"/>
  <w15:commentEx w15:paraId="4587019F" w15:paraIdParent="794BE3AB" w15:done="0"/>
  <w15:commentEx w15:paraId="37023E57" w15:done="0"/>
  <w15:commentEx w15:paraId="42B30CCA" w15:done="1"/>
  <w15:commentEx w15:paraId="6116641A" w15:paraIdParent="42B30CCA" w15:done="1"/>
  <w15:commentEx w15:paraId="25F7AF3D" w15:done="0"/>
  <w15:commentEx w15:paraId="105C3AB8" w15:paraIdParent="25F7AF3D" w15:done="0"/>
  <w15:commentEx w15:paraId="2D70888C" w15:done="0"/>
  <w15:commentEx w15:paraId="12155836" w15:paraIdParent="2D70888C" w15:done="0"/>
  <w15:commentEx w15:paraId="2EBC9BDF" w15:done="0"/>
  <w15:commentEx w15:paraId="2444E36D" w15:done="0"/>
  <w15:commentEx w15:paraId="3D832559" w15:done="0"/>
  <w15:commentEx w15:paraId="40AA5B6D" w15:done="0"/>
  <w15:commentEx w15:paraId="227478F0" w15:paraIdParent="40AA5B6D" w15:done="0"/>
  <w15:commentEx w15:paraId="619D12A5" w15:done="0"/>
  <w15:commentEx w15:paraId="6C09B29D" w15:done="0"/>
  <w15:commentEx w15:paraId="3C52D429" w15:done="0"/>
  <w15:commentEx w15:paraId="46A7D129" w15:done="0"/>
  <w15:commentEx w15:paraId="4066E6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D29" w16cex:dateUtc="2023-03-08T11:25:00Z"/>
  <w16cex:commentExtensible w16cex:durableId="27B2FE2A" w16cex:dateUtc="2023-03-08T11:29:00Z"/>
  <w16cex:commentExtensible w16cex:durableId="27B2FE72" w16cex:dateUtc="2023-03-08T11:30:00Z"/>
  <w16cex:commentExtensible w16cex:durableId="27B3073E" w16cex:dateUtc="2023-03-08T12:08:00Z"/>
  <w16cex:commentExtensible w16cex:durableId="27B33985" w16cex:dateUtc="2023-03-08T15:42:00Z"/>
  <w16cex:commentExtensible w16cex:durableId="27B38957" w16cex:dateUtc="2023-03-08T14:23:00Z"/>
  <w16cex:commentExtensible w16cex:durableId="27B33676" w16cex:dateUtc="2023-03-08T15:29:00Z"/>
  <w16cex:commentExtensible w16cex:durableId="27B30670" w16cex:dateUtc="2023-03-08T12:04:00Z"/>
  <w16cex:commentExtensible w16cex:durableId="27B38AD7" w16cex:dateUtc="2023-03-08T14:29:00Z"/>
  <w16cex:commentExtensible w16cex:durableId="27B2FED5" w16cex:dateUtc="2023-03-08T11:32: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BEC470" w16cid:durableId="27B2FD29"/>
  <w16cid:commentId w16cid:paraId="01E25A91" w16cid:durableId="27B2FE2A"/>
  <w16cid:commentId w16cid:paraId="2E2BBA80" w16cid:durableId="27B2FE72"/>
  <w16cid:commentId w16cid:paraId="53D8E8E7" w16cid:durableId="27B3073E"/>
  <w16cid:commentId w16cid:paraId="4F39BCA8" w16cid:durableId="27B33985"/>
  <w16cid:commentId w16cid:paraId="346DD71D" w16cid:durableId="27B38957"/>
  <w16cid:commentId w16cid:paraId="38EFEFA3" w16cid:durableId="27B33676"/>
  <w16cid:commentId w16cid:paraId="46D65AB5" w16cid:durableId="27B38070"/>
  <w16cid:commentId w16cid:paraId="66A7B9F2" w16cid:durableId="27B30670"/>
  <w16cid:commentId w16cid:paraId="794BE3AB" w16cid:durableId="27B38AD7"/>
  <w16cid:commentId w16cid:paraId="4587019F" w16cid:durableId="27B38116"/>
  <w16cid:commentId w16cid:paraId="37023E57" w16cid:durableId="27B2FED5"/>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3D832559" w16cid:durableId="27B381EE"/>
  <w16cid:commentId w16cid:paraId="40AA5B6D" w16cid:durableId="27B38DEE"/>
  <w16cid:commentId w16cid:paraId="227478F0" w16cid:durableId="27B33AE3"/>
  <w16cid:commentId w16cid:paraId="619D12A5" w16cid:durableId="27B307FA"/>
  <w16cid:commentId w16cid:paraId="6C09B29D" w16cid:durableId="27B3825A"/>
  <w16cid:commentId w16cid:paraId="3C52D429" w16cid:durableId="27B30812"/>
  <w16cid:commentId w16cid:paraId="46A7D129" w16cid:durableId="27B38271"/>
  <w16cid:commentId w16cid:paraId="4066E660" w16cid:durableId="27B383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7777BD" w14:textId="77777777" w:rsidR="0036730D" w:rsidRDefault="0036730D">
      <w:pPr>
        <w:spacing w:after="0"/>
      </w:pPr>
      <w:r>
        <w:separator/>
      </w:r>
    </w:p>
  </w:endnote>
  <w:endnote w:type="continuationSeparator" w:id="0">
    <w:p w14:paraId="18138D60" w14:textId="77777777" w:rsidR="0036730D" w:rsidRDefault="0036730D">
      <w:pPr>
        <w:spacing w:after="0"/>
      </w:pPr>
      <w:r>
        <w:continuationSeparator/>
      </w:r>
    </w:p>
  </w:endnote>
  <w:endnote w:type="continuationNotice" w:id="1">
    <w:p w14:paraId="0196EDA8" w14:textId="77777777" w:rsidR="0036730D" w:rsidRDefault="003673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60900" w:rsidRDefault="00260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EC6D06" w14:textId="77777777" w:rsidR="0036730D" w:rsidRDefault="0036730D">
      <w:pPr>
        <w:spacing w:after="0"/>
      </w:pPr>
      <w:r>
        <w:separator/>
      </w:r>
    </w:p>
  </w:footnote>
  <w:footnote w:type="continuationSeparator" w:id="0">
    <w:p w14:paraId="512A1B8E" w14:textId="77777777" w:rsidR="0036730D" w:rsidRDefault="0036730D">
      <w:pPr>
        <w:spacing w:after="0"/>
      </w:pPr>
      <w:r>
        <w:continuationSeparator/>
      </w:r>
    </w:p>
  </w:footnote>
  <w:footnote w:type="continuationNotice" w:id="1">
    <w:p w14:paraId="7BA10031" w14:textId="77777777" w:rsidR="0036730D" w:rsidRDefault="003673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60900" w:rsidRDefault="0026090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68B33BB" w:rsidR="00260900" w:rsidRPr="00AC4535" w:rsidRDefault="0026090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54C75D5" w:rsidR="00260900" w:rsidRDefault="00260900">
    <w:pPr>
      <w:framePr w:h="284" w:hRule="exact" w:wrap="around" w:vAnchor="text" w:hAnchor="margin" w:xAlign="right" w:y="1"/>
      <w:rPr>
        <w:rFonts w:ascii="Arial" w:hAnsi="Arial" w:cs="Arial"/>
        <w:b/>
        <w:sz w:val="18"/>
        <w:szCs w:val="18"/>
      </w:rPr>
    </w:pPr>
  </w:p>
  <w:p w14:paraId="7E4C60FC" w14:textId="77777777" w:rsidR="00260900" w:rsidRDefault="002609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260900" w:rsidRDefault="00260900">
    <w:pPr>
      <w:framePr w:h="284" w:hRule="exact" w:wrap="around" w:vAnchor="text" w:hAnchor="margin" w:y="7"/>
      <w:rPr>
        <w:rFonts w:ascii="Arial" w:hAnsi="Arial" w:cs="Arial"/>
        <w:b/>
        <w:sz w:val="18"/>
        <w:szCs w:val="18"/>
      </w:rPr>
    </w:pPr>
  </w:p>
  <w:p w14:paraId="346C1704" w14:textId="77777777" w:rsidR="00260900" w:rsidRDefault="00260900">
    <w:pPr>
      <w:pStyle w:val="Header"/>
    </w:pPr>
  </w:p>
  <w:p w14:paraId="31BBBCD6" w14:textId="77777777" w:rsidR="00260900" w:rsidRDefault="002609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7"/>
  </w:num>
  <w:num w:numId="20">
    <w:abstractNumId w:val="14"/>
  </w:num>
  <w:num w:numId="21">
    <w:abstractNumId w:val="8"/>
  </w:num>
  <w:num w:numId="22">
    <w:abstractNumId w:val="24"/>
  </w:num>
  <w:num w:numId="23">
    <w:abstractNumId w:val="15"/>
  </w:num>
  <w:num w:numId="24">
    <w:abstractNumId w:val="18"/>
  </w:num>
  <w:num w:numId="25">
    <w:abstractNumId w:val="13"/>
  </w:num>
  <w:num w:numId="26">
    <w:abstractNumId w:val="10"/>
  </w:num>
  <w:num w:numId="27">
    <w:abstractNumId w:val="19"/>
  </w:num>
  <w:num w:numId="28">
    <w:abstractNumId w:val="26"/>
  </w:num>
  <w:num w:numId="29">
    <w:abstractNumId w:val="16"/>
  </w:num>
  <w:num w:numId="30">
    <w:abstractNumId w:val="25"/>
  </w:num>
  <w:num w:numId="31">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1">
    <w15:presenceInfo w15:providerId="None" w15:userId="Ericsson_1"/>
  </w15:person>
  <w15:person w15:author="Lenovo">
    <w15:presenceInfo w15:providerId="None" w15:userId="Lenovo"/>
  </w15:person>
  <w15:person w15:author="Ericsson">
    <w15:presenceInfo w15:providerId="None" w15:userId="Ericsson"/>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900"/>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Normal"/>
    <w:next w:val="Normal"/>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DefaultParagraphFont"/>
    <w:rsid w:val="004465E1"/>
  </w:style>
  <w:style w:type="character" w:styleId="UnresolvedMention">
    <w:name w:val="Unresolved Mention"/>
    <w:basedOn w:val="DefaultParagraphFont"/>
    <w:uiPriority w:val="99"/>
    <w:unhideWhenUsed/>
    <w:rsid w:val="00A6722B"/>
    <w:rPr>
      <w:color w:val="605E5C"/>
      <w:shd w:val="clear" w:color="auto" w:fill="E1DFDD"/>
    </w:rPr>
  </w:style>
  <w:style w:type="character" w:styleId="Mention">
    <w:name w:val="Mention"/>
    <w:basedOn w:val="DefaultParagraphFont"/>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oleObject" Target="embeddings/oleObject20.bin"/><Relationship Id="rId47" Type="http://schemas.openxmlformats.org/officeDocument/2006/relationships/oleObject" Target="embeddings/oleObject25.bin"/><Relationship Id="rId63" Type="http://schemas.openxmlformats.org/officeDocument/2006/relationships/oleObject" Target="embeddings/oleObject37.bin"/><Relationship Id="rId68" Type="http://schemas.openxmlformats.org/officeDocument/2006/relationships/image" Target="media/image8.emf"/><Relationship Id="rId84" Type="http://schemas.openxmlformats.org/officeDocument/2006/relationships/oleObject" Target="embeddings/oleObject54.bin"/><Relationship Id="rId89" Type="http://schemas.openxmlformats.org/officeDocument/2006/relationships/oleObject" Target="embeddings/oleObject58.bin"/><Relationship Id="rId16" Type="http://schemas.microsoft.com/office/2016/09/relationships/commentsIds" Target="commentsIds.xml"/><Relationship Id="rId107" Type="http://schemas.microsoft.com/office/2018/08/relationships/commentsExtensible" Target="commentsExtensible.xml"/><Relationship Id="rId11" Type="http://schemas.openxmlformats.org/officeDocument/2006/relationships/hyperlink" Target="http://www.3gpp.org/3G_Specs/CRs.htm" TargetMode="External"/><Relationship Id="rId32" Type="http://schemas.openxmlformats.org/officeDocument/2006/relationships/oleObject" Target="embeddings/oleObject10.bin"/><Relationship Id="rId37" Type="http://schemas.openxmlformats.org/officeDocument/2006/relationships/oleObject" Target="embeddings/oleObject15.bin"/><Relationship Id="rId53" Type="http://schemas.openxmlformats.org/officeDocument/2006/relationships/oleObject" Target="embeddings/oleObject30.bin"/><Relationship Id="rId58" Type="http://schemas.openxmlformats.org/officeDocument/2006/relationships/oleObject" Target="embeddings/oleObject33.bin"/><Relationship Id="rId74" Type="http://schemas.openxmlformats.org/officeDocument/2006/relationships/oleObject" Target="embeddings/oleObject44.bin"/><Relationship Id="rId79" Type="http://schemas.openxmlformats.org/officeDocument/2006/relationships/oleObject" Target="embeddings/oleObject49.bin"/><Relationship Id="rId102"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header" Target="header1.xml"/><Relationship Id="rId95" Type="http://schemas.openxmlformats.org/officeDocument/2006/relationships/oleObject" Target="embeddings/oleObject60.bin"/><Relationship Id="rId22" Type="http://schemas.openxmlformats.org/officeDocument/2006/relationships/package" Target="embeddings/Microsoft_Visio_Drawing.vsdx"/><Relationship Id="rId27" Type="http://schemas.openxmlformats.org/officeDocument/2006/relationships/oleObject" Target="embeddings/oleObject5.bin"/><Relationship Id="rId43" Type="http://schemas.openxmlformats.org/officeDocument/2006/relationships/oleObject" Target="embeddings/oleObject21.bin"/><Relationship Id="rId48" Type="http://schemas.openxmlformats.org/officeDocument/2006/relationships/oleObject" Target="embeddings/oleObject26.bin"/><Relationship Id="rId64" Type="http://schemas.openxmlformats.org/officeDocument/2006/relationships/oleObject" Target="embeddings/oleObject38.bin"/><Relationship Id="rId69" Type="http://schemas.openxmlformats.org/officeDocument/2006/relationships/oleObject" Target="embeddings/oleObject41.bin"/><Relationship Id="rId80" Type="http://schemas.openxmlformats.org/officeDocument/2006/relationships/oleObject" Target="embeddings/oleObject50.bin"/><Relationship Id="rId85" Type="http://schemas.openxmlformats.org/officeDocument/2006/relationships/oleObject" Target="embeddings/oleObject55.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11.bin"/><Relationship Id="rId38" Type="http://schemas.openxmlformats.org/officeDocument/2006/relationships/oleObject" Target="embeddings/oleObject16.bin"/><Relationship Id="rId59" Type="http://schemas.openxmlformats.org/officeDocument/2006/relationships/oleObject" Target="embeddings/oleObject34.bin"/><Relationship Id="rId103" Type="http://schemas.openxmlformats.org/officeDocument/2006/relationships/footer" Target="footer1.xml"/><Relationship Id="rId20" Type="http://schemas.openxmlformats.org/officeDocument/2006/relationships/package" Target="embeddings/Microsoft_Word_Document1.docx"/><Relationship Id="rId41" Type="http://schemas.openxmlformats.org/officeDocument/2006/relationships/oleObject" Target="embeddings/oleObject19.bin"/><Relationship Id="rId54" Type="http://schemas.openxmlformats.org/officeDocument/2006/relationships/oleObject" Target="embeddings/oleObject31.bin"/><Relationship Id="rId62" Type="http://schemas.openxmlformats.org/officeDocument/2006/relationships/oleObject" Target="embeddings/oleObject36.bin"/><Relationship Id="rId70" Type="http://schemas.openxmlformats.org/officeDocument/2006/relationships/image" Target="media/image9.emf"/><Relationship Id="rId75" Type="http://schemas.openxmlformats.org/officeDocument/2006/relationships/oleObject" Target="embeddings/oleObject45.bin"/><Relationship Id="rId83" Type="http://schemas.openxmlformats.org/officeDocument/2006/relationships/oleObject" Target="embeddings/oleObject53.bin"/><Relationship Id="rId88" Type="http://schemas.openxmlformats.org/officeDocument/2006/relationships/oleObject" Target="embeddings/oleObject57.bin"/><Relationship Id="rId91" Type="http://schemas.openxmlformats.org/officeDocument/2006/relationships/header" Target="header2.xml"/><Relationship Id="rId96"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oleObject" Target="embeddings/oleObject6.bin"/><Relationship Id="rId36" Type="http://schemas.openxmlformats.org/officeDocument/2006/relationships/oleObject" Target="embeddings/oleObject14.bin"/><Relationship Id="rId49" Type="http://schemas.openxmlformats.org/officeDocument/2006/relationships/image" Target="media/image4.emf"/><Relationship Id="rId57" Type="http://schemas.openxmlformats.org/officeDocument/2006/relationships/oleObject" Target="embeddings/Microsoft_Word_97_-_2003_Document.doc"/><Relationship Id="rId10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oleObject" Target="embeddings/oleObject9.bin"/><Relationship Id="rId44" Type="http://schemas.openxmlformats.org/officeDocument/2006/relationships/oleObject" Target="embeddings/oleObject22.bin"/><Relationship Id="rId52" Type="http://schemas.openxmlformats.org/officeDocument/2006/relationships/oleObject" Target="embeddings/oleObject29.bin"/><Relationship Id="rId60" Type="http://schemas.openxmlformats.org/officeDocument/2006/relationships/image" Target="media/image6.emf"/><Relationship Id="rId65" Type="http://schemas.openxmlformats.org/officeDocument/2006/relationships/oleObject" Target="embeddings/oleObject39.bin"/><Relationship Id="rId73" Type="http://schemas.openxmlformats.org/officeDocument/2006/relationships/oleObject" Target="embeddings/oleObject43.bin"/><Relationship Id="rId78" Type="http://schemas.openxmlformats.org/officeDocument/2006/relationships/oleObject" Target="embeddings/oleObject48.bin"/><Relationship Id="rId81" Type="http://schemas.openxmlformats.org/officeDocument/2006/relationships/oleObject" Target="embeddings/oleObject51.bin"/><Relationship Id="rId86" Type="http://schemas.openxmlformats.org/officeDocument/2006/relationships/oleObject" Target="embeddings/oleObject56.bin"/><Relationship Id="rId94" Type="http://schemas.openxmlformats.org/officeDocument/2006/relationships/package" Target="embeddings/Microsoft_Visio_Drawing2.vsdx"/><Relationship Id="rId99" Type="http://schemas.openxmlformats.org/officeDocument/2006/relationships/package" Target="embeddings/Microsoft_Visio_Drawing3.vsdx"/><Relationship Id="rId10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oleObject" Target="embeddings/oleObject27.bin"/><Relationship Id="rId55" Type="http://schemas.openxmlformats.org/officeDocument/2006/relationships/oleObject" Target="embeddings/oleObject32.bin"/><Relationship Id="rId76" Type="http://schemas.openxmlformats.org/officeDocument/2006/relationships/oleObject" Target="embeddings/oleObject46.bin"/><Relationship Id="rId97" Type="http://schemas.openxmlformats.org/officeDocument/2006/relationships/oleObject" Target="embeddings/Microsoft_Visio_2003-2010_Drawing.vsd"/><Relationship Id="rId10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42.bin"/><Relationship Id="rId92" Type="http://schemas.openxmlformats.org/officeDocument/2006/relationships/oleObject" Target="embeddings/oleObject59.bin"/><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2.bin"/><Relationship Id="rId40" Type="http://schemas.openxmlformats.org/officeDocument/2006/relationships/oleObject" Target="embeddings/oleObject18.bin"/><Relationship Id="rId45" Type="http://schemas.openxmlformats.org/officeDocument/2006/relationships/oleObject" Target="embeddings/oleObject23.bin"/><Relationship Id="rId66" Type="http://schemas.openxmlformats.org/officeDocument/2006/relationships/image" Target="media/image7.emf"/><Relationship Id="rId87" Type="http://schemas.openxmlformats.org/officeDocument/2006/relationships/image" Target="media/image11.emf"/><Relationship Id="rId61" Type="http://schemas.openxmlformats.org/officeDocument/2006/relationships/oleObject" Target="embeddings/oleObject35.bin"/><Relationship Id="rId82" Type="http://schemas.openxmlformats.org/officeDocument/2006/relationships/oleObject" Target="embeddings/oleObject5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8.bin"/><Relationship Id="rId35" Type="http://schemas.openxmlformats.org/officeDocument/2006/relationships/oleObject" Target="embeddings/oleObject13.bin"/><Relationship Id="rId56" Type="http://schemas.openxmlformats.org/officeDocument/2006/relationships/image" Target="media/image5.emf"/><Relationship Id="rId77" Type="http://schemas.openxmlformats.org/officeDocument/2006/relationships/oleObject" Target="embeddings/oleObject47.bin"/><Relationship Id="rId100" Type="http://schemas.openxmlformats.org/officeDocument/2006/relationships/image" Target="media/image15.emf"/><Relationship Id="rId105"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28.bin"/><Relationship Id="rId72" Type="http://schemas.openxmlformats.org/officeDocument/2006/relationships/image" Target="media/image10.emf"/><Relationship Id="rId93" Type="http://schemas.openxmlformats.org/officeDocument/2006/relationships/image" Target="media/image12.emf"/><Relationship Id="rId98" Type="http://schemas.openxmlformats.org/officeDocument/2006/relationships/image" Target="media/image1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24.bin"/><Relationship Id="rId67"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580CE885-3727-4895-AD63-22D60EA1C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873</Pages>
  <Words>508850</Words>
  <Characters>2900446</Characters>
  <Application>Microsoft Office Word</Application>
  <DocSecurity>0</DocSecurity>
  <Lines>24170</Lines>
  <Paragraphs>68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492</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Dawid)</cp:lastModifiedBy>
  <cp:revision>4</cp:revision>
  <cp:lastPrinted>2017-05-08T10:55:00Z</cp:lastPrinted>
  <dcterms:created xsi:type="dcterms:W3CDTF">2023-03-08T16:00:00Z</dcterms:created>
  <dcterms:modified xsi:type="dcterms:W3CDTF">2023-03-08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